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7EE1996" w14:textId="77777777" w:rsidR="005400B2" w:rsidRPr="00B47A05" w:rsidRDefault="005400B2" w:rsidP="005400B2">
      <w:pPr>
        <w:jc w:val="center"/>
        <w:rPr>
          <w:b/>
          <w:bCs/>
          <w:sz w:val="44"/>
        </w:rPr>
      </w:pPr>
    </w:p>
    <w:p w14:paraId="64586FA0" w14:textId="77777777" w:rsidR="005400B2" w:rsidRPr="00B47A05" w:rsidRDefault="005400B2" w:rsidP="005400B2">
      <w:pPr>
        <w:jc w:val="center"/>
        <w:rPr>
          <w:b/>
          <w:bCs/>
          <w:sz w:val="44"/>
        </w:rPr>
      </w:pPr>
    </w:p>
    <w:p w14:paraId="2FBF28B0" w14:textId="77777777" w:rsidR="005400B2" w:rsidRPr="00B47A05" w:rsidRDefault="005400B2" w:rsidP="005400B2">
      <w:pPr>
        <w:jc w:val="center"/>
        <w:rPr>
          <w:b/>
          <w:bCs/>
          <w:sz w:val="44"/>
        </w:rPr>
      </w:pPr>
    </w:p>
    <w:p w14:paraId="5388C06D" w14:textId="77777777" w:rsidR="005400B2" w:rsidRPr="00B47A05" w:rsidRDefault="001A3443" w:rsidP="005400B2">
      <w:pPr>
        <w:jc w:val="center"/>
        <w:rPr>
          <w:b/>
          <w:bCs/>
          <w:sz w:val="44"/>
        </w:rPr>
      </w:pPr>
      <w:r>
        <w:rPr>
          <w:b/>
          <w:bCs/>
          <w:noProof/>
          <w:sz w:val="20"/>
          <w:lang w:eastAsia="en-US"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 wp14:anchorId="53180761" wp14:editId="5BDFE456">
                <wp:simplePos x="0" y="0"/>
                <wp:positionH relativeFrom="column">
                  <wp:posOffset>5486</wp:posOffset>
                </wp:positionH>
                <wp:positionV relativeFrom="paragraph">
                  <wp:posOffset>298679</wp:posOffset>
                </wp:positionV>
                <wp:extent cx="5391303" cy="117043"/>
                <wp:effectExtent l="0" t="0" r="19050" b="35560"/>
                <wp:wrapNone/>
                <wp:docPr id="6" name="Group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1303" cy="117043"/>
                          <a:chOff x="0" y="0"/>
                          <a:chExt cx="20000" cy="19950"/>
                        </a:xfrm>
                      </wpg:grpSpPr>
                      <wps:wsp>
                        <wps:cNvPr id="7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0000" cy="19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none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0" y="19760"/>
                            <a:ext cx="20000" cy="1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none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7ECC06BF" id="Group 33" o:spid="_x0000_s1026" style="position:absolute;margin-left:.45pt;margin-top:23.5pt;width:424.5pt;height:9.2pt;z-index:251657216" coordsize="20000,199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">
                <v:line id="Line 34" o:spid="_x0000_s1027" style="position:absolute;visibility:visible;mso-wrap-style:square" from="0,0" to="20000,1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+mncQAAADaAAAADwAAAGRycy9kb3ducmV2LnhtbESPUWvCMBSF3wf+h3AF3zSdoBudUYYg&#10;FYUNu8H2eGnumrLmJjbRdv9+GQh7PJxzvsNZbQbbiit1oXGs4H6WgSCunG64VvD+tps+gggRWWPr&#10;mBT8UIDNenS3wly7nk90LWMtEoRDjgpMjD6XMlSGLIaZ88TJ+3KdxZhkV0vdYZ/gtpXzLFtKiw2n&#10;BYOetoaq7/JiFSxez0tT9C+7474YyswfXOE/PpWajIfnJxCRhvgfvrX3WsED/F1JN0C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6adxAAAANoAAAAPAAAAAAAAAAAA&#10;AAAAAKECAABkcnMvZG93bnJldi54bWxQSwUGAAAAAAQABAD5AAAAkgMAAAAA&#10;" strokeweight="2pt">
                  <v:stroke startarrowwidth="narrow" startarrowlength="long" endarrowwidth="narrow" endarrowlength="long"/>
                </v:line>
                <v:line id="Line 35" o:spid="_x0000_s1028" style="position:absolute;visibility:visible;mso-wrap-style:square" from="0,19760" to="20000,199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O/BsAAAADaAAAADwAAAGRycy9kb3ducmV2LnhtbERPy2oCMRTdF/yHcIVuimbsoshoFBUK&#10;IrjwsXF3mVwnwcnNkKQzY7++WRRcHs57uR5cIzoK0XpWMJsWIIgrry3XCq6X78kcREzIGhvPpOBJ&#10;Edar0dsSS+17PlF3TrXIIRxLVGBSakspY2XIYZz6ljhzdx8cpgxDLXXAPoe7Rn4WxZd0aDk3GGxp&#10;Z6h6nH+cAnnaHvr6egsGbfd7NJf+aD82Sr2Ph80CRKIhvcT/7r1WkLfmK/kGyNU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PjvwbAAAAA2gAAAA8AAAAAAAAAAAAAAAAA&#10;oQIAAGRycy9kb3ducmV2LnhtbFBLBQYAAAAABAAEAPkAAACOAwAAAAA=&#10;">
                  <v:stroke startarrowwidth="narrow" startarrowlength="long" endarrowwidth="narrow" endarrowlength="long"/>
                </v:line>
              </v:group>
            </w:pict>
          </mc:Fallback>
        </mc:AlternateContent>
      </w:r>
    </w:p>
    <w:p w14:paraId="404B034B" w14:textId="77777777" w:rsidR="005400B2" w:rsidRPr="00B47A05" w:rsidRDefault="005400B2" w:rsidP="005400B2">
      <w:pPr>
        <w:jc w:val="center"/>
        <w:rPr>
          <w:b/>
          <w:bCs/>
          <w:sz w:val="44"/>
        </w:rPr>
      </w:pPr>
    </w:p>
    <w:p w14:paraId="18CA2B17" w14:textId="77777777" w:rsidR="005400B2" w:rsidRPr="00B47A05" w:rsidRDefault="009B72B5" w:rsidP="004C36A2">
      <w:pPr>
        <w:pStyle w:val="a6"/>
        <w:rPr>
          <w:color w:val="auto"/>
          <w:sz w:val="48"/>
          <w:szCs w:val="48"/>
        </w:rPr>
      </w:pPr>
      <w:r>
        <w:rPr>
          <w:rFonts w:hAnsi="宋体" w:hint="eastAsia"/>
        </w:rPr>
        <w:t>广东移动U-Learning在线平台开发</w:t>
      </w:r>
      <w:r w:rsidR="005400B2" w:rsidRPr="00B47A05">
        <w:rPr>
          <w:rFonts w:hint="eastAsia"/>
          <w:color w:val="auto"/>
          <w:sz w:val="48"/>
          <w:szCs w:val="48"/>
        </w:rPr>
        <w:t>项目</w:t>
      </w:r>
    </w:p>
    <w:p w14:paraId="1EE3D8D7" w14:textId="77777777" w:rsidR="005400B2" w:rsidRDefault="009B72B5" w:rsidP="005400B2">
      <w:pPr>
        <w:pStyle w:val="a6"/>
        <w:rPr>
          <w:color w:val="auto"/>
          <w:sz w:val="48"/>
          <w:szCs w:val="48"/>
        </w:rPr>
      </w:pPr>
      <w:r w:rsidRPr="009B72B5">
        <w:rPr>
          <w:rFonts w:hint="eastAsia"/>
          <w:color w:val="auto"/>
          <w:sz w:val="48"/>
          <w:szCs w:val="48"/>
        </w:rPr>
        <w:t>学习路径图</w:t>
      </w:r>
      <w:r>
        <w:rPr>
          <w:rFonts w:hint="eastAsia"/>
          <w:color w:val="auto"/>
          <w:sz w:val="48"/>
          <w:szCs w:val="48"/>
        </w:rPr>
        <w:t>模块</w:t>
      </w:r>
      <w:r w:rsidR="00B14BED">
        <w:rPr>
          <w:rFonts w:hint="eastAsia"/>
          <w:color w:val="auto"/>
          <w:sz w:val="48"/>
          <w:szCs w:val="48"/>
        </w:rPr>
        <w:t xml:space="preserve"> </w:t>
      </w:r>
      <w:r w:rsidR="004F780D">
        <w:rPr>
          <w:rFonts w:hint="eastAsia"/>
          <w:color w:val="auto"/>
          <w:sz w:val="48"/>
          <w:szCs w:val="48"/>
        </w:rPr>
        <w:t>概要设计</w:t>
      </w:r>
    </w:p>
    <w:p w14:paraId="26026E86" w14:textId="77777777" w:rsidR="005400B2" w:rsidRDefault="005400B2" w:rsidP="005400B2">
      <w:pPr>
        <w:jc w:val="center"/>
      </w:pPr>
    </w:p>
    <w:p w14:paraId="4656C9EB" w14:textId="77777777" w:rsidR="009B72B5" w:rsidRPr="00B47A05" w:rsidRDefault="009B72B5" w:rsidP="005400B2">
      <w:pPr>
        <w:jc w:val="center"/>
      </w:pPr>
    </w:p>
    <w:p w14:paraId="0A8D21E7" w14:textId="77777777" w:rsidR="005400B2" w:rsidRPr="00B47A05" w:rsidRDefault="005400B2" w:rsidP="004C36A2">
      <w:pPr>
        <w:jc w:val="center"/>
        <w:rPr>
          <w:b/>
          <w:sz w:val="30"/>
          <w:szCs w:val="30"/>
        </w:rPr>
      </w:pPr>
      <w:r w:rsidRPr="00B47A05">
        <w:rPr>
          <w:rFonts w:hint="eastAsia"/>
          <w:b/>
          <w:sz w:val="30"/>
          <w:szCs w:val="30"/>
        </w:rPr>
        <w:t>（</w:t>
      </w:r>
      <w:r w:rsidR="00D1464E">
        <w:rPr>
          <w:rFonts w:hint="eastAsia"/>
          <w:b/>
          <w:sz w:val="30"/>
          <w:szCs w:val="30"/>
        </w:rPr>
        <w:t xml:space="preserve">V </w:t>
      </w:r>
      <w:r w:rsidR="00AB6001">
        <w:rPr>
          <w:b/>
          <w:sz w:val="30"/>
          <w:szCs w:val="30"/>
        </w:rPr>
        <w:t>1</w:t>
      </w:r>
      <w:r w:rsidR="00D1464E">
        <w:rPr>
          <w:rFonts w:hint="eastAsia"/>
          <w:b/>
          <w:sz w:val="30"/>
          <w:szCs w:val="30"/>
        </w:rPr>
        <w:t>.</w:t>
      </w:r>
      <w:r w:rsidR="00AB6001">
        <w:rPr>
          <w:b/>
          <w:sz w:val="30"/>
          <w:szCs w:val="30"/>
        </w:rPr>
        <w:t>0</w:t>
      </w:r>
      <w:r w:rsidRPr="00B47A05">
        <w:rPr>
          <w:rFonts w:hint="eastAsia"/>
          <w:b/>
          <w:sz w:val="30"/>
          <w:szCs w:val="30"/>
        </w:rPr>
        <w:t>）</w:t>
      </w:r>
    </w:p>
    <w:p w14:paraId="635A531D" w14:textId="77777777" w:rsidR="005400B2" w:rsidRPr="00B47A05" w:rsidRDefault="005400B2" w:rsidP="005400B2">
      <w:pPr>
        <w:jc w:val="center"/>
      </w:pPr>
    </w:p>
    <w:p w14:paraId="1B336238" w14:textId="77777777" w:rsidR="005400B2" w:rsidRPr="00B47A05" w:rsidRDefault="004C36A2" w:rsidP="005400B2">
      <w:pPr>
        <w:jc w:val="center"/>
      </w:pPr>
      <w:r>
        <w:rPr>
          <w:noProof/>
          <w:sz w:val="20"/>
          <w:lang w:eastAsia="en-US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74797C0" wp14:editId="509578CA">
                <wp:simplePos x="0" y="0"/>
                <wp:positionH relativeFrom="column">
                  <wp:posOffset>5485</wp:posOffset>
                </wp:positionH>
                <wp:positionV relativeFrom="paragraph">
                  <wp:posOffset>234315</wp:posOffset>
                </wp:positionV>
                <wp:extent cx="5515661" cy="175362"/>
                <wp:effectExtent l="0" t="0" r="27940" b="34290"/>
                <wp:wrapNone/>
                <wp:docPr id="3" name="Group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15661" cy="175362"/>
                          <a:chOff x="0" y="32"/>
                          <a:chExt cx="20000" cy="19968"/>
                        </a:xfrm>
                      </wpg:grpSpPr>
                      <wps:wsp>
                        <wps:cNvPr id="4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0" y="19808"/>
                            <a:ext cx="20000" cy="19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none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Line 38"/>
                        <wps:cNvCnPr>
                          <a:cxnSpLocks noChangeShapeType="1"/>
                        </wps:cNvCnPr>
                        <wps:spPr bwMode="auto">
                          <a:xfrm>
                            <a:off x="0" y="32"/>
                            <a:ext cx="20000" cy="1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none" w="sm" len="lg"/>
                            <a:tailEnd type="none" w="sm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group w14:anchorId="261CAAE2" id="Group 36" o:spid="_x0000_s1026" style="position:absolute;margin-left:.45pt;margin-top:18.45pt;width:434.3pt;height:13.8pt;z-index:251658240" coordorigin=",32" coordsize="20000,199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">
                <v:line id="Line 37" o:spid="_x0000_s1027" style="position:absolute;visibility:visible;mso-wrap-style:square" from="0,19808" to="20000,20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046sQAAADaAAAADwAAAGRycy9kb3ducmV2LnhtbESPUWvCMBSF3wf+h3CFvc10MmVUowxB&#10;Khs47AR9vDR3TVlzkzWZrf/eDAZ7PJxzvsNZrgfbigt1oXGs4HGSgSCunG64VnD82D48gwgRWWPr&#10;mBRcKcB6NbpbYq5dzwe6lLEWCcIhRwUmRp9LGSpDFsPEeeLkfbrOYkyyq6XusE9w28ppls2lxYbT&#10;gkFPG0PVV/ljFczev+em6Pfbt10xlJl/dYU/nZW6Hw8vCxCRhvgf/mvvtIIn+L2SboB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zTjqxAAAANoAAAAPAAAAAAAAAAAA&#10;AAAAAKECAABkcnMvZG93bnJldi54bWxQSwUGAAAAAAQABAD5AAAAkgMAAAAA&#10;" strokeweight="2pt">
                  <v:stroke startarrowwidth="narrow" startarrowlength="long" endarrowwidth="narrow" endarrowlength="long"/>
                </v:line>
                <v:line id="Line 38" o:spid="_x0000_s1028" style="position:absolute;visibility:visible;mso-wrap-style:square" from="0,32" to="20000,2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eIQmMMAAADaAAAADwAAAGRycy9kb3ducmV2LnhtbESPT2sCMRTE7wW/Q3iFXopmK1hkaxQt&#10;CFLw4J+Lt8fmdRO6eVmSuLvtpzeC0OMwM79hFqvBNaKjEK1nBW+TAgRx5bXlWsH5tB3PQcSErLHx&#10;TAp+KcJqOXpaYKl9zwfqjqkWGcKxRAUmpbaUMlaGHMaJb4mz9+2Dw5RlqKUO2Ge4a+S0KN6lQ8t5&#10;wWBLn4aqn+PVKZCHzVdfny/BoO3+9ubU7+3rWqmX52H9ASLRkP7Dj/ZOK5jB/Uq+AXJ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3iEJjDAAAA2gAAAA8AAAAAAAAAAAAA&#10;AAAAoQIAAGRycy9kb3ducmV2LnhtbFBLBQYAAAAABAAEAPkAAACRAwAAAAA=&#10;">
                  <v:stroke startarrowwidth="narrow" startarrowlength="long" endarrowwidth="narrow" endarrowlength="long"/>
                </v:line>
              </v:group>
            </w:pict>
          </mc:Fallback>
        </mc:AlternateContent>
      </w:r>
    </w:p>
    <w:p w14:paraId="1D4BBA4A" w14:textId="77777777" w:rsidR="005400B2" w:rsidRPr="00B47A05" w:rsidRDefault="005400B2" w:rsidP="005400B2">
      <w:pPr>
        <w:jc w:val="center"/>
      </w:pPr>
    </w:p>
    <w:p w14:paraId="7D366858" w14:textId="77777777" w:rsidR="005400B2" w:rsidRPr="00B47A05" w:rsidRDefault="005400B2" w:rsidP="005400B2">
      <w:pPr>
        <w:jc w:val="center"/>
      </w:pPr>
    </w:p>
    <w:p w14:paraId="2B4DF267" w14:textId="77777777" w:rsidR="005400B2" w:rsidRPr="00B47A05" w:rsidRDefault="005400B2" w:rsidP="005400B2">
      <w:pPr>
        <w:spacing w:before="0" w:after="200" w:line="276" w:lineRule="auto"/>
      </w:pPr>
    </w:p>
    <w:p w14:paraId="68592BC3" w14:textId="77777777" w:rsidR="005400B2" w:rsidRPr="00B47A05" w:rsidRDefault="005400B2" w:rsidP="005400B2">
      <w:pPr>
        <w:spacing w:before="0" w:after="200" w:line="276" w:lineRule="auto"/>
      </w:pPr>
    </w:p>
    <w:p w14:paraId="3FF0C995" w14:textId="77777777" w:rsidR="005400B2" w:rsidRPr="00B47A05" w:rsidRDefault="005400B2" w:rsidP="005400B2">
      <w:pPr>
        <w:spacing w:before="0" w:after="200" w:line="276" w:lineRule="auto"/>
      </w:pPr>
    </w:p>
    <w:p w14:paraId="137228A2" w14:textId="77777777" w:rsidR="005400B2" w:rsidRPr="00B47A05" w:rsidRDefault="005400B2" w:rsidP="005400B2">
      <w:pPr>
        <w:spacing w:before="0" w:after="200" w:line="276" w:lineRule="auto"/>
      </w:pPr>
    </w:p>
    <w:p w14:paraId="1D8D779D" w14:textId="77777777" w:rsidR="005400B2" w:rsidRPr="00CE5EE1" w:rsidRDefault="005400B2" w:rsidP="00CE5EE1">
      <w:pPr>
        <w:jc w:val="center"/>
        <w:rPr>
          <w:sz w:val="40"/>
          <w:szCs w:val="40"/>
        </w:rPr>
      </w:pPr>
      <w:r w:rsidRPr="00B47A05">
        <w:br w:type="page"/>
      </w:r>
      <w:r w:rsidRPr="00CE5EE1">
        <w:rPr>
          <w:rFonts w:hint="eastAsia"/>
          <w:sz w:val="40"/>
          <w:szCs w:val="40"/>
        </w:rPr>
        <w:lastRenderedPageBreak/>
        <w:t>文档修订历史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980"/>
        <w:gridCol w:w="1078"/>
        <w:gridCol w:w="1287"/>
        <w:gridCol w:w="1171"/>
        <w:gridCol w:w="1029"/>
        <w:gridCol w:w="3235"/>
      </w:tblGrid>
      <w:tr w:rsidR="005400B2" w:rsidRPr="00B47A05" w14:paraId="2202324B" w14:textId="77777777" w:rsidTr="00EC1514">
        <w:trPr>
          <w:tblHeader/>
        </w:trPr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73294AE" w14:textId="77777777"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版本号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A7EBE76" w14:textId="77777777"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日期</w:t>
            </w: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B5D9A3E" w14:textId="77777777"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撰写人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0F33382" w14:textId="77777777"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审核人</w:t>
            </w: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D0BED27" w14:textId="77777777"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  <w:lang w:eastAsia="zh-CN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批准人</w:t>
            </w: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D95AC5C" w14:textId="77777777" w:rsidR="005400B2" w:rsidRPr="00B47A05" w:rsidRDefault="005400B2" w:rsidP="00E81694">
            <w:pPr>
              <w:pStyle w:val="TableSmHeading"/>
              <w:spacing w:before="468"/>
              <w:jc w:val="center"/>
              <w:rPr>
                <w:rFonts w:ascii="宋体" w:hAnsi="宋体"/>
                <w:sz w:val="18"/>
                <w:szCs w:val="18"/>
              </w:rPr>
            </w:pPr>
            <w:r w:rsidRPr="00B47A05">
              <w:rPr>
                <w:rFonts w:ascii="宋体" w:hAnsi="宋体" w:hint="eastAsia"/>
                <w:sz w:val="18"/>
                <w:szCs w:val="18"/>
                <w:lang w:eastAsia="zh-CN"/>
              </w:rPr>
              <w:t>变更摘要 &amp; 修订位置</w:t>
            </w:r>
          </w:p>
        </w:tc>
      </w:tr>
      <w:tr w:rsidR="005400B2" w:rsidRPr="00B47A05" w14:paraId="1CE4BD87" w14:textId="77777777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9503E3D" w14:textId="77777777" w:rsidR="005400B2" w:rsidRPr="00B47A05" w:rsidRDefault="00F816FC" w:rsidP="00E8169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/>
                <w:lang w:eastAsia="zh-CN"/>
              </w:rPr>
              <w:t>0.1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6707F95" w14:textId="77777777" w:rsidR="005400B2" w:rsidRPr="00B47A05" w:rsidRDefault="009B72B5" w:rsidP="009B72B5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/>
                <w:lang w:eastAsia="zh-CN"/>
              </w:rPr>
              <w:t>2</w:t>
            </w:r>
            <w:r w:rsidR="00F816FC">
              <w:rPr>
                <w:rFonts w:ascii="宋体" w:hAnsi="宋体"/>
                <w:lang w:eastAsia="zh-CN"/>
              </w:rPr>
              <w:t>/</w:t>
            </w:r>
            <w:r>
              <w:rPr>
                <w:rFonts w:ascii="宋体" w:hAnsi="宋体"/>
                <w:lang w:eastAsia="zh-CN"/>
              </w:rPr>
              <w:t>5</w:t>
            </w:r>
            <w:r w:rsidR="00F816FC">
              <w:rPr>
                <w:rFonts w:ascii="宋体" w:hAnsi="宋体"/>
                <w:lang w:eastAsia="zh-CN"/>
              </w:rPr>
              <w:t>/201</w:t>
            </w:r>
            <w:r>
              <w:rPr>
                <w:rFonts w:ascii="宋体" w:hAnsi="宋体"/>
                <w:lang w:eastAsia="zh-CN"/>
              </w:rPr>
              <w:t>5</w:t>
            </w: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DB2D4D" w14:textId="77777777" w:rsidR="005400B2" w:rsidRPr="00B47A05" w:rsidRDefault="005E6F6A" w:rsidP="00E8169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唐明强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65C954" w14:textId="77777777" w:rsidR="005400B2" w:rsidRPr="00B47A05" w:rsidRDefault="005400B2" w:rsidP="00E8169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E953A4" w14:textId="77777777" w:rsidR="005400B2" w:rsidRPr="00B47A05" w:rsidRDefault="005400B2" w:rsidP="00E8169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3A6FED" w14:textId="77777777" w:rsidR="005400B2" w:rsidRPr="00B47A05" w:rsidRDefault="00F816FC" w:rsidP="00BB2C1E">
            <w:pPr>
              <w:pStyle w:val="TableMedium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初始文档</w:t>
            </w:r>
          </w:p>
        </w:tc>
      </w:tr>
      <w:tr w:rsidR="00704FEB" w:rsidRPr="005D4185" w14:paraId="75963C2C" w14:textId="77777777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7A323" w14:textId="77777777" w:rsidR="00704FEB" w:rsidRPr="005D4185" w:rsidRDefault="005D4185" w:rsidP="00704FEB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  <w:r w:rsidRPr="005D4185">
              <w:rPr>
                <w:rFonts w:ascii="宋体" w:hAnsi="宋体"/>
                <w:lang w:eastAsia="zh-CN"/>
              </w:rPr>
              <w:t>1.0</w:t>
            </w: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4A26F1" w14:textId="77777777" w:rsidR="00704FEB" w:rsidRDefault="005D4185" w:rsidP="00704FEB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/>
                <w:lang w:eastAsia="zh-CN"/>
              </w:rPr>
              <w:t>2/10/2015</w:t>
            </w: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0C4D25A" w14:textId="77777777" w:rsidR="00704FEB" w:rsidRDefault="005D4185" w:rsidP="00704FEB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唐明强</w:t>
            </w: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C6A8A1" w14:textId="77777777" w:rsidR="00704FEB" w:rsidRPr="005D4185" w:rsidRDefault="00704FEB" w:rsidP="00704FEB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53FEB79" w14:textId="77777777" w:rsidR="00704FEB" w:rsidRPr="005D4185" w:rsidRDefault="00704FEB" w:rsidP="00704FEB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3969A2" w14:textId="77777777" w:rsidR="00704FEB" w:rsidRPr="005D4185" w:rsidRDefault="005D4185" w:rsidP="005D4185">
            <w:pPr>
              <w:pStyle w:val="TableMedium"/>
              <w:rPr>
                <w:rFonts w:ascii="宋体" w:hAnsi="宋体"/>
                <w:lang w:eastAsia="zh-CN"/>
              </w:rPr>
            </w:pPr>
            <w:r w:rsidRPr="005D4185">
              <w:rPr>
                <w:rFonts w:ascii="宋体" w:hAnsi="宋体" w:hint="eastAsia"/>
                <w:lang w:eastAsia="zh-CN"/>
              </w:rPr>
              <w:t>完</w:t>
            </w:r>
            <w:r w:rsidRPr="005D4185">
              <w:rPr>
                <w:rFonts w:ascii="宋体" w:hAnsi="宋体"/>
                <w:lang w:eastAsia="zh-CN"/>
              </w:rPr>
              <w:t>成初稿定义</w:t>
            </w:r>
          </w:p>
        </w:tc>
      </w:tr>
      <w:tr w:rsidR="001C447A" w:rsidRPr="00B47A05" w14:paraId="1BE4FDAD" w14:textId="77777777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8F5966" w14:textId="77777777" w:rsidR="001C447A" w:rsidRDefault="001C447A" w:rsidP="001C447A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6569CE" w14:textId="77777777" w:rsidR="001C447A" w:rsidRDefault="001C447A" w:rsidP="001C447A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298F62E" w14:textId="77777777" w:rsidR="001C447A" w:rsidRDefault="001C447A" w:rsidP="001C447A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28FD3A" w14:textId="77777777" w:rsidR="001C447A" w:rsidRPr="00B47A05" w:rsidRDefault="001C447A" w:rsidP="001C447A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8794F3" w14:textId="77777777" w:rsidR="001C447A" w:rsidRPr="00B47A05" w:rsidRDefault="001C447A" w:rsidP="001C447A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86A2A48" w14:textId="77777777" w:rsidR="00F025FB" w:rsidRDefault="00F025FB" w:rsidP="001C447A">
            <w:pPr>
              <w:pStyle w:val="TableMedium"/>
              <w:rPr>
                <w:lang w:eastAsia="zh-CN"/>
              </w:rPr>
            </w:pPr>
          </w:p>
        </w:tc>
      </w:tr>
      <w:tr w:rsidR="001C447A" w:rsidRPr="00B47A05" w14:paraId="42EB4062" w14:textId="77777777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E49084" w14:textId="77777777" w:rsidR="001C447A" w:rsidRPr="00B47A05" w:rsidRDefault="001C447A" w:rsidP="001C447A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88FA68" w14:textId="77777777" w:rsidR="001C447A" w:rsidRPr="00B47A05" w:rsidRDefault="001C447A" w:rsidP="001C447A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AFB5B8C" w14:textId="77777777" w:rsidR="001C447A" w:rsidRPr="00B47A05" w:rsidRDefault="001C447A" w:rsidP="001C447A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F3D5C3" w14:textId="77777777" w:rsidR="001C447A" w:rsidRPr="00B47A05" w:rsidRDefault="001C447A" w:rsidP="001C447A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05C73C1" w14:textId="77777777" w:rsidR="001C447A" w:rsidRPr="00B47A05" w:rsidRDefault="001C447A" w:rsidP="001C447A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5D18BC1" w14:textId="77777777" w:rsidR="001C447A" w:rsidRPr="00D350A8" w:rsidRDefault="001C447A" w:rsidP="008B0D22">
            <w:pPr>
              <w:pStyle w:val="TableMedium"/>
              <w:rPr>
                <w:lang w:eastAsia="zh-CN"/>
              </w:rPr>
            </w:pPr>
          </w:p>
        </w:tc>
      </w:tr>
      <w:tr w:rsidR="00F40EC4" w:rsidRPr="00B47A05" w14:paraId="497F5370" w14:textId="77777777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11BE33" w14:textId="77777777"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BA9920" w14:textId="77777777" w:rsidR="00F40EC4" w:rsidRPr="00B47A05" w:rsidRDefault="00F40EC4" w:rsidP="00E9567E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9117FF" w14:textId="77777777"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527465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94820AF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1A92D2" w14:textId="77777777" w:rsidR="00EC26C5" w:rsidRPr="00D350A8" w:rsidRDefault="00EC26C5" w:rsidP="00EC26C5">
            <w:pPr>
              <w:pStyle w:val="TableMedium"/>
              <w:rPr>
                <w:lang w:eastAsia="zh-CN"/>
              </w:rPr>
            </w:pPr>
          </w:p>
        </w:tc>
      </w:tr>
      <w:tr w:rsidR="00F40EC4" w:rsidRPr="00B47A05" w14:paraId="05369009" w14:textId="77777777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B0BEAA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B8F4477" w14:textId="77777777"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24278B9" w14:textId="77777777"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B1E35D7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1042A69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7DBC58D" w14:textId="77777777" w:rsidR="00F40EC4" w:rsidRPr="00D350A8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</w:tr>
      <w:tr w:rsidR="00F40EC4" w:rsidRPr="00B47A05" w14:paraId="3EE167CB" w14:textId="77777777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9406CA2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9441A4" w14:textId="77777777"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DA712A8" w14:textId="77777777" w:rsidR="00F40EC4" w:rsidRPr="00B47A05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D83AE51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C339DB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8F7DFE" w14:textId="77777777" w:rsidR="00F40EC4" w:rsidRPr="00D350A8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</w:tr>
      <w:tr w:rsidR="00F40EC4" w:rsidRPr="00B47A05" w14:paraId="269000AA" w14:textId="77777777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857AD96" w14:textId="77777777" w:rsidR="00F40EC4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AB4157" w14:textId="77777777" w:rsidR="00F40EC4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F66505" w14:textId="77777777" w:rsidR="00F40EC4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8E566B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C962C65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3223B1" w14:textId="77777777" w:rsidR="00F40EC4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</w:tr>
      <w:tr w:rsidR="00F40EC4" w:rsidRPr="00B47A05" w14:paraId="612861CC" w14:textId="77777777" w:rsidTr="00EC1514">
        <w:tc>
          <w:tcPr>
            <w:tcW w:w="55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D76388B" w14:textId="77777777" w:rsidR="00F40EC4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6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B6434F1" w14:textId="77777777" w:rsidR="00F40EC4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73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E4FD28D" w14:textId="77777777" w:rsidR="00F40EC4" w:rsidRDefault="00F40EC4" w:rsidP="00F40EC4">
            <w:pPr>
              <w:pStyle w:val="TableMedium"/>
              <w:jc w:val="center"/>
              <w:rPr>
                <w:rFonts w:ascii="宋体" w:hAnsi="宋体"/>
                <w:lang w:eastAsia="zh-CN"/>
              </w:rPr>
            </w:pPr>
          </w:p>
        </w:tc>
        <w:tc>
          <w:tcPr>
            <w:tcW w:w="66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4D2C43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58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A7D34A" w14:textId="77777777" w:rsidR="00F40EC4" w:rsidRPr="00B47A05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  <w:tc>
          <w:tcPr>
            <w:tcW w:w="184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F61ACA0" w14:textId="77777777" w:rsidR="00F40EC4" w:rsidRDefault="00F40EC4" w:rsidP="00F40EC4">
            <w:pPr>
              <w:pStyle w:val="TableMedium"/>
              <w:jc w:val="center"/>
              <w:rPr>
                <w:lang w:eastAsia="zh-CN"/>
              </w:rPr>
            </w:pPr>
          </w:p>
        </w:tc>
      </w:tr>
    </w:tbl>
    <w:p w14:paraId="653CA9B2" w14:textId="77777777" w:rsidR="005400B2" w:rsidRPr="00B47A05" w:rsidRDefault="005400B2" w:rsidP="005400B2"/>
    <w:p w14:paraId="634702A7" w14:textId="77777777" w:rsidR="005400B2" w:rsidRPr="00B47A05" w:rsidRDefault="005400B2" w:rsidP="005400B2">
      <w:pPr>
        <w:spacing w:before="0" w:after="200" w:line="276" w:lineRule="auto"/>
      </w:pPr>
      <w:r w:rsidRPr="00B47A05">
        <w:br w:type="page"/>
      </w:r>
    </w:p>
    <w:p w14:paraId="363DBD93" w14:textId="77777777" w:rsidR="005400B2" w:rsidRPr="00CE5EE1" w:rsidRDefault="005400B2" w:rsidP="005400B2">
      <w:pPr>
        <w:jc w:val="center"/>
        <w:rPr>
          <w:sz w:val="40"/>
          <w:szCs w:val="40"/>
        </w:rPr>
      </w:pPr>
      <w:r w:rsidRPr="00CE5EE1">
        <w:rPr>
          <w:rFonts w:hint="eastAsia"/>
          <w:sz w:val="40"/>
          <w:szCs w:val="40"/>
        </w:rPr>
        <w:lastRenderedPageBreak/>
        <w:t>目</w:t>
      </w:r>
      <w:r w:rsidR="00107B52" w:rsidRPr="00CE5EE1">
        <w:rPr>
          <w:rFonts w:hint="eastAsia"/>
          <w:sz w:val="40"/>
          <w:szCs w:val="40"/>
        </w:rPr>
        <w:t xml:space="preserve">        </w:t>
      </w:r>
      <w:r w:rsidRPr="00CE5EE1">
        <w:rPr>
          <w:rFonts w:hint="eastAsia"/>
          <w:sz w:val="40"/>
          <w:szCs w:val="40"/>
        </w:rPr>
        <w:t>录</w:t>
      </w:r>
    </w:p>
    <w:p w14:paraId="799E825F" w14:textId="77777777" w:rsidR="000C5003" w:rsidRDefault="006B0C56">
      <w:pPr>
        <w:pStyle w:val="TOC1"/>
        <w:rPr>
          <w:rFonts w:asciiTheme="minorHAnsi" w:eastAsiaTheme="minorEastAsia" w:hAnsiTheme="minorHAnsi" w:cstheme="minorBidi"/>
          <w:color w:val="auto"/>
          <w:kern w:val="0"/>
          <w:sz w:val="22"/>
          <w:szCs w:val="22"/>
        </w:rPr>
      </w:pPr>
      <w:r w:rsidRPr="00B47A05">
        <w:rPr>
          <w:rFonts w:asciiTheme="majorHAnsi" w:hAnsiTheme="majorHAnsi"/>
          <w:b/>
          <w:bCs/>
          <w:caps/>
          <w:sz w:val="24"/>
        </w:rPr>
        <w:fldChar w:fldCharType="begin"/>
      </w:r>
      <w:r w:rsidR="005400B2" w:rsidRPr="00B47A05">
        <w:instrText xml:space="preserve"> </w:instrText>
      </w:r>
      <w:r w:rsidR="005400B2" w:rsidRPr="00B47A05">
        <w:rPr>
          <w:rFonts w:hint="eastAsia"/>
        </w:rPr>
        <w:instrText>TOC \o "1-3" \h \z \u</w:instrText>
      </w:r>
      <w:r w:rsidR="005400B2" w:rsidRPr="00B47A05">
        <w:instrText xml:space="preserve"> </w:instrText>
      </w:r>
      <w:r w:rsidRPr="00B47A05">
        <w:rPr>
          <w:rFonts w:asciiTheme="majorHAnsi" w:hAnsiTheme="majorHAnsi"/>
          <w:b/>
          <w:bCs/>
          <w:caps/>
          <w:sz w:val="24"/>
        </w:rPr>
        <w:fldChar w:fldCharType="separate"/>
      </w:r>
      <w:hyperlink w:anchor="_Toc411357591" w:history="1">
        <w:r w:rsidR="000C5003" w:rsidRPr="00FE43B7">
          <w:rPr>
            <w:rStyle w:val="Hyperlink"/>
          </w:rPr>
          <w:t>1</w:t>
        </w:r>
        <w:r w:rsidR="000C5003">
          <w:rPr>
            <w:rFonts w:asciiTheme="minorHAnsi" w:eastAsiaTheme="minorEastAsia" w:hAnsiTheme="minorHAnsi" w:cstheme="minorBidi"/>
            <w:color w:val="auto"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</w:rPr>
          <w:t>设计综述</w:t>
        </w:r>
        <w:r w:rsidR="000C5003">
          <w:rPr>
            <w:webHidden/>
          </w:rPr>
          <w:tab/>
        </w:r>
        <w:r w:rsidR="000C5003">
          <w:rPr>
            <w:webHidden/>
          </w:rPr>
          <w:fldChar w:fldCharType="begin"/>
        </w:r>
        <w:r w:rsidR="000C5003">
          <w:rPr>
            <w:webHidden/>
          </w:rPr>
          <w:instrText xml:space="preserve"> PAGEREF _Toc411357591 \h </w:instrText>
        </w:r>
        <w:r w:rsidR="000C5003">
          <w:rPr>
            <w:webHidden/>
          </w:rPr>
        </w:r>
        <w:r w:rsidR="000C5003">
          <w:rPr>
            <w:webHidden/>
          </w:rPr>
          <w:fldChar w:fldCharType="separate"/>
        </w:r>
        <w:r w:rsidR="00776B01">
          <w:rPr>
            <w:webHidden/>
          </w:rPr>
          <w:t>4</w:t>
        </w:r>
        <w:r w:rsidR="000C5003">
          <w:rPr>
            <w:webHidden/>
          </w:rPr>
          <w:fldChar w:fldCharType="end"/>
        </w:r>
      </w:hyperlink>
    </w:p>
    <w:p w14:paraId="50FC6BC6" w14:textId="77777777" w:rsidR="000C5003" w:rsidRDefault="008032A3">
      <w:pPr>
        <w:pStyle w:val="TOC2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592" w:history="1">
        <w:r w:rsidR="000C5003" w:rsidRPr="00FE43B7">
          <w:rPr>
            <w:rStyle w:val="Hyperlink"/>
            <w:noProof/>
          </w:rPr>
          <w:t>1.1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设计思路、原则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592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4</w:t>
        </w:r>
        <w:r w:rsidR="000C5003">
          <w:rPr>
            <w:noProof/>
            <w:webHidden/>
          </w:rPr>
          <w:fldChar w:fldCharType="end"/>
        </w:r>
      </w:hyperlink>
    </w:p>
    <w:p w14:paraId="7EBF6F1B" w14:textId="77777777" w:rsidR="000C5003" w:rsidRDefault="008032A3">
      <w:pPr>
        <w:pStyle w:val="TOC2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593" w:history="1">
        <w:r w:rsidR="000C5003" w:rsidRPr="00FE43B7">
          <w:rPr>
            <w:rStyle w:val="Hyperlink"/>
            <w:noProof/>
          </w:rPr>
          <w:t>1.2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约束、依赖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593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4</w:t>
        </w:r>
        <w:r w:rsidR="000C5003">
          <w:rPr>
            <w:noProof/>
            <w:webHidden/>
          </w:rPr>
          <w:fldChar w:fldCharType="end"/>
        </w:r>
      </w:hyperlink>
    </w:p>
    <w:p w14:paraId="11165965" w14:textId="77777777" w:rsidR="000C5003" w:rsidRDefault="008032A3">
      <w:pPr>
        <w:pStyle w:val="TOC1"/>
        <w:rPr>
          <w:rFonts w:asciiTheme="minorHAnsi" w:eastAsiaTheme="minorEastAsia" w:hAnsiTheme="minorHAnsi" w:cstheme="minorBidi"/>
          <w:color w:val="auto"/>
          <w:kern w:val="0"/>
          <w:sz w:val="22"/>
          <w:szCs w:val="22"/>
        </w:rPr>
      </w:pPr>
      <w:hyperlink w:anchor="_Toc411357594" w:history="1">
        <w:r w:rsidR="000C5003" w:rsidRPr="00FE43B7">
          <w:rPr>
            <w:rStyle w:val="Hyperlink"/>
          </w:rPr>
          <w:t>2</w:t>
        </w:r>
        <w:r w:rsidR="000C5003">
          <w:rPr>
            <w:rFonts w:asciiTheme="minorHAnsi" w:eastAsiaTheme="minorEastAsia" w:hAnsiTheme="minorHAnsi" w:cstheme="minorBidi"/>
            <w:color w:val="auto"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</w:rPr>
          <w:t>模块设计</w:t>
        </w:r>
        <w:r w:rsidR="000C5003">
          <w:rPr>
            <w:webHidden/>
          </w:rPr>
          <w:tab/>
        </w:r>
        <w:r w:rsidR="000C5003">
          <w:rPr>
            <w:webHidden/>
          </w:rPr>
          <w:fldChar w:fldCharType="begin"/>
        </w:r>
        <w:r w:rsidR="000C5003">
          <w:rPr>
            <w:webHidden/>
          </w:rPr>
          <w:instrText xml:space="preserve"> PAGEREF _Toc411357594 \h </w:instrText>
        </w:r>
        <w:r w:rsidR="000C5003">
          <w:rPr>
            <w:webHidden/>
          </w:rPr>
        </w:r>
        <w:r w:rsidR="000C5003">
          <w:rPr>
            <w:webHidden/>
          </w:rPr>
          <w:fldChar w:fldCharType="separate"/>
        </w:r>
        <w:r w:rsidR="00776B01">
          <w:rPr>
            <w:webHidden/>
          </w:rPr>
          <w:t>5</w:t>
        </w:r>
        <w:r w:rsidR="000C5003">
          <w:rPr>
            <w:webHidden/>
          </w:rPr>
          <w:fldChar w:fldCharType="end"/>
        </w:r>
      </w:hyperlink>
    </w:p>
    <w:p w14:paraId="21703177" w14:textId="77777777" w:rsidR="000C5003" w:rsidRDefault="008032A3">
      <w:pPr>
        <w:pStyle w:val="TOC2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595" w:history="1">
        <w:r w:rsidR="000C5003" w:rsidRPr="00FE43B7">
          <w:rPr>
            <w:rStyle w:val="Hyperlink"/>
            <w:noProof/>
          </w:rPr>
          <w:t>2.1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综述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595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5</w:t>
        </w:r>
        <w:r w:rsidR="000C5003">
          <w:rPr>
            <w:noProof/>
            <w:webHidden/>
          </w:rPr>
          <w:fldChar w:fldCharType="end"/>
        </w:r>
      </w:hyperlink>
    </w:p>
    <w:p w14:paraId="6826576D" w14:textId="77777777" w:rsidR="000C5003" w:rsidRDefault="008032A3">
      <w:pPr>
        <w:pStyle w:val="TOC2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596" w:history="1">
        <w:r w:rsidR="000C5003" w:rsidRPr="00FE43B7">
          <w:rPr>
            <w:rStyle w:val="Hyperlink"/>
            <w:noProof/>
          </w:rPr>
          <w:t>2.2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用例图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596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6</w:t>
        </w:r>
        <w:r w:rsidR="000C5003">
          <w:rPr>
            <w:noProof/>
            <w:webHidden/>
          </w:rPr>
          <w:fldChar w:fldCharType="end"/>
        </w:r>
      </w:hyperlink>
    </w:p>
    <w:p w14:paraId="21F4EF74" w14:textId="77777777" w:rsidR="000C5003" w:rsidRDefault="008032A3">
      <w:pPr>
        <w:pStyle w:val="TOC2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597" w:history="1">
        <w:r w:rsidR="000C5003" w:rsidRPr="00FE43B7">
          <w:rPr>
            <w:rStyle w:val="Hyperlink"/>
            <w:noProof/>
          </w:rPr>
          <w:t>2.3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模块流程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597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7</w:t>
        </w:r>
        <w:r w:rsidR="000C5003">
          <w:rPr>
            <w:noProof/>
            <w:webHidden/>
          </w:rPr>
          <w:fldChar w:fldCharType="end"/>
        </w:r>
      </w:hyperlink>
    </w:p>
    <w:p w14:paraId="4C92FC79" w14:textId="77777777" w:rsidR="000C5003" w:rsidRDefault="008032A3">
      <w:pPr>
        <w:pStyle w:val="TOC2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598" w:history="1">
        <w:r w:rsidR="000C5003" w:rsidRPr="00FE43B7">
          <w:rPr>
            <w:rStyle w:val="Hyperlink"/>
            <w:noProof/>
          </w:rPr>
          <w:t>2.4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模块功能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598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7</w:t>
        </w:r>
        <w:r w:rsidR="000C5003">
          <w:rPr>
            <w:noProof/>
            <w:webHidden/>
          </w:rPr>
          <w:fldChar w:fldCharType="end"/>
        </w:r>
      </w:hyperlink>
    </w:p>
    <w:p w14:paraId="3DEC84CD" w14:textId="77777777" w:rsidR="000C5003" w:rsidRDefault="008032A3">
      <w:pPr>
        <w:pStyle w:val="TOC3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599" w:history="1">
        <w:r w:rsidR="000C5003" w:rsidRPr="00FE43B7">
          <w:rPr>
            <w:rStyle w:val="Hyperlink"/>
            <w:noProof/>
          </w:rPr>
          <w:t>2.4.1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学习路径模板管理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599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7</w:t>
        </w:r>
        <w:r w:rsidR="000C5003">
          <w:rPr>
            <w:noProof/>
            <w:webHidden/>
          </w:rPr>
          <w:fldChar w:fldCharType="end"/>
        </w:r>
      </w:hyperlink>
    </w:p>
    <w:p w14:paraId="35AF73F5" w14:textId="77777777" w:rsidR="000C5003" w:rsidRDefault="008032A3">
      <w:pPr>
        <w:pStyle w:val="TOC3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00" w:history="1">
        <w:r w:rsidR="000C5003" w:rsidRPr="00FE43B7">
          <w:rPr>
            <w:rStyle w:val="Hyperlink"/>
            <w:noProof/>
          </w:rPr>
          <w:t>2.4.2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生成个人学习路径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00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15</w:t>
        </w:r>
        <w:r w:rsidR="000C5003">
          <w:rPr>
            <w:noProof/>
            <w:webHidden/>
          </w:rPr>
          <w:fldChar w:fldCharType="end"/>
        </w:r>
      </w:hyperlink>
    </w:p>
    <w:p w14:paraId="27003C6C" w14:textId="77777777" w:rsidR="000C5003" w:rsidRDefault="008032A3">
      <w:pPr>
        <w:pStyle w:val="TOC3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01" w:history="1">
        <w:r w:rsidR="000C5003" w:rsidRPr="00FE43B7">
          <w:rPr>
            <w:rStyle w:val="Hyperlink"/>
            <w:noProof/>
          </w:rPr>
          <w:t>2.4.3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个人学习路径管理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01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24</w:t>
        </w:r>
        <w:r w:rsidR="000C5003">
          <w:rPr>
            <w:noProof/>
            <w:webHidden/>
          </w:rPr>
          <w:fldChar w:fldCharType="end"/>
        </w:r>
      </w:hyperlink>
    </w:p>
    <w:p w14:paraId="4F1ABA79" w14:textId="77777777" w:rsidR="000C5003" w:rsidRDefault="008032A3">
      <w:pPr>
        <w:pStyle w:val="TOC3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02" w:history="1">
        <w:r w:rsidR="000C5003" w:rsidRPr="00FE43B7">
          <w:rPr>
            <w:rStyle w:val="Hyperlink"/>
            <w:noProof/>
          </w:rPr>
          <w:t>2.4.4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学习路径管理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02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31</w:t>
        </w:r>
        <w:r w:rsidR="000C5003">
          <w:rPr>
            <w:noProof/>
            <w:webHidden/>
          </w:rPr>
          <w:fldChar w:fldCharType="end"/>
        </w:r>
      </w:hyperlink>
    </w:p>
    <w:p w14:paraId="4F70997C" w14:textId="77777777" w:rsidR="000C5003" w:rsidRDefault="008032A3">
      <w:pPr>
        <w:pStyle w:val="TOC3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03" w:history="1">
        <w:r w:rsidR="000C5003" w:rsidRPr="00FE43B7">
          <w:rPr>
            <w:rStyle w:val="Hyperlink"/>
            <w:noProof/>
          </w:rPr>
          <w:t>2.4.5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学习路径图展示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03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41</w:t>
        </w:r>
        <w:r w:rsidR="000C5003">
          <w:rPr>
            <w:noProof/>
            <w:webHidden/>
          </w:rPr>
          <w:fldChar w:fldCharType="end"/>
        </w:r>
      </w:hyperlink>
    </w:p>
    <w:p w14:paraId="2DBD089C" w14:textId="77777777" w:rsidR="000C5003" w:rsidRDefault="008032A3">
      <w:pPr>
        <w:pStyle w:val="TOC1"/>
        <w:rPr>
          <w:rFonts w:asciiTheme="minorHAnsi" w:eastAsiaTheme="minorEastAsia" w:hAnsiTheme="minorHAnsi" w:cstheme="minorBidi"/>
          <w:color w:val="auto"/>
          <w:kern w:val="0"/>
          <w:sz w:val="22"/>
          <w:szCs w:val="22"/>
        </w:rPr>
      </w:pPr>
      <w:hyperlink w:anchor="_Toc411357604" w:history="1">
        <w:r w:rsidR="000C5003" w:rsidRPr="00FE43B7">
          <w:rPr>
            <w:rStyle w:val="Hyperlink"/>
          </w:rPr>
          <w:t>3</w:t>
        </w:r>
        <w:r w:rsidR="000C5003">
          <w:rPr>
            <w:rFonts w:asciiTheme="minorHAnsi" w:eastAsiaTheme="minorEastAsia" w:hAnsiTheme="minorHAnsi" w:cstheme="minorBidi"/>
            <w:color w:val="auto"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</w:rPr>
          <w:t>接口设计</w:t>
        </w:r>
        <w:r w:rsidR="000C5003">
          <w:rPr>
            <w:webHidden/>
          </w:rPr>
          <w:tab/>
        </w:r>
        <w:r w:rsidR="000C5003">
          <w:rPr>
            <w:webHidden/>
          </w:rPr>
          <w:fldChar w:fldCharType="begin"/>
        </w:r>
        <w:r w:rsidR="000C5003">
          <w:rPr>
            <w:webHidden/>
          </w:rPr>
          <w:instrText xml:space="preserve"> PAGEREF _Toc411357604 \h </w:instrText>
        </w:r>
        <w:r w:rsidR="000C5003">
          <w:rPr>
            <w:webHidden/>
          </w:rPr>
        </w:r>
        <w:r w:rsidR="000C5003">
          <w:rPr>
            <w:webHidden/>
          </w:rPr>
          <w:fldChar w:fldCharType="separate"/>
        </w:r>
        <w:r w:rsidR="00776B01">
          <w:rPr>
            <w:webHidden/>
          </w:rPr>
          <w:t>43</w:t>
        </w:r>
        <w:r w:rsidR="000C5003">
          <w:rPr>
            <w:webHidden/>
          </w:rPr>
          <w:fldChar w:fldCharType="end"/>
        </w:r>
      </w:hyperlink>
    </w:p>
    <w:p w14:paraId="480004FD" w14:textId="77777777" w:rsidR="000C5003" w:rsidRDefault="008032A3">
      <w:pPr>
        <w:pStyle w:val="TOC2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05" w:history="1">
        <w:r w:rsidR="000C5003" w:rsidRPr="00FE43B7">
          <w:rPr>
            <w:rStyle w:val="Hyperlink"/>
            <w:noProof/>
          </w:rPr>
          <w:t>3.1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接口规范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05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43</w:t>
        </w:r>
        <w:r w:rsidR="000C5003">
          <w:rPr>
            <w:noProof/>
            <w:webHidden/>
          </w:rPr>
          <w:fldChar w:fldCharType="end"/>
        </w:r>
      </w:hyperlink>
    </w:p>
    <w:p w14:paraId="43CC4037" w14:textId="77777777" w:rsidR="000C5003" w:rsidRDefault="008032A3">
      <w:pPr>
        <w:pStyle w:val="TOC2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06" w:history="1">
        <w:r w:rsidR="000C5003" w:rsidRPr="00FE43B7">
          <w:rPr>
            <w:rStyle w:val="Hyperlink"/>
            <w:noProof/>
          </w:rPr>
          <w:t>3.2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系统内部的接口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06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43</w:t>
        </w:r>
        <w:r w:rsidR="000C5003">
          <w:rPr>
            <w:noProof/>
            <w:webHidden/>
          </w:rPr>
          <w:fldChar w:fldCharType="end"/>
        </w:r>
      </w:hyperlink>
    </w:p>
    <w:p w14:paraId="0DC863D0" w14:textId="77777777" w:rsidR="000C5003" w:rsidRDefault="008032A3">
      <w:pPr>
        <w:pStyle w:val="TOC3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07" w:history="1">
        <w:r w:rsidR="000C5003" w:rsidRPr="00FE43B7">
          <w:rPr>
            <w:rStyle w:val="Hyperlink"/>
            <w:noProof/>
          </w:rPr>
          <w:t>3.2.1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模块内部接口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07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43</w:t>
        </w:r>
        <w:r w:rsidR="000C5003">
          <w:rPr>
            <w:noProof/>
            <w:webHidden/>
          </w:rPr>
          <w:fldChar w:fldCharType="end"/>
        </w:r>
      </w:hyperlink>
    </w:p>
    <w:p w14:paraId="5BA9D044" w14:textId="77777777" w:rsidR="000C5003" w:rsidRDefault="008032A3">
      <w:pPr>
        <w:pStyle w:val="TOC3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08" w:history="1">
        <w:r w:rsidR="000C5003" w:rsidRPr="00FE43B7">
          <w:rPr>
            <w:rStyle w:val="Hyperlink"/>
            <w:noProof/>
          </w:rPr>
          <w:t>3.2.2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模块间接口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08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61</w:t>
        </w:r>
        <w:r w:rsidR="000C5003">
          <w:rPr>
            <w:noProof/>
            <w:webHidden/>
          </w:rPr>
          <w:fldChar w:fldCharType="end"/>
        </w:r>
      </w:hyperlink>
    </w:p>
    <w:p w14:paraId="1CA7B944" w14:textId="77777777" w:rsidR="000C5003" w:rsidRDefault="008032A3">
      <w:pPr>
        <w:pStyle w:val="TOC2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09" w:history="1">
        <w:r w:rsidR="000C5003" w:rsidRPr="00FE43B7">
          <w:rPr>
            <w:rStyle w:val="Hyperlink"/>
            <w:noProof/>
          </w:rPr>
          <w:t>3.3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与外部系统交互的接口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09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64</w:t>
        </w:r>
        <w:r w:rsidR="000C5003">
          <w:rPr>
            <w:noProof/>
            <w:webHidden/>
          </w:rPr>
          <w:fldChar w:fldCharType="end"/>
        </w:r>
      </w:hyperlink>
    </w:p>
    <w:p w14:paraId="697B2324" w14:textId="77777777" w:rsidR="000C5003" w:rsidRDefault="008032A3">
      <w:pPr>
        <w:pStyle w:val="TOC1"/>
        <w:rPr>
          <w:rFonts w:asciiTheme="minorHAnsi" w:eastAsiaTheme="minorEastAsia" w:hAnsiTheme="minorHAnsi" w:cstheme="minorBidi"/>
          <w:color w:val="auto"/>
          <w:kern w:val="0"/>
          <w:sz w:val="22"/>
          <w:szCs w:val="22"/>
        </w:rPr>
      </w:pPr>
      <w:hyperlink w:anchor="_Toc411357610" w:history="1">
        <w:r w:rsidR="000C5003" w:rsidRPr="00FE43B7">
          <w:rPr>
            <w:rStyle w:val="Hyperlink"/>
          </w:rPr>
          <w:t>4</w:t>
        </w:r>
        <w:r w:rsidR="000C5003">
          <w:rPr>
            <w:rFonts w:asciiTheme="minorHAnsi" w:eastAsiaTheme="minorEastAsia" w:hAnsiTheme="minorHAnsi" w:cstheme="minorBidi"/>
            <w:color w:val="auto"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</w:rPr>
          <w:t>数据架构设计</w:t>
        </w:r>
        <w:r w:rsidR="000C5003">
          <w:rPr>
            <w:webHidden/>
          </w:rPr>
          <w:tab/>
        </w:r>
        <w:r w:rsidR="000C5003">
          <w:rPr>
            <w:webHidden/>
          </w:rPr>
          <w:fldChar w:fldCharType="begin"/>
        </w:r>
        <w:r w:rsidR="000C5003">
          <w:rPr>
            <w:webHidden/>
          </w:rPr>
          <w:instrText xml:space="preserve"> PAGEREF _Toc411357610 \h </w:instrText>
        </w:r>
        <w:r w:rsidR="000C5003">
          <w:rPr>
            <w:webHidden/>
          </w:rPr>
        </w:r>
        <w:r w:rsidR="000C5003">
          <w:rPr>
            <w:webHidden/>
          </w:rPr>
          <w:fldChar w:fldCharType="separate"/>
        </w:r>
        <w:r w:rsidR="00776B01">
          <w:rPr>
            <w:webHidden/>
          </w:rPr>
          <w:t>65</w:t>
        </w:r>
        <w:r w:rsidR="000C5003">
          <w:rPr>
            <w:webHidden/>
          </w:rPr>
          <w:fldChar w:fldCharType="end"/>
        </w:r>
      </w:hyperlink>
    </w:p>
    <w:p w14:paraId="34001A2F" w14:textId="77777777" w:rsidR="000C5003" w:rsidRDefault="008032A3">
      <w:pPr>
        <w:pStyle w:val="TOC2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11" w:history="1">
        <w:r w:rsidR="000C5003" w:rsidRPr="00FE43B7">
          <w:rPr>
            <w:rStyle w:val="Hyperlink"/>
            <w:noProof/>
          </w:rPr>
          <w:t>4.1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noProof/>
          </w:rPr>
          <w:t>ER</w:t>
        </w:r>
        <w:r w:rsidR="000C5003" w:rsidRPr="00FE43B7">
          <w:rPr>
            <w:rStyle w:val="Hyperlink"/>
            <w:rFonts w:hint="eastAsia"/>
            <w:noProof/>
          </w:rPr>
          <w:t>模型总览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11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65</w:t>
        </w:r>
        <w:r w:rsidR="000C5003">
          <w:rPr>
            <w:noProof/>
            <w:webHidden/>
          </w:rPr>
          <w:fldChar w:fldCharType="end"/>
        </w:r>
      </w:hyperlink>
    </w:p>
    <w:p w14:paraId="02F94B74" w14:textId="77777777" w:rsidR="000C5003" w:rsidRDefault="008032A3">
      <w:pPr>
        <w:pStyle w:val="TOC2"/>
        <w:tabs>
          <w:tab w:val="left" w:pos="105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12" w:history="1">
        <w:r w:rsidR="000C5003" w:rsidRPr="00FE43B7">
          <w:rPr>
            <w:rStyle w:val="Hyperlink"/>
            <w:noProof/>
          </w:rPr>
          <w:t>4.2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数据库字典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12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65</w:t>
        </w:r>
        <w:r w:rsidR="000C5003">
          <w:rPr>
            <w:noProof/>
            <w:webHidden/>
          </w:rPr>
          <w:fldChar w:fldCharType="end"/>
        </w:r>
      </w:hyperlink>
    </w:p>
    <w:p w14:paraId="30D05478" w14:textId="77777777" w:rsidR="000C5003" w:rsidRDefault="008032A3">
      <w:pPr>
        <w:pStyle w:val="TOC3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13" w:history="1">
        <w:r w:rsidR="000C5003" w:rsidRPr="00FE43B7">
          <w:rPr>
            <w:rStyle w:val="Hyperlink"/>
            <w:noProof/>
          </w:rPr>
          <w:t>4.2.1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数据表设计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13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65</w:t>
        </w:r>
        <w:r w:rsidR="000C5003">
          <w:rPr>
            <w:noProof/>
            <w:webHidden/>
          </w:rPr>
          <w:fldChar w:fldCharType="end"/>
        </w:r>
      </w:hyperlink>
    </w:p>
    <w:p w14:paraId="43454355" w14:textId="77777777" w:rsidR="000C5003" w:rsidRDefault="008032A3">
      <w:pPr>
        <w:pStyle w:val="TOC3"/>
        <w:tabs>
          <w:tab w:val="left" w:pos="1680"/>
          <w:tab w:val="right" w:leader="dot" w:pos="8630"/>
        </w:tabs>
        <w:rPr>
          <w:rFonts w:asciiTheme="minorHAnsi" w:eastAsiaTheme="minorEastAsia" w:hAnsiTheme="minorHAnsi" w:cstheme="minorBidi"/>
          <w:noProof/>
          <w:kern w:val="0"/>
          <w:sz w:val="22"/>
          <w:szCs w:val="22"/>
        </w:rPr>
      </w:pPr>
      <w:hyperlink w:anchor="_Toc411357614" w:history="1">
        <w:r w:rsidR="000C5003" w:rsidRPr="00FE43B7">
          <w:rPr>
            <w:rStyle w:val="Hyperlink"/>
            <w:noProof/>
          </w:rPr>
          <w:t>4.2.2</w:t>
        </w:r>
        <w:r w:rsidR="000C5003">
          <w:rPr>
            <w:rFonts w:asciiTheme="minorHAnsi" w:eastAsiaTheme="minorEastAsia" w:hAnsiTheme="minorHAnsi" w:cstheme="minorBidi"/>
            <w:noProof/>
            <w:kern w:val="0"/>
            <w:sz w:val="22"/>
            <w:szCs w:val="22"/>
          </w:rPr>
          <w:tab/>
        </w:r>
        <w:r w:rsidR="000C5003" w:rsidRPr="00FE43B7">
          <w:rPr>
            <w:rStyle w:val="Hyperlink"/>
            <w:rFonts w:hint="eastAsia"/>
            <w:noProof/>
          </w:rPr>
          <w:t>视图设计</w:t>
        </w:r>
        <w:r w:rsidR="000C5003">
          <w:rPr>
            <w:noProof/>
            <w:webHidden/>
          </w:rPr>
          <w:tab/>
        </w:r>
        <w:r w:rsidR="000C5003">
          <w:rPr>
            <w:noProof/>
            <w:webHidden/>
          </w:rPr>
          <w:fldChar w:fldCharType="begin"/>
        </w:r>
        <w:r w:rsidR="000C5003">
          <w:rPr>
            <w:noProof/>
            <w:webHidden/>
          </w:rPr>
          <w:instrText xml:space="preserve"> PAGEREF _Toc411357614 \h </w:instrText>
        </w:r>
        <w:r w:rsidR="000C5003">
          <w:rPr>
            <w:noProof/>
            <w:webHidden/>
          </w:rPr>
        </w:r>
        <w:r w:rsidR="000C5003">
          <w:rPr>
            <w:noProof/>
            <w:webHidden/>
          </w:rPr>
          <w:fldChar w:fldCharType="separate"/>
        </w:r>
        <w:r w:rsidR="00776B01">
          <w:rPr>
            <w:noProof/>
            <w:webHidden/>
          </w:rPr>
          <w:t>73</w:t>
        </w:r>
        <w:r w:rsidR="000C5003">
          <w:rPr>
            <w:noProof/>
            <w:webHidden/>
          </w:rPr>
          <w:fldChar w:fldCharType="end"/>
        </w:r>
      </w:hyperlink>
    </w:p>
    <w:p w14:paraId="5334E626" w14:textId="77777777" w:rsidR="00107B52" w:rsidRDefault="006B0C56" w:rsidP="00754303">
      <w:pPr>
        <w:pStyle w:val="Title"/>
      </w:pPr>
      <w:r w:rsidRPr="00B47A05">
        <w:fldChar w:fldCharType="end"/>
      </w:r>
    </w:p>
    <w:p w14:paraId="2F6E2A94" w14:textId="77777777" w:rsidR="00107B52" w:rsidRDefault="00107B52">
      <w:pPr>
        <w:spacing w:before="0" w:after="200" w:line="276" w:lineRule="auto"/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52"/>
        </w:rPr>
      </w:pPr>
      <w:r>
        <w:br w:type="page"/>
      </w:r>
    </w:p>
    <w:p w14:paraId="30644363" w14:textId="77777777" w:rsidR="00E530FE" w:rsidRPr="00C8418D" w:rsidRDefault="00E530FE" w:rsidP="00776EC4">
      <w:pPr>
        <w:pStyle w:val="Heading1"/>
        <w:rPr>
          <w:color w:val="auto"/>
        </w:rPr>
      </w:pPr>
      <w:bookmarkStart w:id="0" w:name="_Toc411357591"/>
      <w:r w:rsidRPr="00C8418D">
        <w:rPr>
          <w:rFonts w:hint="eastAsia"/>
          <w:color w:val="auto"/>
        </w:rPr>
        <w:lastRenderedPageBreak/>
        <w:t>设计综述</w:t>
      </w:r>
      <w:bookmarkEnd w:id="0"/>
    </w:p>
    <w:p w14:paraId="1179FBB8" w14:textId="77777777" w:rsidR="001C7979" w:rsidRPr="00C8418D" w:rsidRDefault="001C7979" w:rsidP="00776EC4">
      <w:pPr>
        <w:pStyle w:val="Heading2"/>
        <w:rPr>
          <w:color w:val="auto"/>
        </w:rPr>
      </w:pPr>
      <w:bookmarkStart w:id="1" w:name="_Toc411357592"/>
      <w:r w:rsidRPr="00C8418D">
        <w:rPr>
          <w:rFonts w:hint="eastAsia"/>
          <w:color w:val="auto"/>
        </w:rPr>
        <w:t>设计思路、原则</w:t>
      </w:r>
      <w:bookmarkEnd w:id="1"/>
    </w:p>
    <w:p w14:paraId="0FBA71A7" w14:textId="77777777" w:rsidR="00A33025" w:rsidRDefault="00A33025" w:rsidP="009B72B5">
      <w:pPr>
        <w:pStyle w:val="ListParagraph"/>
        <w:numPr>
          <w:ilvl w:val="0"/>
          <w:numId w:val="3"/>
        </w:numPr>
      </w:pPr>
      <w:r>
        <w:rPr>
          <w:rFonts w:hint="eastAsia"/>
        </w:rPr>
        <w:t>从</w:t>
      </w:r>
      <w:r w:rsidR="007F66EC">
        <w:t>U-</w:t>
      </w:r>
      <w:r w:rsidR="009B72B5">
        <w:t>learning</w:t>
      </w:r>
      <w:r w:rsidR="007F66EC">
        <w:rPr>
          <w:rFonts w:hint="eastAsia"/>
        </w:rPr>
        <w:t>在</w:t>
      </w:r>
      <w:r w:rsidR="007F66EC">
        <w:t>线学习</w:t>
      </w:r>
      <w:r w:rsidR="00495E29">
        <w:rPr>
          <w:rFonts w:hint="eastAsia"/>
        </w:rPr>
        <w:t>平台</w:t>
      </w:r>
      <w:r>
        <w:rPr>
          <w:rFonts w:hint="eastAsia"/>
        </w:rPr>
        <w:t>整体角度，对</w:t>
      </w:r>
      <w:r w:rsidR="00495E29">
        <w:rPr>
          <w:rFonts w:hint="eastAsia"/>
        </w:rPr>
        <w:t>用户</w:t>
      </w:r>
      <w:r>
        <w:rPr>
          <w:rFonts w:hint="eastAsia"/>
        </w:rPr>
        <w:t>需求进行分解</w:t>
      </w:r>
      <w:r w:rsidR="00495E29">
        <w:rPr>
          <w:rFonts w:hint="eastAsia"/>
        </w:rPr>
        <w:t>设计</w:t>
      </w:r>
    </w:p>
    <w:p w14:paraId="7EA6C2CB" w14:textId="77777777" w:rsidR="001C7979" w:rsidRDefault="009B72B5" w:rsidP="009B72B5">
      <w:pPr>
        <w:pStyle w:val="ListParagraph"/>
        <w:numPr>
          <w:ilvl w:val="0"/>
          <w:numId w:val="3"/>
        </w:numPr>
      </w:pPr>
      <w:r w:rsidRPr="009B72B5">
        <w:rPr>
          <w:rFonts w:hint="eastAsia"/>
        </w:rPr>
        <w:t>学习路径图模块</w:t>
      </w:r>
      <w:r w:rsidR="00495E29">
        <w:rPr>
          <w:rFonts w:hint="eastAsia"/>
        </w:rPr>
        <w:t>的</w:t>
      </w:r>
      <w:r w:rsidR="000D31FF">
        <w:rPr>
          <w:rFonts w:hint="eastAsia"/>
        </w:rPr>
        <w:t>外部</w:t>
      </w:r>
      <w:r w:rsidR="00AA1734">
        <w:rPr>
          <w:rFonts w:hint="eastAsia"/>
        </w:rPr>
        <w:t>接口</w:t>
      </w:r>
      <w:r>
        <w:rPr>
          <w:rFonts w:hint="eastAsia"/>
        </w:rPr>
        <w:t>目前主要是向</w:t>
      </w:r>
      <w:r w:rsidR="000D31FF">
        <w:rPr>
          <w:rFonts w:hint="eastAsia"/>
        </w:rPr>
        <w:t>系统</w:t>
      </w:r>
      <w:r>
        <w:rPr>
          <w:rFonts w:hint="eastAsia"/>
        </w:rPr>
        <w:t>内部</w:t>
      </w:r>
      <w:r w:rsidR="000D31FF">
        <w:rPr>
          <w:rFonts w:hint="eastAsia"/>
        </w:rPr>
        <w:t>其他</w:t>
      </w:r>
      <w:r>
        <w:t>功能</w:t>
      </w:r>
      <w:r>
        <w:rPr>
          <w:rFonts w:hint="eastAsia"/>
        </w:rPr>
        <w:t>模块</w:t>
      </w:r>
      <w:r w:rsidR="00495E29">
        <w:rPr>
          <w:rFonts w:hint="eastAsia"/>
        </w:rPr>
        <w:t>提供，接口包括</w:t>
      </w:r>
      <w:r>
        <w:rPr>
          <w:rFonts w:hint="eastAsia"/>
        </w:rPr>
        <w:t>学习任务信息的</w:t>
      </w:r>
      <w:r>
        <w:t>同步，消息通知</w:t>
      </w:r>
      <w:r>
        <w:rPr>
          <w:rFonts w:hint="eastAsia"/>
        </w:rPr>
        <w:t>发送、人员和权限</w:t>
      </w:r>
      <w:r>
        <w:t>信息</w:t>
      </w:r>
      <w:r w:rsidR="00EE7EC3">
        <w:rPr>
          <w:rFonts w:hint="eastAsia"/>
        </w:rPr>
        <w:t>、</w:t>
      </w:r>
      <w:r w:rsidR="00EE7EC3">
        <w:t>字典</w:t>
      </w:r>
      <w:r w:rsidR="00B65150">
        <w:rPr>
          <w:rFonts w:hint="eastAsia"/>
        </w:rPr>
        <w:t>信息</w:t>
      </w:r>
      <w:r w:rsidR="00495E29">
        <w:rPr>
          <w:rFonts w:hint="eastAsia"/>
        </w:rPr>
        <w:t>等</w:t>
      </w:r>
    </w:p>
    <w:p w14:paraId="5E8BEF9D" w14:textId="77777777" w:rsidR="001C7979" w:rsidRDefault="00495E29" w:rsidP="00371555">
      <w:pPr>
        <w:pStyle w:val="ListParagraph"/>
        <w:numPr>
          <w:ilvl w:val="0"/>
          <w:numId w:val="3"/>
        </w:numPr>
      </w:pPr>
      <w:r>
        <w:rPr>
          <w:rFonts w:hint="eastAsia"/>
        </w:rPr>
        <w:t>模块</w:t>
      </w:r>
      <w:r w:rsidR="00D359EC">
        <w:rPr>
          <w:rFonts w:hint="eastAsia"/>
        </w:rPr>
        <w:t>开发框架</w:t>
      </w:r>
      <w:r w:rsidR="001C7979">
        <w:rPr>
          <w:rFonts w:hint="eastAsia"/>
        </w:rPr>
        <w:t>基于</w:t>
      </w:r>
      <w:r>
        <w:rPr>
          <w:rFonts w:hint="eastAsia"/>
        </w:rPr>
        <w:t>系统总体</w:t>
      </w:r>
      <w:r w:rsidR="001C7979">
        <w:rPr>
          <w:rFonts w:hint="eastAsia"/>
        </w:rPr>
        <w:t>开发框架</w:t>
      </w:r>
    </w:p>
    <w:p w14:paraId="39743C44" w14:textId="77777777" w:rsidR="007F66EC" w:rsidRDefault="007F66EC" w:rsidP="007F66EC">
      <w:pPr>
        <w:pStyle w:val="ListParagraph"/>
      </w:pPr>
    </w:p>
    <w:p w14:paraId="3B38DB90" w14:textId="77777777" w:rsidR="007F66EC" w:rsidRDefault="007F66EC" w:rsidP="007F66EC">
      <w:pPr>
        <w:pStyle w:val="ListParagraph"/>
      </w:pPr>
    </w:p>
    <w:p w14:paraId="0F4BFB82" w14:textId="77777777" w:rsidR="00AA635B" w:rsidRPr="00C8418D" w:rsidRDefault="00AA635B" w:rsidP="00776EC4">
      <w:pPr>
        <w:pStyle w:val="Heading2"/>
        <w:rPr>
          <w:color w:val="auto"/>
        </w:rPr>
      </w:pPr>
      <w:bookmarkStart w:id="2" w:name="_Toc411357593"/>
      <w:r w:rsidRPr="00C8418D">
        <w:rPr>
          <w:rFonts w:hint="eastAsia"/>
          <w:color w:val="auto"/>
        </w:rPr>
        <w:t>约束、依赖</w:t>
      </w:r>
      <w:bookmarkEnd w:id="2"/>
    </w:p>
    <w:p w14:paraId="70FC55AF" w14:textId="77777777" w:rsidR="00900F89" w:rsidRDefault="009B72B5" w:rsidP="009A0BE9">
      <w:pPr>
        <w:pStyle w:val="ListParagraph"/>
        <w:numPr>
          <w:ilvl w:val="0"/>
          <w:numId w:val="14"/>
        </w:numPr>
      </w:pPr>
      <w:r>
        <w:rPr>
          <w:rFonts w:hint="eastAsia"/>
        </w:rPr>
        <w:t>暂时以</w:t>
      </w:r>
      <w:r>
        <w:t>独立模块的角度进行设计，等</w:t>
      </w:r>
      <w:r>
        <w:rPr>
          <w:rFonts w:hint="eastAsia"/>
        </w:rPr>
        <w:t>相关</w:t>
      </w:r>
      <w:r>
        <w:t>接口模块设计完成后，需要</w:t>
      </w:r>
      <w:r>
        <w:rPr>
          <w:rFonts w:hint="eastAsia"/>
        </w:rPr>
        <w:t>进行</w:t>
      </w:r>
      <w:r w:rsidR="00F949C3">
        <w:rPr>
          <w:rFonts w:hint="eastAsia"/>
        </w:rPr>
        <w:t>相应调整</w:t>
      </w:r>
      <w:r w:rsidR="00900F89">
        <w:t>。</w:t>
      </w:r>
    </w:p>
    <w:p w14:paraId="1B7001E7" w14:textId="77777777" w:rsidR="00900F89" w:rsidRDefault="00F949C3" w:rsidP="009A0BE9">
      <w:pPr>
        <w:pStyle w:val="ListParagraph"/>
        <w:numPr>
          <w:ilvl w:val="0"/>
          <w:numId w:val="14"/>
        </w:numPr>
      </w:pPr>
      <w:r w:rsidRPr="009B72B5">
        <w:rPr>
          <w:rFonts w:hint="eastAsia"/>
        </w:rPr>
        <w:t>学习路径图模块</w:t>
      </w:r>
      <w:r w:rsidR="007C1226">
        <w:t>，主要是负责</w:t>
      </w:r>
      <w:r>
        <w:rPr>
          <w:rFonts w:hint="eastAsia"/>
        </w:rPr>
        <w:t>学习</w:t>
      </w:r>
      <w:r>
        <w:t>路径图的管理，等学习任务产生后，</w:t>
      </w:r>
      <w:r>
        <w:rPr>
          <w:rFonts w:hint="eastAsia"/>
        </w:rPr>
        <w:t>具体</w:t>
      </w:r>
      <w:r>
        <w:t>的</w:t>
      </w:r>
      <w:r>
        <w:rPr>
          <w:rFonts w:hint="eastAsia"/>
        </w:rPr>
        <w:t>操作</w:t>
      </w:r>
      <w:r>
        <w:t>由学习模块</w:t>
      </w:r>
      <w:r>
        <w:rPr>
          <w:rFonts w:hint="eastAsia"/>
        </w:rPr>
        <w:t>接管</w:t>
      </w:r>
      <w:r>
        <w:t>，并通过接口同步</w:t>
      </w:r>
      <w:r>
        <w:rPr>
          <w:rFonts w:hint="eastAsia"/>
        </w:rPr>
        <w:t>成绩</w:t>
      </w:r>
      <w:r>
        <w:t>和进度信息；学习路径图</w:t>
      </w:r>
      <w:r>
        <w:rPr>
          <w:rFonts w:hint="eastAsia"/>
        </w:rPr>
        <w:t>模块</w:t>
      </w:r>
      <w:r>
        <w:t>只展示总体情况，</w:t>
      </w:r>
      <w:r>
        <w:rPr>
          <w:rFonts w:hint="eastAsia"/>
        </w:rPr>
        <w:t>学习</w:t>
      </w:r>
      <w:r>
        <w:t>具体明细情况，需要</w:t>
      </w:r>
      <w:r>
        <w:rPr>
          <w:rFonts w:hint="eastAsia"/>
        </w:rPr>
        <w:t>在</w:t>
      </w:r>
      <w:r>
        <w:t>学习模块中查询</w:t>
      </w:r>
      <w:r>
        <w:rPr>
          <w:rFonts w:hint="eastAsia"/>
        </w:rPr>
        <w:t>。</w:t>
      </w:r>
    </w:p>
    <w:p w14:paraId="3305C0FA" w14:textId="77777777" w:rsidR="00495E29" w:rsidRDefault="00495E29">
      <w:pPr>
        <w:spacing w:before="0" w:after="200" w:line="276" w:lineRule="auto"/>
      </w:pPr>
      <w:r>
        <w:br w:type="page"/>
      </w:r>
    </w:p>
    <w:p w14:paraId="7EC90A49" w14:textId="77777777" w:rsidR="00A45F20" w:rsidRPr="00C8418D" w:rsidRDefault="00D3518F" w:rsidP="00776EC4">
      <w:pPr>
        <w:pStyle w:val="Heading1"/>
        <w:rPr>
          <w:color w:val="auto"/>
        </w:rPr>
      </w:pPr>
      <w:bookmarkStart w:id="3" w:name="_Toc411357594"/>
      <w:r>
        <w:rPr>
          <w:rFonts w:hint="eastAsia"/>
          <w:color w:val="auto"/>
        </w:rPr>
        <w:lastRenderedPageBreak/>
        <w:t>模块</w:t>
      </w:r>
      <w:r w:rsidR="007F63E0" w:rsidRPr="00C8418D">
        <w:rPr>
          <w:rFonts w:hint="eastAsia"/>
          <w:color w:val="auto"/>
        </w:rPr>
        <w:t>设计</w:t>
      </w:r>
      <w:bookmarkEnd w:id="3"/>
    </w:p>
    <w:p w14:paraId="019CA010" w14:textId="77777777" w:rsidR="00CC6F97" w:rsidRPr="00C8418D" w:rsidRDefault="00AB2EB9" w:rsidP="00776EC4">
      <w:pPr>
        <w:pStyle w:val="Heading2"/>
        <w:rPr>
          <w:color w:val="auto"/>
        </w:rPr>
      </w:pPr>
      <w:bookmarkStart w:id="4" w:name="_Toc411357595"/>
      <w:r w:rsidRPr="00C8418D">
        <w:rPr>
          <w:rFonts w:hint="eastAsia"/>
          <w:color w:val="auto"/>
        </w:rPr>
        <w:t>综述</w:t>
      </w:r>
      <w:bookmarkEnd w:id="4"/>
    </w:p>
    <w:p w14:paraId="70B53DEE" w14:textId="77777777" w:rsidR="00F949C3" w:rsidRPr="00106AB5" w:rsidRDefault="00F949C3" w:rsidP="00F949C3">
      <w:pPr>
        <w:spacing w:line="400" w:lineRule="exact"/>
        <w:ind w:firstLine="424"/>
        <w:rPr>
          <w:rFonts w:ascii="宋体" w:hAnsi="宋体"/>
          <w:szCs w:val="21"/>
        </w:rPr>
      </w:pPr>
      <w:r w:rsidRPr="00106AB5">
        <w:rPr>
          <w:rFonts w:ascii="宋体" w:hAnsi="宋体" w:hint="eastAsia"/>
          <w:szCs w:val="21"/>
        </w:rPr>
        <w:t>学员点击学习</w:t>
      </w:r>
      <w:r w:rsidRPr="00106AB5">
        <w:rPr>
          <w:rFonts w:ascii="宋体" w:hAnsi="宋体"/>
          <w:szCs w:val="21"/>
        </w:rPr>
        <w:t>门户</w:t>
      </w:r>
      <w:r w:rsidRPr="00106AB5">
        <w:rPr>
          <w:rFonts w:ascii="宋体" w:hAnsi="宋体" w:hint="eastAsia"/>
          <w:szCs w:val="21"/>
        </w:rPr>
        <w:t>的</w:t>
      </w:r>
      <w:r>
        <w:rPr>
          <w:rFonts w:ascii="宋体" w:hAnsi="宋体"/>
          <w:szCs w:val="21"/>
        </w:rPr>
        <w:t>学习路径图</w:t>
      </w:r>
      <w:r w:rsidRPr="00106AB5">
        <w:rPr>
          <w:rFonts w:ascii="宋体" w:hAnsi="宋体"/>
          <w:szCs w:val="21"/>
        </w:rPr>
        <w:t>按钮后，进入</w:t>
      </w:r>
      <w:r>
        <w:rPr>
          <w:rFonts w:ascii="宋体" w:hAnsi="宋体"/>
          <w:szCs w:val="21"/>
        </w:rPr>
        <w:t>学习路径图</w:t>
      </w:r>
      <w:r w:rsidRPr="00106AB5">
        <w:rPr>
          <w:rFonts w:ascii="宋体" w:hAnsi="宋体" w:hint="eastAsia"/>
          <w:szCs w:val="21"/>
        </w:rPr>
        <w:t>页面</w:t>
      </w:r>
      <w:r w:rsidRPr="00106AB5">
        <w:rPr>
          <w:rFonts w:ascii="宋体" w:hAnsi="宋体"/>
          <w:szCs w:val="21"/>
        </w:rPr>
        <w:t>。</w:t>
      </w:r>
    </w:p>
    <w:p w14:paraId="7415D589" w14:textId="77777777" w:rsidR="00F949C3" w:rsidRDefault="00F949C3" w:rsidP="00F949C3">
      <w:pPr>
        <w:ind w:firstLineChars="202" w:firstLine="424"/>
      </w:pPr>
      <w:r w:rsidRPr="00106AB5">
        <w:rPr>
          <w:rFonts w:ascii="宋体" w:hAnsi="宋体" w:hint="eastAsia"/>
          <w:szCs w:val="21"/>
        </w:rPr>
        <w:t>从中</w:t>
      </w:r>
      <w:r w:rsidRPr="00106AB5">
        <w:rPr>
          <w:rFonts w:ascii="宋体" w:hAnsi="宋体"/>
          <w:szCs w:val="21"/>
        </w:rPr>
        <w:t>选择</w:t>
      </w:r>
      <w:r w:rsidRPr="00106AB5">
        <w:rPr>
          <w:rFonts w:ascii="宋体" w:hAnsi="宋体" w:hint="eastAsia"/>
          <w:szCs w:val="21"/>
        </w:rPr>
        <w:t>某个</w:t>
      </w:r>
      <w:r>
        <w:rPr>
          <w:rFonts w:ascii="宋体" w:hAnsi="宋体"/>
          <w:szCs w:val="21"/>
        </w:rPr>
        <w:t>学习路径图</w:t>
      </w:r>
      <w:r w:rsidRPr="00106AB5">
        <w:rPr>
          <w:rFonts w:ascii="宋体" w:hAnsi="宋体"/>
          <w:szCs w:val="21"/>
        </w:rPr>
        <w:t>，点击开始后，即可按照</w:t>
      </w:r>
      <w:r w:rsidRPr="00106AB5">
        <w:rPr>
          <w:rFonts w:ascii="宋体" w:hAnsi="宋体" w:hint="eastAsia"/>
          <w:szCs w:val="21"/>
        </w:rPr>
        <w:t>图</w:t>
      </w:r>
      <w:r w:rsidRPr="00106AB5">
        <w:rPr>
          <w:rFonts w:ascii="宋体" w:hAnsi="宋体"/>
          <w:szCs w:val="21"/>
        </w:rPr>
        <w:t>中时间点的要求</w:t>
      </w:r>
      <w:r w:rsidRPr="00106AB5">
        <w:rPr>
          <w:rFonts w:ascii="宋体" w:hAnsi="宋体" w:hint="eastAsia"/>
          <w:szCs w:val="21"/>
        </w:rPr>
        <w:t>完成</w:t>
      </w:r>
      <w:r w:rsidRPr="00106AB5">
        <w:rPr>
          <w:rFonts w:ascii="宋体" w:hAnsi="宋体"/>
          <w:szCs w:val="21"/>
        </w:rPr>
        <w:t>相应的学习任务。</w:t>
      </w:r>
      <w:r w:rsidRPr="00106AB5">
        <w:rPr>
          <w:rFonts w:ascii="宋体" w:hAnsi="宋体" w:hint="eastAsia"/>
          <w:szCs w:val="21"/>
        </w:rPr>
        <w:t>每完成</w:t>
      </w:r>
      <w:r w:rsidRPr="00106AB5">
        <w:rPr>
          <w:rFonts w:ascii="宋体" w:hAnsi="宋体"/>
          <w:szCs w:val="21"/>
        </w:rPr>
        <w:t>一个学习任务，可在该任务后打勾标示已完成。</w:t>
      </w:r>
      <w:r w:rsidRPr="00106AB5">
        <w:rPr>
          <w:rFonts w:ascii="宋体" w:hAnsi="宋体" w:hint="eastAsia"/>
          <w:szCs w:val="21"/>
        </w:rPr>
        <w:t>该</w:t>
      </w:r>
      <w:r>
        <w:rPr>
          <w:rFonts w:ascii="宋体" w:hAnsi="宋体"/>
          <w:szCs w:val="21"/>
        </w:rPr>
        <w:t>学习路径图</w:t>
      </w:r>
      <w:r w:rsidRPr="00106AB5">
        <w:rPr>
          <w:rFonts w:ascii="宋体" w:hAnsi="宋体"/>
          <w:szCs w:val="21"/>
        </w:rPr>
        <w:t>根据完成学习任务的</w:t>
      </w:r>
      <w:r w:rsidRPr="00106AB5">
        <w:rPr>
          <w:rFonts w:ascii="宋体" w:hAnsi="宋体" w:hint="eastAsia"/>
          <w:szCs w:val="21"/>
        </w:rPr>
        <w:t>状态</w:t>
      </w:r>
      <w:r>
        <w:rPr>
          <w:rFonts w:ascii="宋体" w:hAnsi="宋体"/>
          <w:szCs w:val="21"/>
        </w:rPr>
        <w:t>显示完成比例</w:t>
      </w:r>
      <w:r>
        <w:rPr>
          <w:rFonts w:hint="eastAsia"/>
        </w:rPr>
        <w:t>，</w:t>
      </w:r>
      <w:r>
        <w:t>具体包括如下需求：</w:t>
      </w:r>
    </w:p>
    <w:p w14:paraId="04ADDABD" w14:textId="77777777" w:rsidR="00F949C3" w:rsidRPr="00106AB5" w:rsidRDefault="00F949C3" w:rsidP="009A0BE9">
      <w:pPr>
        <w:pStyle w:val="ListParagraph"/>
        <w:widowControl w:val="0"/>
        <w:numPr>
          <w:ilvl w:val="0"/>
          <w:numId w:val="17"/>
        </w:numPr>
        <w:spacing w:before="0" w:after="0" w:line="400" w:lineRule="exact"/>
        <w:ind w:left="784"/>
        <w:contextualSpacing w:val="0"/>
        <w:jc w:val="both"/>
        <w:rPr>
          <w:szCs w:val="21"/>
        </w:rPr>
      </w:pPr>
      <w:r w:rsidRPr="00106AB5">
        <w:rPr>
          <w:rFonts w:hint="eastAsia"/>
          <w:szCs w:val="21"/>
        </w:rPr>
        <w:t>查看</w:t>
      </w:r>
      <w:r>
        <w:rPr>
          <w:szCs w:val="21"/>
        </w:rPr>
        <w:t>学习路径图</w:t>
      </w:r>
      <w:r w:rsidRPr="00106AB5">
        <w:rPr>
          <w:szCs w:val="21"/>
        </w:rPr>
        <w:t>。</w:t>
      </w:r>
    </w:p>
    <w:p w14:paraId="1CAD42C7" w14:textId="77777777" w:rsidR="00F949C3" w:rsidRPr="00106AB5" w:rsidRDefault="00F949C3" w:rsidP="009A0BE9">
      <w:pPr>
        <w:pStyle w:val="ListParagraph"/>
        <w:widowControl w:val="0"/>
        <w:numPr>
          <w:ilvl w:val="0"/>
          <w:numId w:val="17"/>
        </w:numPr>
        <w:spacing w:before="0" w:after="0" w:line="400" w:lineRule="exact"/>
        <w:ind w:left="784"/>
        <w:contextualSpacing w:val="0"/>
        <w:jc w:val="both"/>
        <w:rPr>
          <w:szCs w:val="21"/>
        </w:rPr>
      </w:pPr>
      <w:r w:rsidRPr="00106AB5">
        <w:rPr>
          <w:rFonts w:hint="eastAsia"/>
          <w:szCs w:val="21"/>
        </w:rPr>
        <w:t>选择</w:t>
      </w:r>
      <w:r w:rsidRPr="00106AB5">
        <w:rPr>
          <w:szCs w:val="21"/>
        </w:rPr>
        <w:t>启动</w:t>
      </w:r>
      <w:r w:rsidRPr="00106AB5">
        <w:rPr>
          <w:rFonts w:hint="eastAsia"/>
          <w:szCs w:val="21"/>
        </w:rPr>
        <w:t>某个</w:t>
      </w:r>
      <w:r>
        <w:rPr>
          <w:szCs w:val="21"/>
        </w:rPr>
        <w:t>学习路径图</w:t>
      </w:r>
      <w:r w:rsidRPr="00106AB5">
        <w:rPr>
          <w:szCs w:val="21"/>
        </w:rPr>
        <w:t>。启动后</w:t>
      </w:r>
      <w:r w:rsidRPr="00106AB5">
        <w:rPr>
          <w:rFonts w:hint="eastAsia"/>
          <w:szCs w:val="21"/>
        </w:rPr>
        <w:t>，</w:t>
      </w:r>
      <w:r w:rsidRPr="00106AB5">
        <w:rPr>
          <w:szCs w:val="21"/>
        </w:rPr>
        <w:t>该</w:t>
      </w:r>
      <w:r>
        <w:rPr>
          <w:szCs w:val="21"/>
        </w:rPr>
        <w:t>学习路径图</w:t>
      </w:r>
      <w:r w:rsidRPr="00106AB5">
        <w:rPr>
          <w:szCs w:val="21"/>
        </w:rPr>
        <w:t>会显示在</w:t>
      </w:r>
      <w:r w:rsidRPr="00106AB5">
        <w:rPr>
          <w:szCs w:val="21"/>
        </w:rPr>
        <w:t>“</w:t>
      </w:r>
      <w:r w:rsidRPr="00106AB5">
        <w:rPr>
          <w:szCs w:val="21"/>
        </w:rPr>
        <w:t>我的学习</w:t>
      </w:r>
      <w:r w:rsidRPr="00106AB5">
        <w:rPr>
          <w:szCs w:val="21"/>
        </w:rPr>
        <w:t>”</w:t>
      </w:r>
      <w:r w:rsidRPr="00106AB5">
        <w:rPr>
          <w:szCs w:val="21"/>
        </w:rPr>
        <w:t>里。</w:t>
      </w:r>
    </w:p>
    <w:p w14:paraId="3DE79606" w14:textId="77777777" w:rsidR="00F949C3" w:rsidRDefault="00F949C3" w:rsidP="009A0BE9">
      <w:pPr>
        <w:pStyle w:val="ListParagraph"/>
        <w:widowControl w:val="0"/>
        <w:numPr>
          <w:ilvl w:val="0"/>
          <w:numId w:val="17"/>
        </w:numPr>
        <w:spacing w:before="0" w:after="0" w:line="400" w:lineRule="exact"/>
        <w:ind w:left="784"/>
        <w:contextualSpacing w:val="0"/>
        <w:jc w:val="both"/>
        <w:rPr>
          <w:szCs w:val="21"/>
        </w:rPr>
      </w:pPr>
      <w:r>
        <w:rPr>
          <w:rFonts w:hint="eastAsia"/>
          <w:szCs w:val="21"/>
        </w:rPr>
        <w:t>学习路径图</w:t>
      </w:r>
      <w:r w:rsidRPr="00106AB5">
        <w:rPr>
          <w:szCs w:val="21"/>
        </w:rPr>
        <w:t>能够按照时间顺序罗列需要完成的学习任务</w:t>
      </w:r>
      <w:r>
        <w:rPr>
          <w:rFonts w:hint="eastAsia"/>
          <w:szCs w:val="21"/>
        </w:rPr>
        <w:t>名称</w:t>
      </w:r>
      <w:r w:rsidRPr="00106AB5">
        <w:rPr>
          <w:szCs w:val="21"/>
        </w:rPr>
        <w:t>，</w:t>
      </w:r>
      <w:r>
        <w:rPr>
          <w:rFonts w:hint="eastAsia"/>
          <w:szCs w:val="21"/>
        </w:rPr>
        <w:t>标示</w:t>
      </w:r>
      <w:r>
        <w:rPr>
          <w:szCs w:val="21"/>
        </w:rPr>
        <w:t>学习任务的类型，</w:t>
      </w:r>
      <w:r w:rsidRPr="00106AB5">
        <w:rPr>
          <w:szCs w:val="21"/>
        </w:rPr>
        <w:t>并提供这些学习任务的链接</w:t>
      </w:r>
      <w:r>
        <w:rPr>
          <w:rFonts w:hint="eastAsia"/>
          <w:szCs w:val="21"/>
        </w:rPr>
        <w:t>或</w:t>
      </w:r>
      <w:r>
        <w:rPr>
          <w:szCs w:val="21"/>
        </w:rPr>
        <w:t>指示如何完成该学习</w:t>
      </w:r>
      <w:r>
        <w:rPr>
          <w:rFonts w:hint="eastAsia"/>
          <w:szCs w:val="21"/>
        </w:rPr>
        <w:t>任务</w:t>
      </w:r>
      <w:r w:rsidRPr="00106AB5">
        <w:rPr>
          <w:szCs w:val="21"/>
        </w:rPr>
        <w:t>。</w:t>
      </w:r>
    </w:p>
    <w:p w14:paraId="787333D3" w14:textId="77777777" w:rsidR="00F949C3" w:rsidRDefault="00F949C3" w:rsidP="009A0BE9">
      <w:pPr>
        <w:pStyle w:val="ListParagraph"/>
        <w:widowControl w:val="0"/>
        <w:numPr>
          <w:ilvl w:val="0"/>
          <w:numId w:val="17"/>
        </w:numPr>
        <w:spacing w:before="0" w:after="0" w:line="400" w:lineRule="exact"/>
        <w:ind w:left="784"/>
        <w:contextualSpacing w:val="0"/>
        <w:jc w:val="both"/>
        <w:rPr>
          <w:szCs w:val="21"/>
        </w:rPr>
      </w:pPr>
      <w:r>
        <w:rPr>
          <w:rFonts w:hint="eastAsia"/>
          <w:szCs w:val="21"/>
        </w:rPr>
        <w:t>学习任务</w:t>
      </w:r>
      <w:r>
        <w:rPr>
          <w:szCs w:val="21"/>
        </w:rPr>
        <w:t>的类型包含</w:t>
      </w:r>
      <w:r>
        <w:rPr>
          <w:rFonts w:hint="eastAsia"/>
          <w:szCs w:val="21"/>
        </w:rPr>
        <w:t>：</w:t>
      </w:r>
    </w:p>
    <w:p w14:paraId="76982913" w14:textId="77777777" w:rsidR="00F949C3" w:rsidRPr="00F249FE" w:rsidRDefault="00F949C3" w:rsidP="009A0BE9">
      <w:pPr>
        <w:pStyle w:val="ListParagraph"/>
        <w:widowControl w:val="0"/>
        <w:numPr>
          <w:ilvl w:val="0"/>
          <w:numId w:val="18"/>
        </w:numPr>
        <w:spacing w:before="0" w:after="0" w:line="400" w:lineRule="exact"/>
        <w:ind w:left="1144"/>
        <w:contextualSpacing w:val="0"/>
        <w:jc w:val="both"/>
        <w:rPr>
          <w:szCs w:val="21"/>
        </w:rPr>
      </w:pPr>
      <w:r w:rsidRPr="00F249FE">
        <w:rPr>
          <w:rFonts w:hint="eastAsia"/>
          <w:szCs w:val="21"/>
        </w:rPr>
        <w:t>CT</w:t>
      </w:r>
      <w:r w:rsidRPr="00F249FE">
        <w:rPr>
          <w:rFonts w:hint="eastAsia"/>
          <w:szCs w:val="21"/>
        </w:rPr>
        <w:t>：课堂培训</w:t>
      </w:r>
    </w:p>
    <w:p w14:paraId="466CAED2" w14:textId="77777777" w:rsidR="00F949C3" w:rsidRPr="00F249FE" w:rsidRDefault="00F949C3" w:rsidP="009A0BE9">
      <w:pPr>
        <w:pStyle w:val="ListParagraph"/>
        <w:widowControl w:val="0"/>
        <w:numPr>
          <w:ilvl w:val="0"/>
          <w:numId w:val="18"/>
        </w:numPr>
        <w:spacing w:before="0" w:after="0" w:line="400" w:lineRule="exact"/>
        <w:ind w:left="1144"/>
        <w:contextualSpacing w:val="0"/>
        <w:jc w:val="both"/>
        <w:rPr>
          <w:szCs w:val="21"/>
        </w:rPr>
      </w:pPr>
      <w:r w:rsidRPr="00F249FE">
        <w:rPr>
          <w:rFonts w:hint="eastAsia"/>
          <w:szCs w:val="21"/>
        </w:rPr>
        <w:t>OJT</w:t>
      </w:r>
      <w:r w:rsidRPr="00F249FE">
        <w:rPr>
          <w:rFonts w:hint="eastAsia"/>
          <w:szCs w:val="21"/>
        </w:rPr>
        <w:t>：在岗练习</w:t>
      </w:r>
    </w:p>
    <w:p w14:paraId="527B7DF0" w14:textId="77777777" w:rsidR="00F949C3" w:rsidRPr="00F249FE" w:rsidRDefault="00F949C3" w:rsidP="009A0BE9">
      <w:pPr>
        <w:pStyle w:val="ListParagraph"/>
        <w:widowControl w:val="0"/>
        <w:numPr>
          <w:ilvl w:val="0"/>
          <w:numId w:val="18"/>
        </w:numPr>
        <w:spacing w:before="0" w:after="0" w:line="400" w:lineRule="exact"/>
        <w:ind w:left="1144"/>
        <w:contextualSpacing w:val="0"/>
        <w:jc w:val="both"/>
        <w:rPr>
          <w:szCs w:val="21"/>
        </w:rPr>
      </w:pPr>
      <w:r w:rsidRPr="00F249FE">
        <w:rPr>
          <w:rFonts w:hint="eastAsia"/>
          <w:szCs w:val="21"/>
        </w:rPr>
        <w:t>RS</w:t>
      </w:r>
      <w:r w:rsidRPr="00F249FE">
        <w:rPr>
          <w:rFonts w:hint="eastAsia"/>
          <w:szCs w:val="21"/>
        </w:rPr>
        <w:t>：阅读自学</w:t>
      </w:r>
    </w:p>
    <w:p w14:paraId="669B3D3F" w14:textId="77777777" w:rsidR="00F949C3" w:rsidRPr="00F249FE" w:rsidRDefault="00F949C3" w:rsidP="009A0BE9">
      <w:pPr>
        <w:pStyle w:val="ListParagraph"/>
        <w:widowControl w:val="0"/>
        <w:numPr>
          <w:ilvl w:val="0"/>
          <w:numId w:val="18"/>
        </w:numPr>
        <w:spacing w:before="0" w:after="0" w:line="400" w:lineRule="exact"/>
        <w:ind w:left="1144"/>
        <w:contextualSpacing w:val="0"/>
        <w:jc w:val="both"/>
        <w:rPr>
          <w:szCs w:val="21"/>
        </w:rPr>
      </w:pPr>
      <w:r w:rsidRPr="00F249FE">
        <w:rPr>
          <w:rFonts w:hint="eastAsia"/>
          <w:szCs w:val="21"/>
        </w:rPr>
        <w:t>GC</w:t>
      </w:r>
      <w:r w:rsidRPr="00F249FE">
        <w:rPr>
          <w:rFonts w:hint="eastAsia"/>
          <w:szCs w:val="21"/>
        </w:rPr>
        <w:t>：教练辅导</w:t>
      </w:r>
    </w:p>
    <w:p w14:paraId="6C898AA7" w14:textId="77777777" w:rsidR="00F949C3" w:rsidRPr="00F249FE" w:rsidRDefault="00F949C3" w:rsidP="009A0BE9">
      <w:pPr>
        <w:pStyle w:val="ListParagraph"/>
        <w:widowControl w:val="0"/>
        <w:numPr>
          <w:ilvl w:val="0"/>
          <w:numId w:val="18"/>
        </w:numPr>
        <w:spacing w:before="0" w:after="0" w:line="400" w:lineRule="exact"/>
        <w:ind w:left="1144"/>
        <w:contextualSpacing w:val="0"/>
        <w:jc w:val="both"/>
        <w:rPr>
          <w:szCs w:val="21"/>
        </w:rPr>
      </w:pPr>
      <w:r w:rsidRPr="00F249FE">
        <w:rPr>
          <w:rFonts w:hint="eastAsia"/>
          <w:szCs w:val="21"/>
        </w:rPr>
        <w:t>TC</w:t>
      </w:r>
      <w:r w:rsidRPr="00F249FE">
        <w:rPr>
          <w:rFonts w:hint="eastAsia"/>
          <w:szCs w:val="21"/>
        </w:rPr>
        <w:t>：辅导他人</w:t>
      </w:r>
    </w:p>
    <w:p w14:paraId="739910AA" w14:textId="77777777" w:rsidR="00F949C3" w:rsidRPr="00106AB5" w:rsidRDefault="00F949C3" w:rsidP="009A0BE9">
      <w:pPr>
        <w:pStyle w:val="ListParagraph"/>
        <w:widowControl w:val="0"/>
        <w:numPr>
          <w:ilvl w:val="0"/>
          <w:numId w:val="17"/>
        </w:numPr>
        <w:spacing w:before="0" w:after="0" w:line="400" w:lineRule="exact"/>
        <w:ind w:left="784"/>
        <w:contextualSpacing w:val="0"/>
        <w:jc w:val="both"/>
        <w:rPr>
          <w:szCs w:val="21"/>
        </w:rPr>
      </w:pPr>
      <w:r>
        <w:rPr>
          <w:rFonts w:hint="eastAsia"/>
          <w:szCs w:val="21"/>
        </w:rPr>
        <w:t>根据学习路径图</w:t>
      </w:r>
      <w:r>
        <w:rPr>
          <w:szCs w:val="21"/>
        </w:rPr>
        <w:t>的复杂程度，完成学习任务的周期</w:t>
      </w:r>
      <w:r>
        <w:rPr>
          <w:rFonts w:hint="eastAsia"/>
          <w:szCs w:val="21"/>
        </w:rPr>
        <w:t>为</w:t>
      </w:r>
      <w:r>
        <w:rPr>
          <w:szCs w:val="21"/>
        </w:rPr>
        <w:t>一周或一个月</w:t>
      </w:r>
      <w:r>
        <w:rPr>
          <w:rFonts w:hint="eastAsia"/>
          <w:szCs w:val="21"/>
        </w:rPr>
        <w:t>。</w:t>
      </w:r>
      <w:r w:rsidRPr="00106AB5">
        <w:rPr>
          <w:szCs w:val="21"/>
        </w:rPr>
        <w:t>如</w:t>
      </w:r>
      <w:r w:rsidRPr="00106AB5">
        <w:rPr>
          <w:rFonts w:hint="eastAsia"/>
          <w:szCs w:val="21"/>
        </w:rPr>
        <w:t>第</w:t>
      </w:r>
      <w:r w:rsidRPr="00106AB5">
        <w:rPr>
          <w:rFonts w:hint="eastAsia"/>
          <w:szCs w:val="21"/>
        </w:rPr>
        <w:t>1</w:t>
      </w:r>
      <w:r w:rsidRPr="00106AB5">
        <w:rPr>
          <w:rFonts w:hint="eastAsia"/>
          <w:szCs w:val="21"/>
        </w:rPr>
        <w:t>周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月</w:t>
      </w:r>
      <w:r w:rsidRPr="00106AB5">
        <w:rPr>
          <w:szCs w:val="21"/>
        </w:rPr>
        <w:t>，要完成若干项学习任务，第</w:t>
      </w:r>
      <w:r w:rsidRPr="00106AB5">
        <w:rPr>
          <w:rFonts w:hint="eastAsia"/>
          <w:szCs w:val="21"/>
        </w:rPr>
        <w:t>2</w:t>
      </w:r>
      <w:r w:rsidRPr="00106AB5">
        <w:rPr>
          <w:rFonts w:hint="eastAsia"/>
          <w:szCs w:val="21"/>
        </w:rPr>
        <w:t>周</w:t>
      </w:r>
      <w:r>
        <w:rPr>
          <w:rFonts w:hint="eastAsia"/>
          <w:szCs w:val="21"/>
        </w:rPr>
        <w:t>/</w:t>
      </w:r>
      <w:r>
        <w:rPr>
          <w:rFonts w:hint="eastAsia"/>
          <w:szCs w:val="21"/>
        </w:rPr>
        <w:t>月</w:t>
      </w:r>
      <w:r w:rsidRPr="00106AB5">
        <w:rPr>
          <w:szCs w:val="21"/>
        </w:rPr>
        <w:t>，要完成另外若干项学习任务</w:t>
      </w:r>
      <w:r w:rsidRPr="00106AB5">
        <w:rPr>
          <w:rFonts w:hint="eastAsia"/>
          <w:szCs w:val="21"/>
        </w:rPr>
        <w:t>……</w:t>
      </w:r>
      <w:r w:rsidRPr="00106AB5">
        <w:rPr>
          <w:szCs w:val="21"/>
        </w:rPr>
        <w:t>。</w:t>
      </w:r>
    </w:p>
    <w:p w14:paraId="52214E74" w14:textId="77777777" w:rsidR="00F949C3" w:rsidRPr="00106AB5" w:rsidRDefault="00F949C3" w:rsidP="009A0BE9">
      <w:pPr>
        <w:pStyle w:val="ListParagraph"/>
        <w:widowControl w:val="0"/>
        <w:numPr>
          <w:ilvl w:val="0"/>
          <w:numId w:val="17"/>
        </w:numPr>
        <w:spacing w:before="0" w:after="0" w:line="400" w:lineRule="exact"/>
        <w:ind w:left="784"/>
        <w:contextualSpacing w:val="0"/>
        <w:jc w:val="both"/>
        <w:rPr>
          <w:szCs w:val="21"/>
        </w:rPr>
      </w:pPr>
      <w:r w:rsidRPr="00106AB5">
        <w:rPr>
          <w:rFonts w:hint="eastAsia"/>
          <w:szCs w:val="21"/>
        </w:rPr>
        <w:t>每一项</w:t>
      </w:r>
      <w:r w:rsidRPr="00106AB5">
        <w:rPr>
          <w:szCs w:val="21"/>
        </w:rPr>
        <w:t>学习任务后有标示是否完成的选项，如果学员完成</w:t>
      </w:r>
      <w:r w:rsidRPr="00106AB5">
        <w:rPr>
          <w:rFonts w:hint="eastAsia"/>
          <w:szCs w:val="21"/>
        </w:rPr>
        <w:t>了</w:t>
      </w:r>
      <w:r w:rsidRPr="00106AB5">
        <w:rPr>
          <w:szCs w:val="21"/>
        </w:rPr>
        <w:t>某个学习任务，可在该任务后</w:t>
      </w:r>
      <w:r w:rsidRPr="00106AB5">
        <w:rPr>
          <w:rFonts w:hint="eastAsia"/>
          <w:szCs w:val="21"/>
        </w:rPr>
        <w:t>打勾</w:t>
      </w:r>
      <w:r w:rsidRPr="00106AB5">
        <w:rPr>
          <w:szCs w:val="21"/>
        </w:rPr>
        <w:t>标示已完成。</w:t>
      </w:r>
    </w:p>
    <w:p w14:paraId="62CBAC5A" w14:textId="77777777" w:rsidR="00F949C3" w:rsidRPr="00106AB5" w:rsidRDefault="00F949C3" w:rsidP="009A0BE9">
      <w:pPr>
        <w:pStyle w:val="ListParagraph"/>
        <w:widowControl w:val="0"/>
        <w:numPr>
          <w:ilvl w:val="0"/>
          <w:numId w:val="17"/>
        </w:numPr>
        <w:spacing w:before="0" w:after="0" w:line="400" w:lineRule="exact"/>
        <w:ind w:left="784"/>
        <w:contextualSpacing w:val="0"/>
        <w:jc w:val="both"/>
        <w:rPr>
          <w:szCs w:val="21"/>
        </w:rPr>
      </w:pPr>
      <w:r w:rsidRPr="00106AB5">
        <w:rPr>
          <w:rFonts w:hint="eastAsia"/>
          <w:szCs w:val="21"/>
        </w:rPr>
        <w:t>学员</w:t>
      </w:r>
      <w:r w:rsidRPr="00106AB5">
        <w:rPr>
          <w:szCs w:val="21"/>
        </w:rPr>
        <w:t>启动</w:t>
      </w:r>
      <w:r>
        <w:rPr>
          <w:szCs w:val="21"/>
        </w:rPr>
        <w:t>学习路径图</w:t>
      </w:r>
      <w:r w:rsidRPr="00106AB5">
        <w:rPr>
          <w:szCs w:val="21"/>
        </w:rPr>
        <w:t>后，会</w:t>
      </w:r>
      <w:r w:rsidRPr="00106AB5">
        <w:rPr>
          <w:rFonts w:hint="eastAsia"/>
          <w:szCs w:val="21"/>
        </w:rPr>
        <w:t>收到</w:t>
      </w:r>
      <w:r w:rsidRPr="00106AB5">
        <w:rPr>
          <w:szCs w:val="21"/>
        </w:rPr>
        <w:t>提醒，如果某个时间段的学习任务没有完成，也会收到</w:t>
      </w:r>
      <w:r w:rsidRPr="00106AB5">
        <w:rPr>
          <w:rFonts w:hint="eastAsia"/>
          <w:szCs w:val="21"/>
        </w:rPr>
        <w:t>进度</w:t>
      </w:r>
      <w:r w:rsidRPr="00106AB5">
        <w:rPr>
          <w:szCs w:val="21"/>
        </w:rPr>
        <w:t>已落后</w:t>
      </w:r>
      <w:r w:rsidRPr="00106AB5">
        <w:rPr>
          <w:rFonts w:hint="eastAsia"/>
          <w:szCs w:val="21"/>
        </w:rPr>
        <w:t>的</w:t>
      </w:r>
      <w:r w:rsidRPr="00106AB5">
        <w:rPr>
          <w:szCs w:val="21"/>
        </w:rPr>
        <w:t>提醒。</w:t>
      </w:r>
    </w:p>
    <w:p w14:paraId="3A9FEE55" w14:textId="77777777" w:rsidR="00F949C3" w:rsidRPr="00106AB5" w:rsidRDefault="00F949C3" w:rsidP="009A0BE9">
      <w:pPr>
        <w:pStyle w:val="ListParagraph"/>
        <w:widowControl w:val="0"/>
        <w:numPr>
          <w:ilvl w:val="0"/>
          <w:numId w:val="17"/>
        </w:numPr>
        <w:spacing w:before="0" w:after="0" w:line="400" w:lineRule="exact"/>
        <w:ind w:left="784"/>
        <w:contextualSpacing w:val="0"/>
        <w:jc w:val="both"/>
        <w:rPr>
          <w:szCs w:val="21"/>
        </w:rPr>
      </w:pPr>
      <w:r>
        <w:rPr>
          <w:rFonts w:hint="eastAsia"/>
          <w:szCs w:val="21"/>
        </w:rPr>
        <w:t>学习路径图</w:t>
      </w:r>
      <w:r w:rsidRPr="00106AB5">
        <w:rPr>
          <w:szCs w:val="21"/>
        </w:rPr>
        <w:t>能够显示</w:t>
      </w:r>
      <w:r>
        <w:rPr>
          <w:rFonts w:hint="eastAsia"/>
          <w:szCs w:val="21"/>
        </w:rPr>
        <w:t>已</w:t>
      </w:r>
      <w:r w:rsidRPr="00106AB5">
        <w:rPr>
          <w:szCs w:val="21"/>
        </w:rPr>
        <w:t>完成</w:t>
      </w:r>
      <w:r w:rsidRPr="00106AB5">
        <w:rPr>
          <w:rFonts w:hint="eastAsia"/>
          <w:szCs w:val="21"/>
        </w:rPr>
        <w:t>进度</w:t>
      </w:r>
      <w:r w:rsidRPr="00106AB5">
        <w:rPr>
          <w:szCs w:val="21"/>
        </w:rPr>
        <w:t>的百分比。</w:t>
      </w:r>
    </w:p>
    <w:p w14:paraId="24871377" w14:textId="77777777" w:rsidR="004E31A7" w:rsidRDefault="004E31A7" w:rsidP="004E31A7">
      <w:pPr>
        <w:pStyle w:val="Heading2"/>
        <w:rPr>
          <w:color w:val="auto"/>
        </w:rPr>
      </w:pPr>
      <w:bookmarkStart w:id="5" w:name="_Toc411357596"/>
      <w:r w:rsidRPr="004E31A7">
        <w:rPr>
          <w:rFonts w:hint="eastAsia"/>
          <w:color w:val="auto"/>
        </w:rPr>
        <w:lastRenderedPageBreak/>
        <w:t>用例</w:t>
      </w:r>
      <w:r w:rsidR="008C1653">
        <w:rPr>
          <w:rFonts w:hint="eastAsia"/>
          <w:color w:val="auto"/>
        </w:rPr>
        <w:t>图</w:t>
      </w:r>
      <w:bookmarkEnd w:id="5"/>
    </w:p>
    <w:p w14:paraId="6D0274E0" w14:textId="77777777" w:rsidR="00CA0509" w:rsidRDefault="009D4573" w:rsidP="000B05F0">
      <w:pPr>
        <w:jc w:val="center"/>
      </w:pPr>
      <w:r>
        <w:object w:dxaOrig="13876" w:dyaOrig="4726" w14:anchorId="1147C7A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55pt;height:146.2pt" o:ole="">
            <v:imagedata r:id="rId9" o:title=""/>
          </v:shape>
          <o:OLEObject Type="Embed" ProgID="Visio.Drawing.15" ShapeID="_x0000_i1025" DrawAspect="Content" ObjectID="_1360244721" r:id="rId10"/>
        </w:object>
      </w:r>
    </w:p>
    <w:p w14:paraId="124A9B81" w14:textId="77777777" w:rsidR="004F476A" w:rsidRDefault="004F476A" w:rsidP="008A3D7C">
      <w:pPr>
        <w:ind w:firstLineChars="202" w:firstLine="424"/>
      </w:pPr>
      <w:r>
        <w:rPr>
          <w:rFonts w:hint="eastAsia"/>
        </w:rPr>
        <w:t>根据系统的使用者分类，划分</w:t>
      </w:r>
      <w:r w:rsidR="00F67CAB">
        <w:t>2</w:t>
      </w:r>
      <w:r>
        <w:rPr>
          <w:rFonts w:hint="eastAsia"/>
        </w:rPr>
        <w:t>大类用户：普通</w:t>
      </w:r>
      <w:r w:rsidR="00F67CAB">
        <w:rPr>
          <w:rFonts w:hint="eastAsia"/>
        </w:rPr>
        <w:t>学</w:t>
      </w:r>
      <w:r w:rsidR="00F67CAB">
        <w:t>员</w:t>
      </w:r>
      <w:r w:rsidR="00F67CAB">
        <w:rPr>
          <w:rFonts w:hint="eastAsia"/>
        </w:rPr>
        <w:t>和管理</w:t>
      </w:r>
      <w:r w:rsidR="00F67CAB">
        <w:t>员</w:t>
      </w:r>
      <w:r w:rsidR="00B012F8">
        <w:rPr>
          <w:rFonts w:hint="eastAsia"/>
        </w:rPr>
        <w:t>（包括</w:t>
      </w:r>
      <w:r w:rsidR="00B012F8">
        <w:t>：</w:t>
      </w:r>
      <w:r w:rsidR="00B012F8">
        <w:rPr>
          <w:rFonts w:hint="eastAsia"/>
        </w:rPr>
        <w:t>系统</w:t>
      </w:r>
      <w:r w:rsidR="00B012F8">
        <w:t>管理员</w:t>
      </w:r>
      <w:r w:rsidR="00B012F8">
        <w:rPr>
          <w:rFonts w:hint="eastAsia"/>
        </w:rPr>
        <w:t>、</w:t>
      </w:r>
      <w:r w:rsidR="00F13FAF">
        <w:rPr>
          <w:rFonts w:hint="eastAsia"/>
        </w:rPr>
        <w:t>公司</w:t>
      </w:r>
      <w:r w:rsidR="00F13FAF">
        <w:t>各级</w:t>
      </w:r>
      <w:r w:rsidR="00F13FAF">
        <w:rPr>
          <w:rFonts w:hint="eastAsia"/>
        </w:rPr>
        <w:t>经理</w:t>
      </w:r>
      <w:r w:rsidR="00F13FAF">
        <w:t>、直线经理</w:t>
      </w:r>
      <w:r w:rsidR="00B012F8">
        <w:t>等）</w:t>
      </w:r>
      <w:r>
        <w:rPr>
          <w:rFonts w:hint="eastAsia"/>
        </w:rPr>
        <w:t>，根据不同的使用者，其使用的功能也是不同的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12"/>
        <w:gridCol w:w="4318"/>
      </w:tblGrid>
      <w:tr w:rsidR="004F476A" w14:paraId="1B03CAD2" w14:textId="77777777" w:rsidTr="003E3AA9">
        <w:tc>
          <w:tcPr>
            <w:tcW w:w="4312" w:type="dxa"/>
            <w:shd w:val="clear" w:color="auto" w:fill="D9D9D9" w:themeFill="background1" w:themeFillShade="D9"/>
          </w:tcPr>
          <w:p w14:paraId="533C6D84" w14:textId="77777777" w:rsidR="004F476A" w:rsidRPr="004F476A" w:rsidRDefault="004F476A" w:rsidP="008868D3">
            <w:pPr>
              <w:jc w:val="center"/>
              <w:rPr>
                <w:b/>
              </w:rPr>
            </w:pPr>
            <w:r w:rsidRPr="004F476A">
              <w:rPr>
                <w:rFonts w:hint="eastAsia"/>
                <w:b/>
              </w:rPr>
              <w:t>用例名</w:t>
            </w:r>
          </w:p>
        </w:tc>
        <w:tc>
          <w:tcPr>
            <w:tcW w:w="4318" w:type="dxa"/>
            <w:shd w:val="clear" w:color="auto" w:fill="D9D9D9" w:themeFill="background1" w:themeFillShade="D9"/>
          </w:tcPr>
          <w:p w14:paraId="50424FFF" w14:textId="77777777" w:rsidR="004F476A" w:rsidRPr="004F476A" w:rsidRDefault="004F476A" w:rsidP="008868D3">
            <w:pPr>
              <w:jc w:val="center"/>
              <w:rPr>
                <w:b/>
              </w:rPr>
            </w:pPr>
            <w:r w:rsidRPr="004F476A">
              <w:rPr>
                <w:rFonts w:hint="eastAsia"/>
                <w:b/>
              </w:rPr>
              <w:t>用例描述</w:t>
            </w:r>
          </w:p>
        </w:tc>
      </w:tr>
      <w:tr w:rsidR="004F476A" w14:paraId="66BC10ED" w14:textId="77777777" w:rsidTr="008868D3">
        <w:tc>
          <w:tcPr>
            <w:tcW w:w="4312" w:type="dxa"/>
            <w:vAlign w:val="center"/>
          </w:tcPr>
          <w:p w14:paraId="7B88A451" w14:textId="77777777" w:rsidR="004F476A" w:rsidRDefault="006F5D91" w:rsidP="008868D3">
            <w:pPr>
              <w:jc w:val="center"/>
            </w:pPr>
            <w:r w:rsidRPr="006F5D91">
              <w:rPr>
                <w:rFonts w:hint="eastAsia"/>
              </w:rPr>
              <w:t>学习路径模板管理</w:t>
            </w:r>
          </w:p>
        </w:tc>
        <w:tc>
          <w:tcPr>
            <w:tcW w:w="4318" w:type="dxa"/>
          </w:tcPr>
          <w:p w14:paraId="4414A2F3" w14:textId="77777777" w:rsidR="004F476A" w:rsidRDefault="00F05D96" w:rsidP="00F05D96">
            <w:r>
              <w:rPr>
                <w:rFonts w:hint="eastAsia"/>
              </w:rPr>
              <w:t>管理</w:t>
            </w:r>
            <w:r>
              <w:t>员可以维护</w:t>
            </w:r>
            <w:r w:rsidR="005D73EA">
              <w:rPr>
                <w:rFonts w:hint="eastAsia"/>
              </w:rPr>
              <w:t>统一</w:t>
            </w:r>
            <w:r w:rsidR="005D73EA">
              <w:t>的</w:t>
            </w:r>
            <w:r>
              <w:t>学习</w:t>
            </w:r>
            <w:r>
              <w:rPr>
                <w:rFonts w:hint="eastAsia"/>
              </w:rPr>
              <w:t>路径</w:t>
            </w:r>
            <w:r>
              <w:t>模板，以便</w:t>
            </w:r>
            <w:r>
              <w:rPr>
                <w:rFonts w:hint="eastAsia"/>
              </w:rPr>
              <w:t>管理</w:t>
            </w:r>
            <w:r>
              <w:t>员或</w:t>
            </w:r>
            <w:r>
              <w:rPr>
                <w:rFonts w:hint="eastAsia"/>
              </w:rPr>
              <w:t>普通</w:t>
            </w:r>
            <w:r>
              <w:t>学</w:t>
            </w:r>
            <w:r>
              <w:rPr>
                <w:rFonts w:hint="eastAsia"/>
              </w:rPr>
              <w:t>员</w:t>
            </w:r>
            <w:r>
              <w:t>可以查询到相应</w:t>
            </w:r>
            <w:r>
              <w:rPr>
                <w:rFonts w:hint="eastAsia"/>
              </w:rPr>
              <w:t>模板</w:t>
            </w:r>
            <w:r>
              <w:t>后，</w:t>
            </w:r>
            <w:r w:rsidR="005D73EA">
              <w:rPr>
                <w:rFonts w:hint="eastAsia"/>
              </w:rPr>
              <w:t>方便</w:t>
            </w:r>
            <w:r w:rsidR="005D73EA">
              <w:t>的</w:t>
            </w:r>
            <w:r>
              <w:t>生成个</w:t>
            </w:r>
            <w:r>
              <w:rPr>
                <w:rFonts w:hint="eastAsia"/>
              </w:rPr>
              <w:t>人</w:t>
            </w:r>
            <w:r>
              <w:t>学习路径</w:t>
            </w:r>
            <w:r w:rsidR="00382CE6">
              <w:rPr>
                <w:rFonts w:hint="eastAsia"/>
              </w:rPr>
              <w:t>。</w:t>
            </w:r>
          </w:p>
        </w:tc>
      </w:tr>
      <w:tr w:rsidR="004F476A" w14:paraId="45A41E80" w14:textId="77777777" w:rsidTr="008868D3">
        <w:tc>
          <w:tcPr>
            <w:tcW w:w="4312" w:type="dxa"/>
            <w:vAlign w:val="center"/>
          </w:tcPr>
          <w:p w14:paraId="57E24D55" w14:textId="77777777" w:rsidR="004F476A" w:rsidRDefault="006F5D91" w:rsidP="008868D3">
            <w:pPr>
              <w:jc w:val="center"/>
            </w:pPr>
            <w:r w:rsidRPr="006F5D91">
              <w:rPr>
                <w:rFonts w:hint="eastAsia"/>
              </w:rPr>
              <w:t>生成</w:t>
            </w:r>
            <w:r w:rsidR="00147176">
              <w:rPr>
                <w:rFonts w:hint="eastAsia"/>
              </w:rPr>
              <w:t>个</w:t>
            </w:r>
            <w:r w:rsidR="00147176">
              <w:t>人</w:t>
            </w:r>
            <w:r w:rsidRPr="006F5D91">
              <w:rPr>
                <w:rFonts w:hint="eastAsia"/>
              </w:rPr>
              <w:t>学习路径</w:t>
            </w:r>
          </w:p>
        </w:tc>
        <w:tc>
          <w:tcPr>
            <w:tcW w:w="4318" w:type="dxa"/>
          </w:tcPr>
          <w:p w14:paraId="1FBD8BAD" w14:textId="77777777" w:rsidR="004F476A" w:rsidRDefault="00147176" w:rsidP="00147176">
            <w:r>
              <w:rPr>
                <w:rFonts w:hint="eastAsia"/>
              </w:rPr>
              <w:t>是</w:t>
            </w:r>
            <w:r>
              <w:t>一</w:t>
            </w:r>
            <w:r>
              <w:rPr>
                <w:rFonts w:hint="eastAsia"/>
              </w:rPr>
              <w:t>套</w:t>
            </w:r>
            <w:r>
              <w:t>个人学习路径生成工具</w:t>
            </w:r>
            <w:r>
              <w:rPr>
                <w:rFonts w:hint="eastAsia"/>
              </w:rPr>
              <w:t>，</w:t>
            </w:r>
            <w:r>
              <w:t>可</w:t>
            </w:r>
            <w:r>
              <w:rPr>
                <w:rFonts w:hint="eastAsia"/>
              </w:rPr>
              <w:t>使用预设</w:t>
            </w:r>
            <w:r>
              <w:t>的模板</w:t>
            </w:r>
            <w:r>
              <w:rPr>
                <w:rFonts w:hint="eastAsia"/>
              </w:rPr>
              <w:t>以向导的形式，</w:t>
            </w:r>
            <w:r>
              <w:t>方便</w:t>
            </w:r>
            <w:r>
              <w:rPr>
                <w:rFonts w:hint="eastAsia"/>
              </w:rPr>
              <w:t>的</w:t>
            </w:r>
            <w:r>
              <w:t>生成个人学习路径，并可</w:t>
            </w:r>
            <w:r>
              <w:rPr>
                <w:rFonts w:hint="eastAsia"/>
              </w:rPr>
              <w:t>在</w:t>
            </w:r>
            <w:r>
              <w:t>生成过程中进行适当微调</w:t>
            </w:r>
            <w:r>
              <w:rPr>
                <w:rFonts w:hint="eastAsia"/>
              </w:rPr>
              <w:t>内容</w:t>
            </w:r>
            <w:r>
              <w:t>。</w:t>
            </w:r>
          </w:p>
        </w:tc>
      </w:tr>
      <w:tr w:rsidR="006B3032" w14:paraId="7BFC3DFD" w14:textId="77777777" w:rsidTr="008868D3">
        <w:tc>
          <w:tcPr>
            <w:tcW w:w="4312" w:type="dxa"/>
            <w:vAlign w:val="center"/>
          </w:tcPr>
          <w:p w14:paraId="4432E63F" w14:textId="77777777" w:rsidR="006B3032" w:rsidRDefault="00147176" w:rsidP="008868D3">
            <w:pPr>
              <w:jc w:val="center"/>
            </w:pPr>
            <w:r>
              <w:rPr>
                <w:rFonts w:hint="eastAsia"/>
              </w:rPr>
              <w:t>个人</w:t>
            </w:r>
            <w:r w:rsidR="006F5D91" w:rsidRPr="006F5D91">
              <w:rPr>
                <w:rFonts w:hint="eastAsia"/>
              </w:rPr>
              <w:t>学习路径管理</w:t>
            </w:r>
          </w:p>
        </w:tc>
        <w:tc>
          <w:tcPr>
            <w:tcW w:w="4318" w:type="dxa"/>
          </w:tcPr>
          <w:p w14:paraId="6FB7DF3E" w14:textId="77777777" w:rsidR="006B3032" w:rsidRDefault="00147176" w:rsidP="000721B9">
            <w:r>
              <w:rPr>
                <w:rFonts w:hint="eastAsia"/>
              </w:rPr>
              <w:t>以</w:t>
            </w:r>
            <w:r w:rsidR="00A07461">
              <w:t>人员的角度，查询</w:t>
            </w:r>
            <w:r w:rsidR="00A07461">
              <w:rPr>
                <w:rFonts w:hint="eastAsia"/>
              </w:rPr>
              <w:t>、</w:t>
            </w:r>
            <w:r>
              <w:t>管理</w:t>
            </w:r>
            <w:r w:rsidR="00A07461">
              <w:rPr>
                <w:rFonts w:hint="eastAsia"/>
              </w:rPr>
              <w:t>和</w:t>
            </w:r>
            <w:r w:rsidR="00A07461">
              <w:t>启动</w:t>
            </w:r>
            <w:r>
              <w:t>个人学习路径</w:t>
            </w:r>
            <w:r>
              <w:rPr>
                <w:rFonts w:hint="eastAsia"/>
              </w:rPr>
              <w:t>。</w:t>
            </w:r>
          </w:p>
        </w:tc>
      </w:tr>
      <w:tr w:rsidR="003E3AA9" w14:paraId="60D18F69" w14:textId="77777777" w:rsidTr="008868D3">
        <w:tc>
          <w:tcPr>
            <w:tcW w:w="4312" w:type="dxa"/>
            <w:vAlign w:val="center"/>
          </w:tcPr>
          <w:p w14:paraId="16E3057A" w14:textId="77777777" w:rsidR="003E3AA9" w:rsidRDefault="006F5D91" w:rsidP="008868D3">
            <w:pPr>
              <w:jc w:val="center"/>
            </w:pPr>
            <w:r w:rsidRPr="006F5D91">
              <w:rPr>
                <w:rFonts w:hint="eastAsia"/>
              </w:rPr>
              <w:t>学习路径管理</w:t>
            </w:r>
          </w:p>
        </w:tc>
        <w:tc>
          <w:tcPr>
            <w:tcW w:w="4318" w:type="dxa"/>
          </w:tcPr>
          <w:p w14:paraId="1E55E8D2" w14:textId="77777777" w:rsidR="003E3AA9" w:rsidRDefault="00CD58BB" w:rsidP="00F60FEF">
            <w:r>
              <w:rPr>
                <w:rFonts w:hint="eastAsia"/>
              </w:rPr>
              <w:t>以学习路径</w:t>
            </w:r>
            <w:r>
              <w:t>的角度，</w:t>
            </w:r>
            <w:r w:rsidR="00A07461">
              <w:t>查询</w:t>
            </w:r>
            <w:r w:rsidR="00A07461">
              <w:rPr>
                <w:rFonts w:hint="eastAsia"/>
              </w:rPr>
              <w:t>、</w:t>
            </w:r>
            <w:r w:rsidR="00A07461">
              <w:t>管理</w:t>
            </w:r>
            <w:r w:rsidR="00A07461">
              <w:rPr>
                <w:rFonts w:hint="eastAsia"/>
              </w:rPr>
              <w:t>和</w:t>
            </w:r>
            <w:r w:rsidR="00A07461">
              <w:t>启动</w:t>
            </w:r>
            <w:r>
              <w:t>个人学习路径</w:t>
            </w:r>
            <w:r>
              <w:rPr>
                <w:rFonts w:hint="eastAsia"/>
              </w:rPr>
              <w:t>，</w:t>
            </w:r>
            <w:r w:rsidR="00F60FEF">
              <w:rPr>
                <w:rFonts w:hint="eastAsia"/>
              </w:rPr>
              <w:t>适合</w:t>
            </w:r>
            <w:r w:rsidR="00F60FEF">
              <w:t>多人同时学习</w:t>
            </w:r>
            <w:r w:rsidR="00F60FEF">
              <w:rPr>
                <w:rFonts w:hint="eastAsia"/>
              </w:rPr>
              <w:t>同</w:t>
            </w:r>
            <w:r w:rsidR="00F60FEF">
              <w:t>一</w:t>
            </w:r>
            <w:r w:rsidR="00F60FEF">
              <w:rPr>
                <w:rFonts w:hint="eastAsia"/>
              </w:rPr>
              <w:t>套</w:t>
            </w:r>
            <w:r w:rsidR="00F60FEF">
              <w:t>路径的情况，</w:t>
            </w:r>
            <w:r>
              <w:t>是一种统筹管理的模式。</w:t>
            </w:r>
          </w:p>
        </w:tc>
      </w:tr>
      <w:tr w:rsidR="006F5D91" w14:paraId="38413940" w14:textId="77777777" w:rsidTr="008868D3">
        <w:tc>
          <w:tcPr>
            <w:tcW w:w="4312" w:type="dxa"/>
            <w:vAlign w:val="center"/>
          </w:tcPr>
          <w:p w14:paraId="6277A827" w14:textId="77777777" w:rsidR="006F5D91" w:rsidRDefault="006F5D91" w:rsidP="008868D3">
            <w:pPr>
              <w:jc w:val="center"/>
            </w:pPr>
            <w:r w:rsidRPr="006F5D91">
              <w:rPr>
                <w:rFonts w:hint="eastAsia"/>
              </w:rPr>
              <w:t>学习路径图展示</w:t>
            </w:r>
          </w:p>
        </w:tc>
        <w:tc>
          <w:tcPr>
            <w:tcW w:w="4318" w:type="dxa"/>
          </w:tcPr>
          <w:p w14:paraId="237AC76C" w14:textId="77777777" w:rsidR="006F5D91" w:rsidRDefault="009D4573" w:rsidP="003E3AA9">
            <w:r>
              <w:rPr>
                <w:rFonts w:hint="eastAsia"/>
              </w:rPr>
              <w:t>在</w:t>
            </w:r>
            <w:r>
              <w:t>学习任务中</w:t>
            </w:r>
            <w:r>
              <w:rPr>
                <w:rFonts w:hint="eastAsia"/>
              </w:rPr>
              <w:t>选择学习</w:t>
            </w:r>
            <w:r>
              <w:t>路径后，可以展示学习路径图的整体情况</w:t>
            </w:r>
            <w:r w:rsidR="00392CE8">
              <w:rPr>
                <w:rFonts w:hint="eastAsia"/>
              </w:rPr>
              <w:t>，</w:t>
            </w:r>
            <w:r w:rsidR="00392CE8">
              <w:t>包括：</w:t>
            </w:r>
            <w:r w:rsidR="00392CE8">
              <w:rPr>
                <w:rFonts w:hint="eastAsia"/>
                <w:szCs w:val="21"/>
              </w:rPr>
              <w:t>课程</w:t>
            </w:r>
            <w:r w:rsidR="00392CE8">
              <w:rPr>
                <w:szCs w:val="21"/>
              </w:rPr>
              <w:t>内容及</w:t>
            </w:r>
            <w:r w:rsidR="00392CE8">
              <w:rPr>
                <w:rFonts w:hint="eastAsia"/>
                <w:szCs w:val="21"/>
              </w:rPr>
              <w:t>已</w:t>
            </w:r>
            <w:r w:rsidR="00392CE8" w:rsidRPr="00106AB5">
              <w:rPr>
                <w:szCs w:val="21"/>
              </w:rPr>
              <w:t>完成</w:t>
            </w:r>
            <w:r w:rsidR="00392CE8" w:rsidRPr="00106AB5">
              <w:rPr>
                <w:rFonts w:hint="eastAsia"/>
                <w:szCs w:val="21"/>
              </w:rPr>
              <w:t>进度</w:t>
            </w:r>
            <w:r w:rsidR="00392CE8" w:rsidRPr="00106AB5">
              <w:rPr>
                <w:szCs w:val="21"/>
              </w:rPr>
              <w:t>的百分比</w:t>
            </w:r>
            <w:r w:rsidR="00392CE8">
              <w:rPr>
                <w:rFonts w:hint="eastAsia"/>
                <w:szCs w:val="21"/>
              </w:rPr>
              <w:t>等</w:t>
            </w:r>
            <w:r w:rsidR="00392CE8">
              <w:rPr>
                <w:szCs w:val="21"/>
              </w:rPr>
              <w:t>。</w:t>
            </w:r>
          </w:p>
        </w:tc>
      </w:tr>
    </w:tbl>
    <w:p w14:paraId="393E1CE0" w14:textId="77777777" w:rsidR="00102BAB" w:rsidRDefault="000C5003" w:rsidP="00102BAB">
      <w:pPr>
        <w:pStyle w:val="Heading2"/>
        <w:rPr>
          <w:color w:val="auto"/>
        </w:rPr>
      </w:pPr>
      <w:bookmarkStart w:id="6" w:name="_Toc411357597"/>
      <w:r>
        <w:rPr>
          <w:rFonts w:hint="eastAsia"/>
          <w:color w:val="auto"/>
        </w:rPr>
        <w:lastRenderedPageBreak/>
        <w:t>模块</w:t>
      </w:r>
      <w:r w:rsidR="00102BAB">
        <w:rPr>
          <w:color w:val="auto"/>
        </w:rPr>
        <w:t>流</w:t>
      </w:r>
      <w:r w:rsidR="00102BAB">
        <w:rPr>
          <w:rFonts w:hint="eastAsia"/>
          <w:color w:val="auto"/>
        </w:rPr>
        <w:t>程</w:t>
      </w:r>
      <w:bookmarkEnd w:id="6"/>
    </w:p>
    <w:p w14:paraId="1EE681F0" w14:textId="77777777" w:rsidR="00102BAB" w:rsidRPr="00102BAB" w:rsidRDefault="00102BAB" w:rsidP="00102BAB">
      <w:r>
        <w:rPr>
          <w:noProof/>
          <w:lang w:eastAsia="en-US"/>
        </w:rPr>
        <w:drawing>
          <wp:inline distT="0" distB="0" distL="0" distR="0" wp14:anchorId="09C25B0F" wp14:editId="002C13B0">
            <wp:extent cx="5486400" cy="190754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0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138F62" w14:textId="77777777" w:rsidR="004E31A7" w:rsidRDefault="00663D34" w:rsidP="004E31A7">
      <w:pPr>
        <w:pStyle w:val="Heading2"/>
        <w:rPr>
          <w:color w:val="auto"/>
        </w:rPr>
      </w:pPr>
      <w:bookmarkStart w:id="7" w:name="_Toc411357598"/>
      <w:r w:rsidRPr="004E31A7">
        <w:rPr>
          <w:rFonts w:hint="eastAsia"/>
          <w:color w:val="auto"/>
        </w:rPr>
        <w:t>模块功能</w:t>
      </w:r>
      <w:bookmarkEnd w:id="7"/>
    </w:p>
    <w:p w14:paraId="6570691B" w14:textId="77777777" w:rsidR="006E59F0" w:rsidRPr="00C8418D" w:rsidRDefault="00625758" w:rsidP="00625758">
      <w:pPr>
        <w:pStyle w:val="Heading3"/>
        <w:rPr>
          <w:color w:val="auto"/>
        </w:rPr>
      </w:pPr>
      <w:bookmarkStart w:id="8" w:name="_Toc411357599"/>
      <w:r w:rsidRPr="00625758">
        <w:rPr>
          <w:rFonts w:hint="eastAsia"/>
          <w:color w:val="auto"/>
        </w:rPr>
        <w:t>学习路径模板管理</w:t>
      </w:r>
      <w:bookmarkEnd w:id="8"/>
    </w:p>
    <w:p w14:paraId="247D2E17" w14:textId="77777777" w:rsidR="00107B52" w:rsidRPr="00C8418D" w:rsidRDefault="00E17C18" w:rsidP="00E17C18">
      <w:pPr>
        <w:pStyle w:val="Heading4"/>
        <w:rPr>
          <w:color w:val="auto"/>
        </w:rPr>
      </w:pPr>
      <w:r w:rsidRPr="00C8418D">
        <w:rPr>
          <w:rFonts w:hint="eastAsia"/>
          <w:color w:val="auto"/>
        </w:rPr>
        <w:t>功能概述</w:t>
      </w:r>
    </w:p>
    <w:p w14:paraId="715DF6CD" w14:textId="77777777" w:rsidR="006B3032" w:rsidRDefault="00074404" w:rsidP="006B3032">
      <w:pPr>
        <w:ind w:firstLineChars="202" w:firstLine="424"/>
      </w:pPr>
      <w:r>
        <w:rPr>
          <w:rFonts w:hint="eastAsia"/>
        </w:rPr>
        <w:t>根据当前用户的权限，列出权限范围内的</w:t>
      </w:r>
      <w:r w:rsidR="00625758">
        <w:rPr>
          <w:rFonts w:hint="eastAsia"/>
        </w:rPr>
        <w:t>学习路径</w:t>
      </w:r>
      <w:r w:rsidR="00625758">
        <w:t>模板</w:t>
      </w:r>
      <w:r>
        <w:rPr>
          <w:rFonts w:hint="eastAsia"/>
        </w:rPr>
        <w:t>列表。当前设定的权限是</w:t>
      </w:r>
      <w:r w:rsidR="006B3032">
        <w:rPr>
          <w:rFonts w:hint="eastAsia"/>
        </w:rPr>
        <w:t>：</w:t>
      </w:r>
    </w:p>
    <w:p w14:paraId="3CD21D7E" w14:textId="77777777" w:rsidR="006B3032" w:rsidRDefault="006B3032" w:rsidP="006B3032">
      <w:pPr>
        <w:ind w:firstLineChars="202" w:firstLine="424"/>
      </w:pPr>
      <w:r>
        <w:rPr>
          <w:rFonts w:hint="eastAsia"/>
        </w:rPr>
        <w:t>1</w:t>
      </w:r>
      <w:r w:rsidR="00625758">
        <w:rPr>
          <w:rFonts w:hint="eastAsia"/>
        </w:rPr>
        <w:t>）普通</w:t>
      </w:r>
      <w:r w:rsidR="005267EE">
        <w:rPr>
          <w:rFonts w:hint="eastAsia"/>
        </w:rPr>
        <w:t>用户</w:t>
      </w:r>
      <w:r w:rsidR="005267EE">
        <w:t>（包括普通</w:t>
      </w:r>
      <w:r w:rsidR="00625758">
        <w:t>学员</w:t>
      </w:r>
      <w:r w:rsidR="00625758">
        <w:rPr>
          <w:rFonts w:hint="eastAsia"/>
        </w:rPr>
        <w:t>和</w:t>
      </w:r>
      <w:r w:rsidR="00625758">
        <w:t>普通管理员</w:t>
      </w:r>
      <w:r w:rsidR="005267EE">
        <w:rPr>
          <w:rFonts w:hint="eastAsia"/>
        </w:rPr>
        <w:t>等</w:t>
      </w:r>
      <w:r w:rsidR="005267EE">
        <w:t>）</w:t>
      </w:r>
      <w:r>
        <w:rPr>
          <w:rFonts w:hint="eastAsia"/>
        </w:rPr>
        <w:t>只能看到</w:t>
      </w:r>
      <w:r w:rsidR="00625758">
        <w:rPr>
          <w:rFonts w:hint="eastAsia"/>
        </w:rPr>
        <w:t>状态</w:t>
      </w:r>
      <w:r w:rsidR="00625758">
        <w:t>为正常</w:t>
      </w:r>
      <w:r>
        <w:rPr>
          <w:rFonts w:hint="eastAsia"/>
        </w:rPr>
        <w:t>的</w:t>
      </w:r>
      <w:r w:rsidR="00625758">
        <w:rPr>
          <w:rFonts w:hint="eastAsia"/>
        </w:rPr>
        <w:t>学习路径</w:t>
      </w:r>
      <w:r w:rsidR="00625758">
        <w:t>模板</w:t>
      </w:r>
      <w:r>
        <w:rPr>
          <w:rFonts w:hint="eastAsia"/>
        </w:rPr>
        <w:t>列表</w:t>
      </w:r>
    </w:p>
    <w:p w14:paraId="63C250E6" w14:textId="77777777" w:rsidR="006C3844" w:rsidRDefault="006B3032" w:rsidP="00625758">
      <w:pPr>
        <w:ind w:firstLineChars="202" w:firstLine="424"/>
      </w:pPr>
      <w:r>
        <w:rPr>
          <w:rFonts w:hint="eastAsia"/>
        </w:rPr>
        <w:t>2)</w:t>
      </w:r>
      <w:r>
        <w:rPr>
          <w:rFonts w:hint="eastAsia"/>
        </w:rPr>
        <w:tab/>
      </w:r>
      <w:r w:rsidR="006745C4">
        <w:rPr>
          <w:rFonts w:hint="eastAsia"/>
          <w:szCs w:val="21"/>
        </w:rPr>
        <w:t>学习模板</w:t>
      </w:r>
      <w:r w:rsidR="006745C4">
        <w:rPr>
          <w:szCs w:val="21"/>
        </w:rPr>
        <w:t>管理员</w:t>
      </w:r>
      <w:r w:rsidR="00625758">
        <w:rPr>
          <w:rFonts w:hint="eastAsia"/>
        </w:rPr>
        <w:t>能</w:t>
      </w:r>
      <w:r w:rsidR="00625758">
        <w:t>看到所有的</w:t>
      </w:r>
      <w:r w:rsidR="00625758">
        <w:rPr>
          <w:rFonts w:hint="eastAsia"/>
        </w:rPr>
        <w:t>学习路径</w:t>
      </w:r>
      <w:r w:rsidR="00625758">
        <w:t>模板</w:t>
      </w:r>
      <w:r w:rsidR="00625758">
        <w:rPr>
          <w:rFonts w:hint="eastAsia"/>
        </w:rPr>
        <w:t>列表</w:t>
      </w:r>
    </w:p>
    <w:p w14:paraId="30A67780" w14:textId="77777777" w:rsidR="00625758" w:rsidRDefault="00625758" w:rsidP="006B3032">
      <w:pPr>
        <w:ind w:firstLineChars="202" w:firstLine="424"/>
      </w:pPr>
      <w:r w:rsidRPr="00625758">
        <w:rPr>
          <w:rFonts w:hint="eastAsia"/>
          <w:highlight w:val="yellow"/>
        </w:rPr>
        <w:t>【将来</w:t>
      </w:r>
      <w:r w:rsidRPr="00625758">
        <w:rPr>
          <w:highlight w:val="yellow"/>
        </w:rPr>
        <w:t>可能需要考虑</w:t>
      </w:r>
      <w:r w:rsidRPr="00625758">
        <w:rPr>
          <w:rFonts w:hint="eastAsia"/>
          <w:highlight w:val="yellow"/>
        </w:rPr>
        <w:t>更</w:t>
      </w:r>
      <w:r w:rsidRPr="00625758">
        <w:rPr>
          <w:highlight w:val="yellow"/>
        </w:rPr>
        <w:t>为详细的</w:t>
      </w:r>
      <w:r w:rsidRPr="00625758">
        <w:rPr>
          <w:rFonts w:hint="eastAsia"/>
          <w:highlight w:val="yellow"/>
        </w:rPr>
        <w:t>学习</w:t>
      </w:r>
      <w:r w:rsidRPr="00625758">
        <w:rPr>
          <w:highlight w:val="yellow"/>
        </w:rPr>
        <w:t>路径</w:t>
      </w:r>
      <w:r w:rsidRPr="00625758">
        <w:rPr>
          <w:rFonts w:hint="eastAsia"/>
          <w:highlight w:val="yellow"/>
        </w:rPr>
        <w:t>模板</w:t>
      </w:r>
      <w:r w:rsidRPr="00625758">
        <w:rPr>
          <w:highlight w:val="yellow"/>
        </w:rPr>
        <w:t>的查询权限】</w:t>
      </w:r>
    </w:p>
    <w:p w14:paraId="7D432B35" w14:textId="77777777" w:rsidR="00D3518F" w:rsidRDefault="00D3518F" w:rsidP="00D3518F">
      <w:pPr>
        <w:pStyle w:val="Heading4"/>
        <w:rPr>
          <w:color w:val="auto"/>
        </w:rPr>
      </w:pPr>
      <w:r>
        <w:rPr>
          <w:rFonts w:hint="eastAsia"/>
          <w:color w:val="auto"/>
        </w:rPr>
        <w:t>功能</w:t>
      </w:r>
      <w:r w:rsidRPr="00D3518F">
        <w:rPr>
          <w:rFonts w:hint="eastAsia"/>
          <w:color w:val="auto"/>
        </w:rPr>
        <w:t>设计</w:t>
      </w:r>
    </w:p>
    <w:p w14:paraId="14DD9BEC" w14:textId="77777777" w:rsidR="00811960" w:rsidRPr="00811960" w:rsidRDefault="00811960" w:rsidP="009A0BE9">
      <w:pPr>
        <w:pStyle w:val="ListParagraph"/>
        <w:numPr>
          <w:ilvl w:val="0"/>
          <w:numId w:val="12"/>
        </w:numPr>
        <w:rPr>
          <w:b/>
        </w:rPr>
      </w:pPr>
      <w:r w:rsidRPr="00811960">
        <w:rPr>
          <w:rFonts w:hint="eastAsia"/>
          <w:b/>
        </w:rPr>
        <w:t>业务方法：</w:t>
      </w:r>
    </w:p>
    <w:tbl>
      <w:tblPr>
        <w:tblStyle w:val="TableGrid"/>
        <w:tblW w:w="8635" w:type="dxa"/>
        <w:tblLayout w:type="fixed"/>
        <w:tblLook w:val="04A0" w:firstRow="1" w:lastRow="0" w:firstColumn="1" w:lastColumn="0" w:noHBand="0" w:noVBand="1"/>
      </w:tblPr>
      <w:tblGrid>
        <w:gridCol w:w="715"/>
        <w:gridCol w:w="3240"/>
        <w:gridCol w:w="3600"/>
        <w:gridCol w:w="1080"/>
      </w:tblGrid>
      <w:tr w:rsidR="00F03B5D" w14:paraId="0E349A03" w14:textId="77777777" w:rsidTr="00386798">
        <w:trPr>
          <w:trHeight w:val="629"/>
        </w:trPr>
        <w:tc>
          <w:tcPr>
            <w:tcW w:w="715" w:type="dxa"/>
            <w:shd w:val="clear" w:color="auto" w:fill="D9D9D9" w:themeFill="background1" w:themeFillShade="D9"/>
          </w:tcPr>
          <w:p w14:paraId="14B37664" w14:textId="77777777" w:rsidR="00F03B5D" w:rsidRPr="00811960" w:rsidRDefault="00F03B5D" w:rsidP="00811960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序号</w:t>
            </w:r>
          </w:p>
        </w:tc>
        <w:tc>
          <w:tcPr>
            <w:tcW w:w="3240" w:type="dxa"/>
            <w:shd w:val="clear" w:color="auto" w:fill="D9D9D9" w:themeFill="background1" w:themeFillShade="D9"/>
          </w:tcPr>
          <w:p w14:paraId="43D1A302" w14:textId="77777777" w:rsidR="00F03B5D" w:rsidRPr="00811960" w:rsidRDefault="00F03B5D" w:rsidP="00811960">
            <w:pPr>
              <w:jc w:val="center"/>
              <w:rPr>
                <w:b/>
              </w:rPr>
            </w:pPr>
            <w:r w:rsidRPr="00A33298">
              <w:rPr>
                <w:rFonts w:hint="eastAsia"/>
                <w:b/>
              </w:rPr>
              <w:t>接口名</w:t>
            </w:r>
          </w:p>
        </w:tc>
        <w:tc>
          <w:tcPr>
            <w:tcW w:w="3600" w:type="dxa"/>
            <w:shd w:val="clear" w:color="auto" w:fill="D9D9D9" w:themeFill="background1" w:themeFillShade="D9"/>
          </w:tcPr>
          <w:p w14:paraId="5C6764E8" w14:textId="77777777" w:rsidR="00F03B5D" w:rsidRPr="00811960" w:rsidRDefault="00F03B5D" w:rsidP="00811960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方法名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14:paraId="059708AD" w14:textId="77777777" w:rsidR="00F03B5D" w:rsidRDefault="00F03B5D" w:rsidP="0081196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F03B5D" w14:paraId="11CACBD8" w14:textId="77777777" w:rsidTr="00386798">
        <w:trPr>
          <w:trHeight w:val="629"/>
        </w:trPr>
        <w:tc>
          <w:tcPr>
            <w:tcW w:w="715" w:type="dxa"/>
          </w:tcPr>
          <w:p w14:paraId="13050B4E" w14:textId="77777777" w:rsidR="00F03B5D" w:rsidRDefault="00F03B5D" w:rsidP="00A33298">
            <w:pPr>
              <w:jc w:val="center"/>
            </w:pPr>
            <w:r>
              <w:t>1</w:t>
            </w:r>
          </w:p>
        </w:tc>
        <w:tc>
          <w:tcPr>
            <w:tcW w:w="3240" w:type="dxa"/>
          </w:tcPr>
          <w:p w14:paraId="438F7B3D" w14:textId="77777777" w:rsidR="00F03B5D" w:rsidRPr="001277DC" w:rsidRDefault="00F03B5D" w:rsidP="00D3518F">
            <w:r>
              <w:rPr>
                <w:rFonts w:hint="eastAsia"/>
              </w:rPr>
              <w:t>学习路径</w:t>
            </w:r>
            <w:r>
              <w:t>模板</w:t>
            </w:r>
            <w:r>
              <w:rPr>
                <w:rFonts w:hint="eastAsia"/>
              </w:rPr>
              <w:t>列表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7277AD12" w14:textId="77777777" w:rsidR="00F03B5D" w:rsidRDefault="00E71563" w:rsidP="0019581C">
            <w:r>
              <w:t>get</w:t>
            </w:r>
            <w:r w:rsidR="0019581C">
              <w:t>LPT</w:t>
            </w:r>
            <w:r w:rsidR="00F03B5D" w:rsidRPr="001277DC">
              <w:t>List</w:t>
            </w:r>
            <w:r w:rsidR="00F03B5D"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74378A8A" w14:textId="77777777" w:rsidR="00F03B5D" w:rsidRDefault="00386798" w:rsidP="000D31FF">
            <w:pPr>
              <w:jc w:val="center"/>
            </w:pPr>
            <w:r>
              <w:rPr>
                <w:rFonts w:hint="eastAsia"/>
              </w:rPr>
              <w:t>模块</w:t>
            </w:r>
            <w:r w:rsidR="00F03B5D">
              <w:rPr>
                <w:rFonts w:hint="eastAsia"/>
              </w:rPr>
              <w:t>内部</w:t>
            </w:r>
          </w:p>
        </w:tc>
      </w:tr>
      <w:tr w:rsidR="00386798" w14:paraId="463B259B" w14:textId="77777777" w:rsidTr="00386798">
        <w:trPr>
          <w:trHeight w:val="629"/>
        </w:trPr>
        <w:tc>
          <w:tcPr>
            <w:tcW w:w="715" w:type="dxa"/>
          </w:tcPr>
          <w:p w14:paraId="2BFACCC0" w14:textId="77777777" w:rsidR="00386798" w:rsidRDefault="00386798" w:rsidP="00386798">
            <w:pPr>
              <w:jc w:val="center"/>
            </w:pPr>
            <w:r>
              <w:t>2</w:t>
            </w:r>
          </w:p>
        </w:tc>
        <w:tc>
          <w:tcPr>
            <w:tcW w:w="3240" w:type="dxa"/>
          </w:tcPr>
          <w:p w14:paraId="4F8DACD4" w14:textId="77777777" w:rsidR="00386798" w:rsidRPr="001277DC" w:rsidRDefault="00386798" w:rsidP="00386798">
            <w:r>
              <w:rPr>
                <w:rFonts w:hint="eastAsia"/>
              </w:rPr>
              <w:t>删除学习路径</w:t>
            </w:r>
            <w:r>
              <w:t>模板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092C1B02" w14:textId="77777777" w:rsidR="00386798" w:rsidRDefault="00386798" w:rsidP="00386798">
            <w:r>
              <w:t>deleteLP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7C14D4F8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54182796" w14:textId="77777777" w:rsidTr="00386798">
        <w:trPr>
          <w:trHeight w:val="629"/>
        </w:trPr>
        <w:tc>
          <w:tcPr>
            <w:tcW w:w="715" w:type="dxa"/>
          </w:tcPr>
          <w:p w14:paraId="661E7A5B" w14:textId="77777777" w:rsidR="00386798" w:rsidRDefault="00386798" w:rsidP="00386798">
            <w:pPr>
              <w:jc w:val="center"/>
            </w:pPr>
            <w:r>
              <w:t>3</w:t>
            </w:r>
          </w:p>
        </w:tc>
        <w:tc>
          <w:tcPr>
            <w:tcW w:w="3240" w:type="dxa"/>
          </w:tcPr>
          <w:p w14:paraId="3A48E71A" w14:textId="77777777" w:rsidR="00386798" w:rsidRPr="001277DC" w:rsidRDefault="00386798" w:rsidP="00386798">
            <w:r>
              <w:rPr>
                <w:rFonts w:hint="eastAsia"/>
              </w:rPr>
              <w:t>改变学习路径</w:t>
            </w:r>
            <w:r>
              <w:t>模板</w:t>
            </w:r>
            <w:r>
              <w:rPr>
                <w:rFonts w:hint="eastAsia"/>
              </w:rPr>
              <w:t>状态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19D69575" w14:textId="77777777" w:rsidR="00386798" w:rsidRDefault="00386798" w:rsidP="00386798">
            <w:r>
              <w:t>changeLPTStatus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58306825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0992E3C6" w14:textId="77777777" w:rsidTr="00386798">
        <w:trPr>
          <w:trHeight w:val="629"/>
        </w:trPr>
        <w:tc>
          <w:tcPr>
            <w:tcW w:w="715" w:type="dxa"/>
          </w:tcPr>
          <w:p w14:paraId="3DB37EA8" w14:textId="77777777" w:rsidR="00386798" w:rsidRDefault="00386798" w:rsidP="00386798">
            <w:pPr>
              <w:jc w:val="center"/>
            </w:pPr>
            <w:r>
              <w:t>4</w:t>
            </w:r>
          </w:p>
        </w:tc>
        <w:tc>
          <w:tcPr>
            <w:tcW w:w="3240" w:type="dxa"/>
          </w:tcPr>
          <w:p w14:paraId="2A0ED2B7" w14:textId="77777777" w:rsidR="00386798" w:rsidRDefault="00386798" w:rsidP="00386798">
            <w:r>
              <w:rPr>
                <w:rFonts w:hint="eastAsia"/>
              </w:rPr>
              <w:t>查看学习路径</w:t>
            </w:r>
            <w:r>
              <w:t>模板</w:t>
            </w:r>
            <w:r>
              <w:rPr>
                <w:rFonts w:hint="eastAsia"/>
              </w:rPr>
              <w:t>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15B68E99" w14:textId="77777777" w:rsidR="00386798" w:rsidRPr="00455804" w:rsidRDefault="00386798" w:rsidP="00386798">
            <w:r>
              <w:t>getLPTByID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17894E70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050AC90E" w14:textId="77777777" w:rsidTr="00386798">
        <w:trPr>
          <w:trHeight w:val="629"/>
        </w:trPr>
        <w:tc>
          <w:tcPr>
            <w:tcW w:w="715" w:type="dxa"/>
          </w:tcPr>
          <w:p w14:paraId="6338E889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lastRenderedPageBreak/>
              <w:t>5</w:t>
            </w:r>
          </w:p>
        </w:tc>
        <w:tc>
          <w:tcPr>
            <w:tcW w:w="3240" w:type="dxa"/>
          </w:tcPr>
          <w:p w14:paraId="193DC629" w14:textId="77777777" w:rsidR="00386798" w:rsidRDefault="00386798" w:rsidP="00386798">
            <w:r>
              <w:rPr>
                <w:rFonts w:hint="eastAsia"/>
              </w:rPr>
              <w:t>保存学习路径</w:t>
            </w:r>
            <w:r>
              <w:t>模板</w:t>
            </w:r>
            <w:r>
              <w:rPr>
                <w:rFonts w:hint="eastAsia"/>
              </w:rPr>
              <w:t>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71E7C611" w14:textId="77777777" w:rsidR="00386798" w:rsidRPr="00455804" w:rsidRDefault="00386798" w:rsidP="00386798">
            <w:r>
              <w:t>saveLP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63A67CB3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03389653" w14:textId="77777777" w:rsidTr="00386798">
        <w:trPr>
          <w:trHeight w:val="629"/>
        </w:trPr>
        <w:tc>
          <w:tcPr>
            <w:tcW w:w="715" w:type="dxa"/>
          </w:tcPr>
          <w:p w14:paraId="09CFD264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6</w:t>
            </w:r>
          </w:p>
        </w:tc>
        <w:tc>
          <w:tcPr>
            <w:tcW w:w="3240" w:type="dxa"/>
          </w:tcPr>
          <w:p w14:paraId="04C6F191" w14:textId="77777777" w:rsidR="00386798" w:rsidRPr="001277DC" w:rsidRDefault="00386798" w:rsidP="00386798">
            <w:r>
              <w:rPr>
                <w:rFonts w:hint="eastAsia"/>
              </w:rPr>
              <w:t>学习路径</w:t>
            </w:r>
            <w:r>
              <w:t>模板</w:t>
            </w:r>
            <w:r>
              <w:rPr>
                <w:rFonts w:hint="eastAsia"/>
              </w:rPr>
              <w:t>明细列表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5F2DF3BB" w14:textId="77777777" w:rsidR="00386798" w:rsidRPr="00455804" w:rsidRDefault="00386798" w:rsidP="00386798">
            <w:r>
              <w:t>getLPTDetail</w:t>
            </w:r>
            <w:r w:rsidRPr="001277DC">
              <w:t>Lis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00EC45A6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20769BFA" w14:textId="77777777" w:rsidTr="00386798">
        <w:trPr>
          <w:trHeight w:val="629"/>
        </w:trPr>
        <w:tc>
          <w:tcPr>
            <w:tcW w:w="715" w:type="dxa"/>
          </w:tcPr>
          <w:p w14:paraId="2CEB974A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7</w:t>
            </w:r>
          </w:p>
        </w:tc>
        <w:tc>
          <w:tcPr>
            <w:tcW w:w="3240" w:type="dxa"/>
          </w:tcPr>
          <w:p w14:paraId="6517CC81" w14:textId="77777777" w:rsidR="00386798" w:rsidRPr="001277DC" w:rsidRDefault="00386798" w:rsidP="00386798">
            <w:r>
              <w:rPr>
                <w:rFonts w:hint="eastAsia"/>
              </w:rPr>
              <w:t>删除学习路径</w:t>
            </w:r>
            <w:r>
              <w:t>模板</w:t>
            </w:r>
            <w:r>
              <w:rPr>
                <w:rFonts w:hint="eastAsia"/>
              </w:rPr>
              <w:t>明细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5D0D6184" w14:textId="77777777" w:rsidR="00386798" w:rsidRDefault="00386798" w:rsidP="00386798">
            <w:r>
              <w:t>deleteLPTDetail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6562F5A5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1068E55E" w14:textId="77777777" w:rsidTr="00386798">
        <w:trPr>
          <w:trHeight w:val="629"/>
        </w:trPr>
        <w:tc>
          <w:tcPr>
            <w:tcW w:w="715" w:type="dxa"/>
          </w:tcPr>
          <w:p w14:paraId="014A81EB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8</w:t>
            </w:r>
          </w:p>
        </w:tc>
        <w:tc>
          <w:tcPr>
            <w:tcW w:w="3240" w:type="dxa"/>
          </w:tcPr>
          <w:p w14:paraId="2266BB69" w14:textId="77777777" w:rsidR="00386798" w:rsidRDefault="00386798" w:rsidP="00386798">
            <w:r>
              <w:rPr>
                <w:rFonts w:hint="eastAsia"/>
              </w:rPr>
              <w:t>查看学习路径</w:t>
            </w:r>
            <w:r>
              <w:t>模板</w:t>
            </w:r>
            <w:r>
              <w:rPr>
                <w:rFonts w:hint="eastAsia"/>
              </w:rPr>
              <w:t>明细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5A3076F9" w14:textId="77777777" w:rsidR="00386798" w:rsidRPr="00455804" w:rsidRDefault="00386798" w:rsidP="00386798">
            <w:r>
              <w:t>getLPTDetailByID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10510CE8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2FA5E29F" w14:textId="77777777" w:rsidTr="00386798">
        <w:trPr>
          <w:trHeight w:val="629"/>
        </w:trPr>
        <w:tc>
          <w:tcPr>
            <w:tcW w:w="715" w:type="dxa"/>
          </w:tcPr>
          <w:p w14:paraId="23340CC2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9</w:t>
            </w:r>
          </w:p>
        </w:tc>
        <w:tc>
          <w:tcPr>
            <w:tcW w:w="3240" w:type="dxa"/>
          </w:tcPr>
          <w:p w14:paraId="1EDA3E81" w14:textId="77777777" w:rsidR="00386798" w:rsidRDefault="00386798" w:rsidP="00386798">
            <w:r>
              <w:rPr>
                <w:rFonts w:hint="eastAsia"/>
              </w:rPr>
              <w:t>保存学习路径</w:t>
            </w:r>
            <w:r>
              <w:t>模板</w:t>
            </w:r>
            <w:r>
              <w:rPr>
                <w:rFonts w:hint="eastAsia"/>
              </w:rPr>
              <w:t>明细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359C8E0A" w14:textId="77777777" w:rsidR="00386798" w:rsidRPr="00455804" w:rsidRDefault="00386798" w:rsidP="00386798">
            <w:r>
              <w:t>saveLPTDetail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5201F1CB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7DF5FFD9" w14:textId="77777777" w:rsidTr="00386798">
        <w:trPr>
          <w:trHeight w:val="629"/>
        </w:trPr>
        <w:tc>
          <w:tcPr>
            <w:tcW w:w="715" w:type="dxa"/>
          </w:tcPr>
          <w:p w14:paraId="09F3BA7E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10</w:t>
            </w:r>
          </w:p>
        </w:tc>
        <w:tc>
          <w:tcPr>
            <w:tcW w:w="3240" w:type="dxa"/>
          </w:tcPr>
          <w:p w14:paraId="6646273F" w14:textId="77777777" w:rsidR="00386798" w:rsidRPr="001277DC" w:rsidRDefault="00386798" w:rsidP="00386798">
            <w:r>
              <w:rPr>
                <w:rFonts w:hint="eastAsia"/>
              </w:rPr>
              <w:t>学习路径</w:t>
            </w:r>
            <w:r>
              <w:t>模板</w:t>
            </w:r>
            <w:r>
              <w:rPr>
                <w:rFonts w:hint="eastAsia"/>
              </w:rPr>
              <w:t>阶段列表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2C5C93EC" w14:textId="77777777" w:rsidR="00386798" w:rsidRPr="00455804" w:rsidRDefault="00386798" w:rsidP="00386798">
            <w:r>
              <w:t>getLPTProgress</w:t>
            </w:r>
            <w:r w:rsidRPr="001277DC">
              <w:t>Lis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76A39E1F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59D9839E" w14:textId="77777777" w:rsidTr="00386798">
        <w:trPr>
          <w:trHeight w:val="629"/>
        </w:trPr>
        <w:tc>
          <w:tcPr>
            <w:tcW w:w="715" w:type="dxa"/>
          </w:tcPr>
          <w:p w14:paraId="616519F2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11</w:t>
            </w:r>
          </w:p>
        </w:tc>
        <w:tc>
          <w:tcPr>
            <w:tcW w:w="3240" w:type="dxa"/>
          </w:tcPr>
          <w:p w14:paraId="7EA14B53" w14:textId="77777777" w:rsidR="00386798" w:rsidRPr="001277DC" w:rsidRDefault="00386798" w:rsidP="00386798">
            <w:r>
              <w:rPr>
                <w:rFonts w:hint="eastAsia"/>
              </w:rPr>
              <w:t>删除学习路径</w:t>
            </w:r>
            <w:r>
              <w:t>模板</w:t>
            </w:r>
            <w:r>
              <w:rPr>
                <w:rFonts w:hint="eastAsia"/>
              </w:rPr>
              <w:t>阶段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0CD3BD5F" w14:textId="77777777" w:rsidR="00386798" w:rsidRDefault="00386798" w:rsidP="00386798">
            <w:r>
              <w:t>deleteLPTProgress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32148FB3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458775F3" w14:textId="77777777" w:rsidTr="00386798">
        <w:trPr>
          <w:trHeight w:val="629"/>
        </w:trPr>
        <w:tc>
          <w:tcPr>
            <w:tcW w:w="715" w:type="dxa"/>
          </w:tcPr>
          <w:p w14:paraId="089B2A14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12</w:t>
            </w:r>
          </w:p>
        </w:tc>
        <w:tc>
          <w:tcPr>
            <w:tcW w:w="3240" w:type="dxa"/>
          </w:tcPr>
          <w:p w14:paraId="43AA0766" w14:textId="77777777" w:rsidR="00386798" w:rsidRDefault="00386798" w:rsidP="00386798">
            <w:r>
              <w:rPr>
                <w:rFonts w:hint="eastAsia"/>
              </w:rPr>
              <w:t>查看学习路径</w:t>
            </w:r>
            <w:r>
              <w:t>模板</w:t>
            </w:r>
            <w:r>
              <w:rPr>
                <w:rFonts w:hint="eastAsia"/>
              </w:rPr>
              <w:t>阶段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6CEAAE7E" w14:textId="77777777" w:rsidR="00386798" w:rsidRPr="00455804" w:rsidRDefault="00386798" w:rsidP="00386798">
            <w:r>
              <w:t>getLPTProgressByID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0234FAD5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322837A4" w14:textId="77777777" w:rsidTr="00386798">
        <w:trPr>
          <w:trHeight w:val="629"/>
        </w:trPr>
        <w:tc>
          <w:tcPr>
            <w:tcW w:w="715" w:type="dxa"/>
          </w:tcPr>
          <w:p w14:paraId="78C4CA6F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13</w:t>
            </w:r>
          </w:p>
        </w:tc>
        <w:tc>
          <w:tcPr>
            <w:tcW w:w="3240" w:type="dxa"/>
          </w:tcPr>
          <w:p w14:paraId="30970F64" w14:textId="77777777" w:rsidR="00386798" w:rsidRDefault="00386798" w:rsidP="00386798">
            <w:r>
              <w:rPr>
                <w:rFonts w:hint="eastAsia"/>
              </w:rPr>
              <w:t>保存学习路径</w:t>
            </w:r>
            <w:r>
              <w:t>模板</w:t>
            </w:r>
            <w:r>
              <w:rPr>
                <w:rFonts w:hint="eastAsia"/>
              </w:rPr>
              <w:t>阶段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2E364DF7" w14:textId="77777777" w:rsidR="00386798" w:rsidRPr="00455804" w:rsidRDefault="00386798" w:rsidP="00386798">
            <w:r>
              <w:t>saveLPTProgress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7459C003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28048562" w14:textId="77777777" w:rsidTr="00386798">
        <w:trPr>
          <w:trHeight w:val="629"/>
        </w:trPr>
        <w:tc>
          <w:tcPr>
            <w:tcW w:w="715" w:type="dxa"/>
          </w:tcPr>
          <w:p w14:paraId="4BEB4E7E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14</w:t>
            </w:r>
          </w:p>
        </w:tc>
        <w:tc>
          <w:tcPr>
            <w:tcW w:w="3240" w:type="dxa"/>
          </w:tcPr>
          <w:p w14:paraId="1D2F0F4B" w14:textId="77777777" w:rsidR="00386798" w:rsidRDefault="00386798" w:rsidP="00386798">
            <w:r>
              <w:rPr>
                <w:rFonts w:hint="eastAsia"/>
              </w:rPr>
              <w:t>改变学习路径</w:t>
            </w:r>
            <w:r>
              <w:t>模板</w:t>
            </w:r>
            <w:r>
              <w:rPr>
                <w:rFonts w:hint="eastAsia"/>
              </w:rPr>
              <w:t>阶段顺序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316A69B8" w14:textId="77777777" w:rsidR="00386798" w:rsidRDefault="00386798" w:rsidP="00386798">
            <w:r>
              <w:rPr>
                <w:rFonts w:hint="eastAsia"/>
              </w:rPr>
              <w:t>change</w:t>
            </w:r>
            <w:r>
              <w:t>LPTProgress</w:t>
            </w:r>
            <w:r>
              <w:rPr>
                <w:rFonts w:ascii="Arial" w:hAnsi="Arial" w:cs="Arial"/>
                <w:color w:val="333333"/>
              </w:rPr>
              <w:t>SequenceByID()</w:t>
            </w:r>
          </w:p>
        </w:tc>
        <w:tc>
          <w:tcPr>
            <w:tcW w:w="1080" w:type="dxa"/>
          </w:tcPr>
          <w:p w14:paraId="5A667788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2ED67C6E" w14:textId="77777777" w:rsidTr="00386798">
        <w:trPr>
          <w:trHeight w:val="629"/>
        </w:trPr>
        <w:tc>
          <w:tcPr>
            <w:tcW w:w="715" w:type="dxa"/>
          </w:tcPr>
          <w:p w14:paraId="507DC66F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15</w:t>
            </w:r>
          </w:p>
        </w:tc>
        <w:tc>
          <w:tcPr>
            <w:tcW w:w="3240" w:type="dxa"/>
          </w:tcPr>
          <w:p w14:paraId="04327542" w14:textId="77777777" w:rsidR="00386798" w:rsidRDefault="00386798" w:rsidP="00386798">
            <w:r>
              <w:rPr>
                <w:rFonts w:hint="eastAsia"/>
              </w:rPr>
              <w:t>生成个</w:t>
            </w:r>
            <w:r>
              <w:t>人</w:t>
            </w:r>
            <w:r>
              <w:rPr>
                <w:rFonts w:hint="eastAsia"/>
              </w:rPr>
              <w:t>学习路径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1EC90BCB" w14:textId="77777777" w:rsidR="00386798" w:rsidRDefault="00386798" w:rsidP="00386798">
            <w:r>
              <w:t>generateLPByLPTID()</w:t>
            </w:r>
          </w:p>
        </w:tc>
        <w:tc>
          <w:tcPr>
            <w:tcW w:w="1080" w:type="dxa"/>
          </w:tcPr>
          <w:p w14:paraId="21D621AC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EB52DA" w14:paraId="0C318693" w14:textId="77777777" w:rsidTr="00386798">
        <w:trPr>
          <w:trHeight w:val="629"/>
        </w:trPr>
        <w:tc>
          <w:tcPr>
            <w:tcW w:w="715" w:type="dxa"/>
          </w:tcPr>
          <w:p w14:paraId="75706398" w14:textId="77777777" w:rsidR="00EB52DA" w:rsidRDefault="00EB52DA" w:rsidP="00EB52DA">
            <w:pPr>
              <w:tabs>
                <w:tab w:val="center" w:pos="160"/>
              </w:tabs>
              <w:jc w:val="center"/>
            </w:pPr>
            <w:r>
              <w:t>16</w:t>
            </w:r>
          </w:p>
        </w:tc>
        <w:tc>
          <w:tcPr>
            <w:tcW w:w="3240" w:type="dxa"/>
          </w:tcPr>
          <w:p w14:paraId="73A9C40A" w14:textId="77777777" w:rsidR="00EB52DA" w:rsidRDefault="00EB52DA" w:rsidP="00EB52DA">
            <w:r>
              <w:rPr>
                <w:rFonts w:hint="eastAsia"/>
              </w:rPr>
              <w:t>获取</w:t>
            </w:r>
            <w:r w:rsidR="00226CB9">
              <w:rPr>
                <w:rFonts w:hint="eastAsia"/>
              </w:rPr>
              <w:t>模板</w:t>
            </w:r>
            <w:r>
              <w:rPr>
                <w:rFonts w:hint="eastAsia"/>
              </w:rPr>
              <w:t>前置</w:t>
            </w:r>
            <w:r>
              <w:t>课程信息</w:t>
            </w:r>
            <w:r w:rsidR="009E7CC3"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52D29D5B" w14:textId="77777777" w:rsidR="00EB52DA" w:rsidRDefault="00EB52DA" w:rsidP="00EB52DA">
            <w:r>
              <w:t>getPreCourseByLPTProgressID()</w:t>
            </w:r>
          </w:p>
        </w:tc>
        <w:tc>
          <w:tcPr>
            <w:tcW w:w="1080" w:type="dxa"/>
          </w:tcPr>
          <w:p w14:paraId="74EB9149" w14:textId="77777777" w:rsidR="00EB52DA" w:rsidRDefault="00EB52DA" w:rsidP="00EB52DA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EB52DA" w14:paraId="6DAFC1EB" w14:textId="77777777" w:rsidTr="00386798">
        <w:trPr>
          <w:trHeight w:val="629"/>
        </w:trPr>
        <w:tc>
          <w:tcPr>
            <w:tcW w:w="715" w:type="dxa"/>
          </w:tcPr>
          <w:p w14:paraId="63045BFD" w14:textId="77777777" w:rsidR="00EB52DA" w:rsidRDefault="00EB52DA" w:rsidP="00EB52DA">
            <w:pPr>
              <w:tabs>
                <w:tab w:val="center" w:pos="160"/>
              </w:tabs>
              <w:jc w:val="center"/>
            </w:pPr>
            <w:r>
              <w:t>17</w:t>
            </w:r>
          </w:p>
        </w:tc>
        <w:tc>
          <w:tcPr>
            <w:tcW w:w="3240" w:type="dxa"/>
          </w:tcPr>
          <w:p w14:paraId="3949E7A8" w14:textId="77777777" w:rsidR="00EB52DA" w:rsidRDefault="00EB52DA" w:rsidP="00EB52DA">
            <w:r>
              <w:rPr>
                <w:rFonts w:hint="eastAsia"/>
              </w:rPr>
              <w:t>获取</w:t>
            </w:r>
            <w:r>
              <w:t>课程</w:t>
            </w:r>
            <w:r>
              <w:rPr>
                <w:rFonts w:hint="eastAsia"/>
              </w:rPr>
              <w:t>列表信息</w:t>
            </w:r>
            <w:r w:rsidR="009E7CC3"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6348DD57" w14:textId="77777777" w:rsidR="00EB52DA" w:rsidRDefault="00EB52DA" w:rsidP="00EB52DA">
            <w:r>
              <w:t>getCourseList()</w:t>
            </w:r>
          </w:p>
        </w:tc>
        <w:tc>
          <w:tcPr>
            <w:tcW w:w="1080" w:type="dxa"/>
          </w:tcPr>
          <w:p w14:paraId="7D602D1E" w14:textId="77777777" w:rsidR="00EB52DA" w:rsidRDefault="00EB52DA" w:rsidP="00EB52DA">
            <w:pPr>
              <w:jc w:val="center"/>
            </w:pPr>
            <w:r>
              <w:rPr>
                <w:rFonts w:hint="eastAsia"/>
              </w:rPr>
              <w:t>模块间</w:t>
            </w:r>
          </w:p>
        </w:tc>
      </w:tr>
      <w:tr w:rsidR="00EB52DA" w14:paraId="5B35E857" w14:textId="77777777" w:rsidTr="00386798">
        <w:trPr>
          <w:trHeight w:val="629"/>
        </w:trPr>
        <w:tc>
          <w:tcPr>
            <w:tcW w:w="715" w:type="dxa"/>
          </w:tcPr>
          <w:p w14:paraId="0AAF557A" w14:textId="77777777" w:rsidR="00EB52DA" w:rsidRDefault="00EB52DA" w:rsidP="00EB52DA">
            <w:pPr>
              <w:tabs>
                <w:tab w:val="center" w:pos="160"/>
              </w:tabs>
              <w:jc w:val="center"/>
            </w:pPr>
            <w:r>
              <w:t>18</w:t>
            </w:r>
          </w:p>
        </w:tc>
        <w:tc>
          <w:tcPr>
            <w:tcW w:w="3240" w:type="dxa"/>
          </w:tcPr>
          <w:p w14:paraId="036EDB9A" w14:textId="77777777" w:rsidR="00EB52DA" w:rsidRDefault="00EB52DA" w:rsidP="00EB52DA">
            <w:r>
              <w:rPr>
                <w:rFonts w:hint="eastAsia"/>
              </w:rPr>
              <w:t>获取</w:t>
            </w:r>
            <w:r>
              <w:t>课程</w:t>
            </w:r>
            <w:r>
              <w:rPr>
                <w:rFonts w:hint="eastAsia"/>
              </w:rPr>
              <w:t>明细信息</w:t>
            </w:r>
            <w:r w:rsidR="009E7CC3"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4EEB51DA" w14:textId="77777777" w:rsidR="00EB52DA" w:rsidRDefault="00EB52DA" w:rsidP="00EB52DA">
            <w:r>
              <w:t>getCourseByID()</w:t>
            </w:r>
          </w:p>
        </w:tc>
        <w:tc>
          <w:tcPr>
            <w:tcW w:w="1080" w:type="dxa"/>
          </w:tcPr>
          <w:p w14:paraId="34AFE6CC" w14:textId="77777777" w:rsidR="00EB52DA" w:rsidRDefault="00EB52DA" w:rsidP="00EB52DA">
            <w:pPr>
              <w:jc w:val="center"/>
            </w:pPr>
            <w:r>
              <w:rPr>
                <w:rFonts w:hint="eastAsia"/>
              </w:rPr>
              <w:t>模块间</w:t>
            </w:r>
          </w:p>
        </w:tc>
      </w:tr>
      <w:tr w:rsidR="00EB52DA" w14:paraId="122D63F6" w14:textId="77777777" w:rsidTr="00386798">
        <w:trPr>
          <w:trHeight w:val="629"/>
        </w:trPr>
        <w:tc>
          <w:tcPr>
            <w:tcW w:w="715" w:type="dxa"/>
          </w:tcPr>
          <w:p w14:paraId="3E1F2F57" w14:textId="77777777" w:rsidR="00EB52DA" w:rsidRDefault="00EB52DA" w:rsidP="00EB52DA">
            <w:pPr>
              <w:tabs>
                <w:tab w:val="center" w:pos="160"/>
              </w:tabs>
              <w:jc w:val="center"/>
            </w:pPr>
            <w:r>
              <w:t>19</w:t>
            </w:r>
          </w:p>
        </w:tc>
        <w:tc>
          <w:tcPr>
            <w:tcW w:w="3240" w:type="dxa"/>
          </w:tcPr>
          <w:p w14:paraId="4D67FF5C" w14:textId="77777777" w:rsidR="00EB52DA" w:rsidRDefault="00EB52DA" w:rsidP="00EB52DA">
            <w:r>
              <w:rPr>
                <w:rFonts w:hint="eastAsia"/>
              </w:rPr>
              <w:t>获取学习</w:t>
            </w:r>
            <w:r>
              <w:t>任务类型</w:t>
            </w:r>
            <w:r w:rsidR="009E7CC3"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29BC55B3" w14:textId="77777777" w:rsidR="00EB52DA" w:rsidRDefault="00EB52DA" w:rsidP="00EB52DA">
            <w:r>
              <w:t>getDictionaryListByType()</w:t>
            </w:r>
          </w:p>
        </w:tc>
        <w:tc>
          <w:tcPr>
            <w:tcW w:w="1080" w:type="dxa"/>
          </w:tcPr>
          <w:p w14:paraId="39306F5F" w14:textId="77777777" w:rsidR="00EB52DA" w:rsidRDefault="00EB52DA" w:rsidP="00EB52DA">
            <w:pPr>
              <w:jc w:val="center"/>
            </w:pPr>
            <w:r>
              <w:rPr>
                <w:rFonts w:hint="eastAsia"/>
              </w:rPr>
              <w:t>模块间</w:t>
            </w:r>
          </w:p>
        </w:tc>
      </w:tr>
    </w:tbl>
    <w:p w14:paraId="72607CAD" w14:textId="77777777" w:rsidR="006E59F0" w:rsidRDefault="00A525CD" w:rsidP="00776EC4">
      <w:pPr>
        <w:pStyle w:val="Heading4"/>
        <w:rPr>
          <w:color w:val="auto"/>
        </w:rPr>
      </w:pPr>
      <w:r>
        <w:rPr>
          <w:rFonts w:hint="eastAsia"/>
          <w:color w:val="auto"/>
        </w:rPr>
        <w:lastRenderedPageBreak/>
        <w:t>界面设计</w:t>
      </w:r>
    </w:p>
    <w:p w14:paraId="7A9BEE68" w14:textId="77777777" w:rsidR="005863A0" w:rsidRPr="005863A0" w:rsidRDefault="005863A0" w:rsidP="005863A0">
      <w:pPr>
        <w:pStyle w:val="Heading5"/>
        <w:rPr>
          <w:color w:val="auto"/>
        </w:rPr>
      </w:pPr>
      <w:r w:rsidRPr="005863A0">
        <w:rPr>
          <w:rFonts w:hint="eastAsia"/>
          <w:color w:val="auto"/>
        </w:rPr>
        <w:t>学习路径模板管理</w:t>
      </w:r>
    </w:p>
    <w:p w14:paraId="4B160BD5" w14:textId="77777777" w:rsidR="00581B92" w:rsidRPr="00581B92" w:rsidRDefault="00275666" w:rsidP="00581B92">
      <w:r>
        <w:rPr>
          <w:noProof/>
          <w:lang w:eastAsia="en-US"/>
        </w:rPr>
        <w:drawing>
          <wp:inline distT="0" distB="0" distL="0" distR="0" wp14:anchorId="35FBF41F" wp14:editId="1DD1110C">
            <wp:extent cx="5486400" cy="227520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75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0D48E" w14:textId="77777777" w:rsidR="009A1CF3" w:rsidRDefault="008904B6" w:rsidP="008904B6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学习路径</w:t>
      </w:r>
      <w:r>
        <w:rPr>
          <w:szCs w:val="21"/>
        </w:rPr>
        <w:t>模板管理</w:t>
      </w:r>
      <w:r w:rsidR="00581B92">
        <w:rPr>
          <w:rFonts w:hint="eastAsia"/>
          <w:szCs w:val="21"/>
        </w:rPr>
        <w:t>页面包括两大部分，一部分是搜索条件部分，一部分是搜索结果列表部分。</w:t>
      </w:r>
    </w:p>
    <w:p w14:paraId="11770DD3" w14:textId="77777777" w:rsidR="00581B92" w:rsidRDefault="008D6599" w:rsidP="00371555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搜索条件区域</w:t>
      </w:r>
    </w:p>
    <w:p w14:paraId="1F5A2102" w14:textId="77777777" w:rsidR="00581B92" w:rsidRPr="00E4120F" w:rsidRDefault="00581B92" w:rsidP="00E4120F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选择搜索条件，点击“搜索”，可以根据录入或选择的条件，搜索到匹配的</w:t>
      </w:r>
      <w:r w:rsidR="00F60399">
        <w:rPr>
          <w:rFonts w:hint="eastAsia"/>
          <w:szCs w:val="21"/>
        </w:rPr>
        <w:t>数据</w:t>
      </w:r>
      <w:r w:rsidRPr="00E4120F">
        <w:rPr>
          <w:rFonts w:hint="eastAsia"/>
          <w:szCs w:val="21"/>
        </w:rPr>
        <w:t>，显示到下面的搜索结果列表里。</w:t>
      </w:r>
    </w:p>
    <w:p w14:paraId="5FB11CE5" w14:textId="77777777" w:rsidR="008D6599" w:rsidRDefault="00581B92" w:rsidP="008D6599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搜索条件包括：</w:t>
      </w:r>
    </w:p>
    <w:p w14:paraId="28AE6EDC" w14:textId="77777777" w:rsidR="008D6599" w:rsidRDefault="00F60399" w:rsidP="0037155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模板代码</w:t>
      </w:r>
      <w:r w:rsidR="00D07F84">
        <w:rPr>
          <w:rFonts w:hint="eastAsia"/>
          <w:sz w:val="21"/>
          <w:szCs w:val="21"/>
        </w:rPr>
        <w:t>（</w:t>
      </w:r>
      <w:r w:rsidR="00D07F84">
        <w:rPr>
          <w:sz w:val="21"/>
          <w:szCs w:val="21"/>
        </w:rPr>
        <w:t>文本型</w:t>
      </w:r>
      <w:r w:rsidR="008D7A3F">
        <w:rPr>
          <w:rFonts w:hint="eastAsia"/>
          <w:sz w:val="21"/>
          <w:szCs w:val="21"/>
        </w:rPr>
        <w:t>，</w:t>
      </w:r>
      <w:r w:rsidR="008D7A3F">
        <w:rPr>
          <w:sz w:val="21"/>
          <w:szCs w:val="21"/>
        </w:rPr>
        <w:t>支持模糊查询</w:t>
      </w:r>
      <w:r w:rsidR="00D07F84">
        <w:rPr>
          <w:sz w:val="21"/>
          <w:szCs w:val="21"/>
        </w:rPr>
        <w:t>）</w:t>
      </w:r>
    </w:p>
    <w:p w14:paraId="46DFB674" w14:textId="77777777" w:rsidR="00581B92" w:rsidRDefault="00D317D1" w:rsidP="008D7A3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状态</w:t>
      </w:r>
      <w:r w:rsidR="008D7A3F">
        <w:rPr>
          <w:rFonts w:hint="eastAsia"/>
          <w:sz w:val="21"/>
          <w:szCs w:val="21"/>
        </w:rPr>
        <w:t>（</w:t>
      </w:r>
      <w:r w:rsidR="00340B44">
        <w:rPr>
          <w:rFonts w:hint="eastAsia"/>
          <w:sz w:val="21"/>
          <w:szCs w:val="21"/>
        </w:rPr>
        <w:t>下</w:t>
      </w:r>
      <w:r w:rsidR="00340B44">
        <w:rPr>
          <w:sz w:val="21"/>
          <w:szCs w:val="21"/>
        </w:rPr>
        <w:t>拉</w:t>
      </w:r>
      <w:r w:rsidR="00340B44">
        <w:rPr>
          <w:rFonts w:hint="eastAsia"/>
          <w:sz w:val="21"/>
          <w:szCs w:val="21"/>
        </w:rPr>
        <w:t>框</w:t>
      </w:r>
      <w:r w:rsidR="00340B44">
        <w:rPr>
          <w:sz w:val="21"/>
          <w:szCs w:val="21"/>
        </w:rPr>
        <w:t>，包括：</w:t>
      </w:r>
      <w:r w:rsidR="008D7A3F">
        <w:rPr>
          <w:rFonts w:hint="eastAsia"/>
          <w:sz w:val="21"/>
          <w:szCs w:val="21"/>
        </w:rPr>
        <w:t>全部</w:t>
      </w:r>
      <w:r w:rsidR="00F60399">
        <w:rPr>
          <w:rFonts w:hint="eastAsia"/>
          <w:sz w:val="21"/>
          <w:szCs w:val="21"/>
        </w:rPr>
        <w:t>：</w:t>
      </w:r>
      <w:r w:rsidR="008D7A3F" w:rsidRPr="008D7A3F">
        <w:rPr>
          <w:sz w:val="21"/>
          <w:szCs w:val="21"/>
        </w:rPr>
        <w:t>-1</w:t>
      </w:r>
      <w:r w:rsidR="00F60399">
        <w:rPr>
          <w:rFonts w:hint="eastAsia"/>
          <w:sz w:val="21"/>
          <w:szCs w:val="21"/>
        </w:rPr>
        <w:t>，正常：</w:t>
      </w:r>
      <w:r w:rsidR="008D7A3F">
        <w:rPr>
          <w:rFonts w:hint="eastAsia"/>
          <w:sz w:val="21"/>
          <w:szCs w:val="21"/>
        </w:rPr>
        <w:t>0</w:t>
      </w:r>
      <w:r w:rsidR="00F60399">
        <w:rPr>
          <w:rFonts w:hint="eastAsia"/>
          <w:sz w:val="21"/>
          <w:szCs w:val="21"/>
        </w:rPr>
        <w:t>，停用：</w:t>
      </w:r>
      <w:r w:rsidR="008D7A3F">
        <w:rPr>
          <w:rFonts w:hint="eastAsia"/>
          <w:sz w:val="21"/>
          <w:szCs w:val="21"/>
        </w:rPr>
        <w:t>1</w:t>
      </w:r>
      <w:r w:rsidR="008D7A3F">
        <w:rPr>
          <w:sz w:val="21"/>
          <w:szCs w:val="21"/>
        </w:rPr>
        <w:t>）</w:t>
      </w:r>
    </w:p>
    <w:p w14:paraId="0F675364" w14:textId="77777777" w:rsidR="001268FF" w:rsidRDefault="00CD13D3" w:rsidP="001268F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模板名称</w:t>
      </w:r>
      <w:r w:rsidR="001268FF">
        <w:rPr>
          <w:rFonts w:hint="eastAsia"/>
          <w:sz w:val="21"/>
          <w:szCs w:val="21"/>
        </w:rPr>
        <w:t>（</w:t>
      </w:r>
      <w:r w:rsidR="001268FF">
        <w:rPr>
          <w:sz w:val="21"/>
          <w:szCs w:val="21"/>
        </w:rPr>
        <w:t>文本型</w:t>
      </w:r>
      <w:r w:rsidR="001268FF">
        <w:rPr>
          <w:rFonts w:hint="eastAsia"/>
          <w:sz w:val="21"/>
          <w:szCs w:val="21"/>
        </w:rPr>
        <w:t>，</w:t>
      </w:r>
      <w:r w:rsidR="001268FF">
        <w:rPr>
          <w:sz w:val="21"/>
          <w:szCs w:val="21"/>
        </w:rPr>
        <w:t>支持模糊查询）</w:t>
      </w:r>
    </w:p>
    <w:p w14:paraId="09F6CF3D" w14:textId="77777777" w:rsidR="001268FF" w:rsidRDefault="00CD13D3" w:rsidP="001268F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总</w:t>
      </w:r>
      <w:r>
        <w:rPr>
          <w:sz w:val="21"/>
          <w:szCs w:val="21"/>
        </w:rPr>
        <w:t>成本</w:t>
      </w:r>
      <w:r w:rsidR="001268FF">
        <w:rPr>
          <w:rFonts w:hint="eastAsia"/>
          <w:sz w:val="21"/>
          <w:szCs w:val="21"/>
        </w:rPr>
        <w:t>（</w:t>
      </w:r>
      <w:r w:rsidR="001268FF">
        <w:rPr>
          <w:sz w:val="21"/>
          <w:szCs w:val="21"/>
        </w:rPr>
        <w:t>文本型</w:t>
      </w:r>
      <w:r w:rsidR="001268FF">
        <w:rPr>
          <w:rFonts w:hint="eastAsia"/>
          <w:sz w:val="21"/>
          <w:szCs w:val="21"/>
        </w:rPr>
        <w:t>，</w:t>
      </w:r>
      <w:r w:rsidR="001268FF">
        <w:rPr>
          <w:sz w:val="21"/>
          <w:szCs w:val="21"/>
        </w:rPr>
        <w:t>支持</w:t>
      </w:r>
      <w:r>
        <w:rPr>
          <w:rFonts w:hint="eastAsia"/>
          <w:sz w:val="21"/>
          <w:szCs w:val="21"/>
        </w:rPr>
        <w:t>范围</w:t>
      </w:r>
      <w:r w:rsidR="001268FF">
        <w:rPr>
          <w:sz w:val="21"/>
          <w:szCs w:val="21"/>
        </w:rPr>
        <w:t>查询）</w:t>
      </w:r>
    </w:p>
    <w:p w14:paraId="5C791B91" w14:textId="77777777" w:rsidR="00CD13D3" w:rsidRDefault="00CD13D3" w:rsidP="00CD13D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总时长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</w:t>
      </w:r>
      <w:r>
        <w:rPr>
          <w:rFonts w:hint="eastAsia"/>
          <w:sz w:val="21"/>
          <w:szCs w:val="21"/>
        </w:rPr>
        <w:t>范围</w:t>
      </w:r>
      <w:r>
        <w:rPr>
          <w:sz w:val="21"/>
          <w:szCs w:val="21"/>
        </w:rPr>
        <w:t>查询）</w:t>
      </w:r>
    </w:p>
    <w:p w14:paraId="2D2383A9" w14:textId="77777777" w:rsidR="00E4120F" w:rsidRPr="00E4120F" w:rsidRDefault="00E4120F" w:rsidP="00E4120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户选</w:t>
      </w:r>
      <w:r w:rsidR="00156710">
        <w:rPr>
          <w:rFonts w:hint="eastAsia"/>
          <w:szCs w:val="21"/>
        </w:rPr>
        <w:t>择搜索条件，点击“导出”，可以根据录入或选择的条件，导出匹配的数据</w:t>
      </w:r>
      <w:r>
        <w:rPr>
          <w:szCs w:val="21"/>
        </w:rPr>
        <w:t>至</w:t>
      </w:r>
      <w:r>
        <w:rPr>
          <w:rFonts w:hint="eastAsia"/>
          <w:szCs w:val="21"/>
        </w:rPr>
        <w:t>Excel</w:t>
      </w:r>
      <w:r w:rsidR="00156710">
        <w:rPr>
          <w:rFonts w:hint="eastAsia"/>
          <w:szCs w:val="21"/>
        </w:rPr>
        <w:t>或</w:t>
      </w:r>
      <w:r w:rsidR="00156710">
        <w:rPr>
          <w:rFonts w:hint="eastAsia"/>
          <w:szCs w:val="21"/>
        </w:rPr>
        <w:t>CSV</w:t>
      </w:r>
      <w:r w:rsidR="00156710">
        <w:rPr>
          <w:rFonts w:hint="eastAsia"/>
          <w:szCs w:val="21"/>
        </w:rPr>
        <w:t>文件</w:t>
      </w:r>
    </w:p>
    <w:p w14:paraId="467EB925" w14:textId="77777777" w:rsidR="008D6599" w:rsidRDefault="008D6599" w:rsidP="00371555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查询结果列表区域</w:t>
      </w:r>
    </w:p>
    <w:p w14:paraId="0691969D" w14:textId="77777777" w:rsidR="00DC7E3A" w:rsidRDefault="00DC7E3A" w:rsidP="00DC7E3A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lastRenderedPageBreak/>
        <w:t>显示根据搜索条件，显示匹配的结果列表。</w:t>
      </w:r>
    </w:p>
    <w:p w14:paraId="1A4BB42B" w14:textId="77777777" w:rsidR="00DC7E3A" w:rsidRDefault="00DC7E3A" w:rsidP="00DC7E3A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另外，</w:t>
      </w:r>
      <w:r>
        <w:rPr>
          <w:szCs w:val="21"/>
        </w:rPr>
        <w:t>在</w:t>
      </w:r>
      <w:r>
        <w:rPr>
          <w:rFonts w:hint="eastAsia"/>
          <w:szCs w:val="21"/>
        </w:rPr>
        <w:t>进行</w:t>
      </w:r>
      <w:r>
        <w:rPr>
          <w:szCs w:val="21"/>
        </w:rPr>
        <w:t>列表显示时，需要</w:t>
      </w:r>
      <w:r>
        <w:rPr>
          <w:rFonts w:hint="eastAsia"/>
          <w:szCs w:val="21"/>
        </w:rPr>
        <w:t>考虑</w:t>
      </w:r>
      <w:r>
        <w:rPr>
          <w:szCs w:val="21"/>
        </w:rPr>
        <w:t>权限控制的问题</w:t>
      </w:r>
      <w:r>
        <w:rPr>
          <w:rFonts w:hint="eastAsia"/>
          <w:szCs w:val="21"/>
        </w:rPr>
        <w:t>，</w:t>
      </w:r>
      <w:r>
        <w:rPr>
          <w:szCs w:val="21"/>
        </w:rPr>
        <w:t>不是所有</w:t>
      </w:r>
      <w:r>
        <w:rPr>
          <w:rFonts w:hint="eastAsia"/>
          <w:szCs w:val="21"/>
        </w:rPr>
        <w:t>的</w:t>
      </w:r>
      <w:r w:rsidR="006745C4">
        <w:rPr>
          <w:rFonts w:hint="eastAsia"/>
          <w:szCs w:val="21"/>
        </w:rPr>
        <w:t>功能</w:t>
      </w:r>
      <w:r>
        <w:rPr>
          <w:szCs w:val="21"/>
        </w:rPr>
        <w:t>都向</w:t>
      </w:r>
      <w:r w:rsidR="005267EE">
        <w:rPr>
          <w:rFonts w:hint="eastAsia"/>
        </w:rPr>
        <w:t>普通用户</w:t>
      </w:r>
      <w:r>
        <w:rPr>
          <w:szCs w:val="21"/>
        </w:rPr>
        <w:t>开</w:t>
      </w:r>
      <w:r>
        <w:rPr>
          <w:rFonts w:hint="eastAsia"/>
          <w:szCs w:val="21"/>
        </w:rPr>
        <w:t>放</w:t>
      </w:r>
      <w:r>
        <w:rPr>
          <w:szCs w:val="21"/>
        </w:rPr>
        <w:t>。</w:t>
      </w:r>
    </w:p>
    <w:p w14:paraId="654B92C3" w14:textId="77777777" w:rsidR="00DC7E3A" w:rsidRPr="00DC7E3A" w:rsidRDefault="00DC7E3A" w:rsidP="006B2F95">
      <w:pPr>
        <w:spacing w:line="360" w:lineRule="auto"/>
        <w:ind w:left="420"/>
        <w:rPr>
          <w:szCs w:val="21"/>
        </w:rPr>
      </w:pPr>
      <w:r w:rsidRPr="00DC7E3A">
        <w:rPr>
          <w:rFonts w:hint="eastAsia"/>
          <w:szCs w:val="21"/>
        </w:rPr>
        <w:t>需要</w:t>
      </w:r>
      <w:r w:rsidR="006745C4">
        <w:rPr>
          <w:rFonts w:hint="eastAsia"/>
          <w:szCs w:val="21"/>
        </w:rPr>
        <w:t>显示</w:t>
      </w:r>
      <w:r w:rsidRPr="00DC7E3A">
        <w:rPr>
          <w:szCs w:val="21"/>
        </w:rPr>
        <w:t>的</w:t>
      </w:r>
      <w:r w:rsidRPr="00DC7E3A">
        <w:rPr>
          <w:rFonts w:hint="eastAsia"/>
          <w:szCs w:val="21"/>
        </w:rPr>
        <w:t>列表项包括：</w:t>
      </w:r>
    </w:p>
    <w:p w14:paraId="1F4A2513" w14:textId="77777777" w:rsidR="008D6599" w:rsidRDefault="006745C4" w:rsidP="0037155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模板代码</w:t>
      </w:r>
    </w:p>
    <w:p w14:paraId="7A7D0265" w14:textId="77777777" w:rsidR="008D6599" w:rsidRDefault="006745C4" w:rsidP="0037155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模板</w:t>
      </w:r>
      <w:r>
        <w:rPr>
          <w:sz w:val="21"/>
          <w:szCs w:val="21"/>
        </w:rPr>
        <w:t>名称</w:t>
      </w:r>
      <w:r>
        <w:rPr>
          <w:rFonts w:hint="eastAsia"/>
          <w:sz w:val="21"/>
          <w:szCs w:val="21"/>
        </w:rPr>
        <w:t xml:space="preserve"> </w:t>
      </w:r>
    </w:p>
    <w:p w14:paraId="28D1DB3F" w14:textId="77777777" w:rsidR="00091613" w:rsidRDefault="006745C4" w:rsidP="0037155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状态</w:t>
      </w:r>
    </w:p>
    <w:p w14:paraId="15D4D1C9" w14:textId="77777777" w:rsidR="00D317D1" w:rsidRDefault="006745C4" w:rsidP="0037155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</w:t>
      </w:r>
      <w:r>
        <w:rPr>
          <w:sz w:val="21"/>
          <w:szCs w:val="21"/>
        </w:rPr>
        <w:t>总成本</w:t>
      </w:r>
    </w:p>
    <w:p w14:paraId="2080D3F4" w14:textId="77777777" w:rsidR="009F362A" w:rsidRDefault="006745C4" w:rsidP="0037155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</w:t>
      </w:r>
      <w:r>
        <w:rPr>
          <w:sz w:val="21"/>
          <w:szCs w:val="21"/>
        </w:rPr>
        <w:t>总时长</w:t>
      </w:r>
    </w:p>
    <w:p w14:paraId="094FF982" w14:textId="77777777" w:rsidR="009F362A" w:rsidRDefault="006745C4" w:rsidP="0037155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添加</w:t>
      </w:r>
      <w:r>
        <w:rPr>
          <w:sz w:val="21"/>
          <w:szCs w:val="21"/>
        </w:rPr>
        <w:t>日期</w:t>
      </w:r>
    </w:p>
    <w:p w14:paraId="5C2396BD" w14:textId="77777777" w:rsidR="006745C4" w:rsidRDefault="006745C4" w:rsidP="0037155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修改</w:t>
      </w:r>
      <w:r>
        <w:rPr>
          <w:sz w:val="21"/>
          <w:szCs w:val="21"/>
        </w:rPr>
        <w:t>日期</w:t>
      </w:r>
    </w:p>
    <w:p w14:paraId="5C5AB86F" w14:textId="77777777" w:rsidR="009F362A" w:rsidRDefault="009F362A" w:rsidP="0037155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操作</w:t>
      </w:r>
    </w:p>
    <w:p w14:paraId="1F626A1F" w14:textId="77777777" w:rsidR="00DC7E3A" w:rsidRDefault="00DC7E3A" w:rsidP="00DC7E3A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sz w:val="21"/>
          <w:szCs w:val="21"/>
        </w:rPr>
        <w:t>查</w:t>
      </w:r>
      <w:r>
        <w:rPr>
          <w:rFonts w:hint="eastAsia"/>
          <w:sz w:val="21"/>
          <w:szCs w:val="21"/>
        </w:rPr>
        <w:t>看</w:t>
      </w:r>
      <w:r w:rsidR="0030362F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进入</w:t>
      </w:r>
      <w:r w:rsidR="006F06DE" w:rsidRPr="006F06DE">
        <w:rPr>
          <w:sz w:val="21"/>
          <w:szCs w:val="21"/>
        </w:rPr>
        <w:t>至</w:t>
      </w:r>
      <w:r w:rsidR="00C931B6"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查看</w:t>
      </w:r>
      <w:r w:rsidR="00C931B6">
        <w:rPr>
          <w:rFonts w:hint="eastAsia"/>
          <w:sz w:val="21"/>
          <w:szCs w:val="21"/>
        </w:rPr>
        <w:t>学习路径</w:t>
      </w:r>
      <w:r w:rsidR="00C931B6">
        <w:rPr>
          <w:sz w:val="21"/>
          <w:szCs w:val="21"/>
        </w:rPr>
        <w:t>模板</w:t>
      </w:r>
      <w:r w:rsidR="00C931B6"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1D8DDB0A" w14:textId="77777777" w:rsidR="00DC7E3A" w:rsidRDefault="00DC7E3A" w:rsidP="00DC7E3A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sz w:val="21"/>
          <w:szCs w:val="21"/>
        </w:rPr>
        <w:t>修改</w:t>
      </w:r>
      <w:r w:rsidR="0030362F">
        <w:rPr>
          <w:rFonts w:hint="eastAsia"/>
          <w:sz w:val="21"/>
          <w:szCs w:val="21"/>
        </w:rPr>
        <w:t>：</w:t>
      </w:r>
      <w:r w:rsidR="006745C4">
        <w:rPr>
          <w:sz w:val="21"/>
          <w:szCs w:val="21"/>
        </w:rPr>
        <w:t>进入</w:t>
      </w:r>
      <w:r w:rsidR="006F06DE" w:rsidRPr="006F06DE">
        <w:rPr>
          <w:sz w:val="21"/>
          <w:szCs w:val="21"/>
        </w:rPr>
        <w:t>至</w:t>
      </w:r>
      <w:r w:rsidR="00C931B6">
        <w:rPr>
          <w:rFonts w:hint="eastAsia"/>
          <w:sz w:val="21"/>
          <w:szCs w:val="21"/>
        </w:rPr>
        <w:t>“</w:t>
      </w:r>
      <w:r w:rsidR="006745C4">
        <w:rPr>
          <w:sz w:val="21"/>
          <w:szCs w:val="21"/>
        </w:rPr>
        <w:t>修改</w:t>
      </w:r>
      <w:r w:rsidR="00C931B6">
        <w:rPr>
          <w:rFonts w:hint="eastAsia"/>
          <w:sz w:val="21"/>
          <w:szCs w:val="21"/>
        </w:rPr>
        <w:t>学习路径</w:t>
      </w:r>
      <w:r w:rsidR="00C931B6">
        <w:rPr>
          <w:sz w:val="21"/>
          <w:szCs w:val="21"/>
        </w:rPr>
        <w:t>模板</w:t>
      </w:r>
      <w:r w:rsidR="00C931B6"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此功能</w:t>
      </w:r>
      <w:r>
        <w:rPr>
          <w:rFonts w:hint="eastAsia"/>
          <w:sz w:val="21"/>
          <w:szCs w:val="21"/>
        </w:rPr>
        <w:t>仅</w:t>
      </w:r>
      <w:r>
        <w:rPr>
          <w:sz w:val="21"/>
          <w:szCs w:val="21"/>
        </w:rPr>
        <w:t>允许</w:t>
      </w:r>
      <w:r w:rsidR="006745C4">
        <w:rPr>
          <w:rFonts w:hint="eastAsia"/>
          <w:sz w:val="21"/>
          <w:szCs w:val="21"/>
        </w:rPr>
        <w:t>学习模板</w:t>
      </w:r>
      <w:r>
        <w:rPr>
          <w:sz w:val="21"/>
          <w:szCs w:val="21"/>
        </w:rPr>
        <w:t>管理员</w:t>
      </w:r>
      <w:r>
        <w:rPr>
          <w:rFonts w:hint="eastAsia"/>
          <w:sz w:val="21"/>
          <w:szCs w:val="21"/>
        </w:rPr>
        <w:t>操作</w:t>
      </w:r>
      <w:r>
        <w:rPr>
          <w:sz w:val="21"/>
          <w:szCs w:val="21"/>
        </w:rPr>
        <w:t>）</w:t>
      </w:r>
    </w:p>
    <w:p w14:paraId="6618D5D0" w14:textId="77777777" w:rsidR="006745C4" w:rsidRDefault="00943572" w:rsidP="00DC7E3A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停</w:t>
      </w:r>
      <w:r>
        <w:rPr>
          <w:sz w:val="21"/>
          <w:szCs w:val="21"/>
        </w:rPr>
        <w:t>用</w:t>
      </w:r>
      <w:r>
        <w:rPr>
          <w:rFonts w:hint="eastAsia"/>
          <w:sz w:val="21"/>
          <w:szCs w:val="21"/>
        </w:rPr>
        <w:t>/</w:t>
      </w:r>
      <w:r>
        <w:rPr>
          <w:rFonts w:hint="eastAsia"/>
          <w:sz w:val="21"/>
          <w:szCs w:val="21"/>
        </w:rPr>
        <w:t>启用，修改数据</w:t>
      </w:r>
      <w:r>
        <w:rPr>
          <w:sz w:val="21"/>
          <w:szCs w:val="21"/>
        </w:rPr>
        <w:t>状态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此功能</w:t>
      </w:r>
      <w:r>
        <w:rPr>
          <w:rFonts w:hint="eastAsia"/>
          <w:sz w:val="21"/>
          <w:szCs w:val="21"/>
        </w:rPr>
        <w:t>仅</w:t>
      </w:r>
      <w:r>
        <w:rPr>
          <w:sz w:val="21"/>
          <w:szCs w:val="21"/>
        </w:rPr>
        <w:t>允许</w:t>
      </w:r>
      <w:r>
        <w:rPr>
          <w:rFonts w:hint="eastAsia"/>
          <w:sz w:val="21"/>
          <w:szCs w:val="21"/>
        </w:rPr>
        <w:t>学习模板</w:t>
      </w:r>
      <w:r>
        <w:rPr>
          <w:sz w:val="21"/>
          <w:szCs w:val="21"/>
        </w:rPr>
        <w:t>管理员</w:t>
      </w:r>
      <w:r>
        <w:rPr>
          <w:rFonts w:hint="eastAsia"/>
          <w:sz w:val="21"/>
          <w:szCs w:val="21"/>
        </w:rPr>
        <w:t>操作</w:t>
      </w:r>
      <w:r>
        <w:rPr>
          <w:sz w:val="21"/>
          <w:szCs w:val="21"/>
        </w:rPr>
        <w:t>）</w:t>
      </w:r>
    </w:p>
    <w:p w14:paraId="61CF7BD4" w14:textId="77777777" w:rsidR="00943572" w:rsidRDefault="00943572" w:rsidP="00943572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删除</w:t>
      </w:r>
      <w:r w:rsidR="0030362F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删除数据（</w:t>
      </w:r>
      <w:r>
        <w:rPr>
          <w:sz w:val="21"/>
          <w:szCs w:val="21"/>
        </w:rPr>
        <w:t>此功能</w:t>
      </w:r>
      <w:r>
        <w:rPr>
          <w:rFonts w:hint="eastAsia"/>
          <w:sz w:val="21"/>
          <w:szCs w:val="21"/>
        </w:rPr>
        <w:t>仅</w:t>
      </w:r>
      <w:r>
        <w:rPr>
          <w:sz w:val="21"/>
          <w:szCs w:val="21"/>
        </w:rPr>
        <w:t>允许</w:t>
      </w:r>
      <w:r>
        <w:rPr>
          <w:rFonts w:hint="eastAsia"/>
          <w:sz w:val="21"/>
          <w:szCs w:val="21"/>
        </w:rPr>
        <w:t>学习模板</w:t>
      </w:r>
      <w:r>
        <w:rPr>
          <w:sz w:val="21"/>
          <w:szCs w:val="21"/>
        </w:rPr>
        <w:t>管理员</w:t>
      </w:r>
      <w:r>
        <w:rPr>
          <w:rFonts w:hint="eastAsia"/>
          <w:sz w:val="21"/>
          <w:szCs w:val="21"/>
        </w:rPr>
        <w:t>操作</w:t>
      </w:r>
      <w:r>
        <w:rPr>
          <w:sz w:val="21"/>
          <w:szCs w:val="21"/>
        </w:rPr>
        <w:t>）</w:t>
      </w:r>
    </w:p>
    <w:p w14:paraId="6FCE6A1A" w14:textId="77777777" w:rsidR="00943572" w:rsidRDefault="004A6FC6" w:rsidP="004A6FC6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生成</w:t>
      </w:r>
      <w:r w:rsidR="0030362F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根据</w:t>
      </w:r>
      <w:r>
        <w:rPr>
          <w:sz w:val="21"/>
          <w:szCs w:val="21"/>
        </w:rPr>
        <w:t>模板生成个人学习路径</w:t>
      </w:r>
      <w:r>
        <w:rPr>
          <w:rFonts w:hint="eastAsia"/>
          <w:sz w:val="21"/>
          <w:szCs w:val="21"/>
        </w:rPr>
        <w:t>。</w:t>
      </w:r>
      <w:r>
        <w:rPr>
          <w:sz w:val="21"/>
          <w:szCs w:val="21"/>
        </w:rPr>
        <w:t>调用</w:t>
      </w:r>
      <w:r>
        <w:rPr>
          <w:rFonts w:hint="eastAsia"/>
          <w:sz w:val="21"/>
          <w:szCs w:val="21"/>
        </w:rPr>
        <w:t>“</w:t>
      </w:r>
      <w:r w:rsidRPr="004A6FC6">
        <w:rPr>
          <w:rFonts w:hint="eastAsia"/>
          <w:sz w:val="21"/>
          <w:szCs w:val="21"/>
        </w:rPr>
        <w:t>生成个人学习路径接口</w:t>
      </w:r>
      <w:r>
        <w:rPr>
          <w:rFonts w:hint="eastAsia"/>
          <w:sz w:val="21"/>
          <w:szCs w:val="21"/>
        </w:rPr>
        <w:t>”成功</w:t>
      </w:r>
      <w:r>
        <w:rPr>
          <w:sz w:val="21"/>
          <w:szCs w:val="21"/>
        </w:rPr>
        <w:t>后，进入</w:t>
      </w:r>
      <w:r w:rsidR="006F06DE" w:rsidRPr="006F06DE">
        <w:rPr>
          <w:sz w:val="21"/>
          <w:szCs w:val="21"/>
        </w:rPr>
        <w:t>至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生成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人学习路径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。</w:t>
      </w:r>
    </w:p>
    <w:p w14:paraId="5CC94B79" w14:textId="77777777" w:rsidR="005863A0" w:rsidRDefault="005863A0" w:rsidP="005863A0">
      <w:pPr>
        <w:pStyle w:val="Heading5"/>
        <w:rPr>
          <w:color w:val="auto"/>
        </w:rPr>
      </w:pPr>
      <w:r w:rsidRPr="005863A0">
        <w:rPr>
          <w:rFonts w:hint="eastAsia"/>
          <w:color w:val="auto"/>
        </w:rPr>
        <w:lastRenderedPageBreak/>
        <w:t>修改学习路径模板</w:t>
      </w:r>
    </w:p>
    <w:p w14:paraId="31614DAE" w14:textId="77777777" w:rsidR="003415F9" w:rsidRDefault="002B3E37" w:rsidP="003415F9">
      <w:r>
        <w:rPr>
          <w:noProof/>
          <w:lang w:eastAsia="en-US"/>
        </w:rPr>
        <w:drawing>
          <wp:inline distT="0" distB="0" distL="0" distR="0" wp14:anchorId="7887BBAB" wp14:editId="0A3785D0">
            <wp:extent cx="5486400" cy="4431665"/>
            <wp:effectExtent l="0" t="0" r="0" b="69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43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DD530" w14:textId="77777777" w:rsidR="003415F9" w:rsidRDefault="003415F9" w:rsidP="003415F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修改学习</w:t>
      </w:r>
      <w:r>
        <w:rPr>
          <w:szCs w:val="21"/>
        </w:rPr>
        <w:t>路径模板</w:t>
      </w:r>
      <w:r>
        <w:rPr>
          <w:rFonts w:hint="eastAsia"/>
          <w:szCs w:val="21"/>
        </w:rPr>
        <w:t>页面包括两大部分，一部分是基本信息，一部分是课程</w:t>
      </w:r>
      <w:r w:rsidR="00957D98">
        <w:rPr>
          <w:rFonts w:hint="eastAsia"/>
          <w:szCs w:val="21"/>
        </w:rPr>
        <w:t>信息</w:t>
      </w:r>
      <w:r>
        <w:rPr>
          <w:rFonts w:hint="eastAsia"/>
          <w:szCs w:val="21"/>
        </w:rPr>
        <w:t>。</w:t>
      </w:r>
    </w:p>
    <w:p w14:paraId="4B188F7E" w14:textId="77777777" w:rsidR="003415F9" w:rsidRDefault="003415F9" w:rsidP="003415F9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0845B4C3" w14:textId="77777777" w:rsidR="003415F9" w:rsidRDefault="003415F9" w:rsidP="003415F9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</w:t>
      </w:r>
      <w:r>
        <w:rPr>
          <w:rFonts w:hint="eastAsia"/>
          <w:szCs w:val="21"/>
        </w:rPr>
        <w:t>可直接</w:t>
      </w:r>
      <w:r>
        <w:rPr>
          <w:szCs w:val="21"/>
        </w:rPr>
        <w:t>修改</w:t>
      </w:r>
      <w:r>
        <w:rPr>
          <w:rFonts w:hint="eastAsia"/>
          <w:szCs w:val="21"/>
        </w:rPr>
        <w:t>并</w:t>
      </w:r>
      <w:r>
        <w:rPr>
          <w:szCs w:val="21"/>
        </w:rPr>
        <w:t>保存基本信息部分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75344419" w14:textId="77777777" w:rsidR="00957D98" w:rsidRDefault="00957D98" w:rsidP="00957D98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71257A2D" w14:textId="77777777" w:rsidR="00957D98" w:rsidRDefault="00957D98" w:rsidP="00957D98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保存</w:t>
      </w:r>
      <w:r w:rsidR="0030362F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在</w:t>
      </w:r>
      <w:r>
        <w:rPr>
          <w:rFonts w:hint="eastAsia"/>
          <w:sz w:val="21"/>
          <w:szCs w:val="21"/>
        </w:rPr>
        <w:t>修改完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按钮</w:t>
      </w:r>
      <w:r>
        <w:rPr>
          <w:rFonts w:hint="eastAsia"/>
          <w:sz w:val="21"/>
          <w:szCs w:val="21"/>
        </w:rPr>
        <w:t>执行保存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操作。</w:t>
      </w:r>
    </w:p>
    <w:p w14:paraId="45CCFD5E" w14:textId="77777777" w:rsidR="00957D98" w:rsidRDefault="00957D98" w:rsidP="00957D98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重置</w:t>
      </w:r>
      <w:r>
        <w:rPr>
          <w:sz w:val="21"/>
          <w:szCs w:val="21"/>
        </w:rPr>
        <w:t>：</w:t>
      </w:r>
      <w:r>
        <w:rPr>
          <w:rFonts w:hint="eastAsia"/>
          <w:sz w:val="21"/>
          <w:szCs w:val="21"/>
        </w:rPr>
        <w:t>重置</w:t>
      </w:r>
      <w:r>
        <w:rPr>
          <w:sz w:val="21"/>
          <w:szCs w:val="21"/>
        </w:rPr>
        <w:t>数据</w:t>
      </w:r>
    </w:p>
    <w:p w14:paraId="6420E413" w14:textId="77777777" w:rsidR="003415F9" w:rsidRDefault="003415F9" w:rsidP="003415F9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课程信息</w:t>
      </w:r>
    </w:p>
    <w:p w14:paraId="5CDAA071" w14:textId="77777777" w:rsidR="003415F9" w:rsidRPr="00E4120F" w:rsidRDefault="003415F9" w:rsidP="003415F9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</w:t>
      </w:r>
      <w:r>
        <w:rPr>
          <w:rFonts w:hint="eastAsia"/>
          <w:szCs w:val="21"/>
        </w:rPr>
        <w:t>可</w:t>
      </w:r>
      <w:r>
        <w:rPr>
          <w:szCs w:val="21"/>
        </w:rPr>
        <w:t>维护</w:t>
      </w:r>
      <w:r>
        <w:rPr>
          <w:rFonts w:hint="eastAsia"/>
          <w:szCs w:val="21"/>
        </w:rPr>
        <w:t>学习</w:t>
      </w:r>
      <w:r>
        <w:rPr>
          <w:szCs w:val="21"/>
        </w:rPr>
        <w:t>路径模板的明细条目</w:t>
      </w:r>
      <w:r w:rsidRPr="00E4120F">
        <w:rPr>
          <w:rFonts w:hint="eastAsia"/>
          <w:szCs w:val="21"/>
        </w:rPr>
        <w:t>。</w:t>
      </w:r>
    </w:p>
    <w:p w14:paraId="4A49EC56" w14:textId="77777777" w:rsidR="003415F9" w:rsidRDefault="003415F9" w:rsidP="003415F9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操作包括：</w:t>
      </w:r>
    </w:p>
    <w:p w14:paraId="10FC7E8E" w14:textId="77777777" w:rsidR="003415F9" w:rsidRDefault="003415F9" w:rsidP="003415F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bookmarkStart w:id="9" w:name="OLE_LINK1"/>
      <w:bookmarkStart w:id="10" w:name="OLE_LINK2"/>
      <w:r>
        <w:rPr>
          <w:rFonts w:hint="eastAsia"/>
          <w:sz w:val="21"/>
          <w:szCs w:val="21"/>
        </w:rPr>
        <w:t>新增</w:t>
      </w:r>
      <w:r w:rsidR="0030362F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新增</w:t>
      </w:r>
      <w:r>
        <w:rPr>
          <w:rFonts w:hint="eastAsia"/>
          <w:sz w:val="21"/>
          <w:szCs w:val="21"/>
        </w:rPr>
        <w:t>”字样，</w:t>
      </w:r>
      <w:r>
        <w:rPr>
          <w:sz w:val="21"/>
          <w:szCs w:val="21"/>
        </w:rPr>
        <w:t>在</w:t>
      </w:r>
      <w:r>
        <w:rPr>
          <w:rFonts w:hint="eastAsia"/>
          <w:sz w:val="21"/>
          <w:szCs w:val="21"/>
        </w:rPr>
        <w:t>填写完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按钮</w:t>
      </w:r>
      <w:r>
        <w:rPr>
          <w:rFonts w:hint="eastAsia"/>
          <w:sz w:val="21"/>
          <w:szCs w:val="21"/>
        </w:rPr>
        <w:t>执行</w:t>
      </w:r>
      <w:r>
        <w:rPr>
          <w:sz w:val="21"/>
          <w:szCs w:val="21"/>
        </w:rPr>
        <w:t>新增数据</w:t>
      </w:r>
      <w:r>
        <w:rPr>
          <w:rFonts w:hint="eastAsia"/>
          <w:sz w:val="21"/>
          <w:szCs w:val="21"/>
        </w:rPr>
        <w:t>操作。</w:t>
      </w:r>
      <w:bookmarkEnd w:id="9"/>
      <w:bookmarkEnd w:id="10"/>
    </w:p>
    <w:p w14:paraId="418FC2DC" w14:textId="77777777" w:rsidR="003415F9" w:rsidRDefault="003415F9" w:rsidP="003415F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编辑：在列表</w:t>
      </w:r>
      <w:r>
        <w:rPr>
          <w:sz w:val="21"/>
          <w:szCs w:val="21"/>
        </w:rPr>
        <w:t>中</w:t>
      </w:r>
      <w:r w:rsidR="00FD4FC2">
        <w:rPr>
          <w:rFonts w:hint="eastAsia"/>
          <w:sz w:val="21"/>
          <w:szCs w:val="21"/>
        </w:rPr>
        <w:t>点</w:t>
      </w:r>
      <w:r w:rsidR="00FD4FC2">
        <w:rPr>
          <w:sz w:val="21"/>
          <w:szCs w:val="21"/>
        </w:rPr>
        <w:t>编辑后，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</w:t>
      </w:r>
      <w:r w:rsidR="00FD4FC2">
        <w:rPr>
          <w:rFonts w:hint="eastAsia"/>
          <w:sz w:val="21"/>
          <w:szCs w:val="21"/>
        </w:rPr>
        <w:t>保存</w:t>
      </w:r>
      <w:r>
        <w:rPr>
          <w:rFonts w:hint="eastAsia"/>
          <w:sz w:val="21"/>
          <w:szCs w:val="21"/>
        </w:rPr>
        <w:t>”字样，</w:t>
      </w:r>
      <w:r>
        <w:rPr>
          <w:sz w:val="21"/>
          <w:szCs w:val="21"/>
        </w:rPr>
        <w:t>在</w:t>
      </w:r>
      <w:r w:rsidR="00FD4FC2">
        <w:rPr>
          <w:rFonts w:hint="eastAsia"/>
          <w:sz w:val="21"/>
          <w:szCs w:val="21"/>
        </w:rPr>
        <w:t>修改</w:t>
      </w:r>
      <w:r>
        <w:rPr>
          <w:rFonts w:hint="eastAsia"/>
          <w:sz w:val="21"/>
          <w:szCs w:val="21"/>
        </w:rPr>
        <w:t>完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按钮</w:t>
      </w:r>
      <w:r>
        <w:rPr>
          <w:rFonts w:hint="eastAsia"/>
          <w:sz w:val="21"/>
          <w:szCs w:val="21"/>
        </w:rPr>
        <w:t>执行</w:t>
      </w:r>
      <w:r w:rsidR="00FD4FC2">
        <w:rPr>
          <w:rFonts w:hint="eastAsia"/>
          <w:sz w:val="21"/>
          <w:szCs w:val="21"/>
        </w:rPr>
        <w:t>保存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操作。</w:t>
      </w:r>
    </w:p>
    <w:p w14:paraId="43335161" w14:textId="77777777" w:rsidR="00FD4FC2" w:rsidRDefault="00FD4FC2" w:rsidP="003415F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取消</w:t>
      </w:r>
      <w:r>
        <w:rPr>
          <w:sz w:val="21"/>
          <w:szCs w:val="21"/>
        </w:rPr>
        <w:t>：取消编辑状态</w:t>
      </w:r>
      <w:r>
        <w:rPr>
          <w:rFonts w:hint="eastAsia"/>
          <w:sz w:val="21"/>
          <w:szCs w:val="21"/>
        </w:rPr>
        <w:t>，清空</w:t>
      </w:r>
      <w:r>
        <w:rPr>
          <w:sz w:val="21"/>
          <w:szCs w:val="21"/>
        </w:rPr>
        <w:t>数据并进入新增状态</w:t>
      </w:r>
    </w:p>
    <w:p w14:paraId="22C5DFD0" w14:textId="77777777" w:rsidR="00957D98" w:rsidRDefault="00957D98" w:rsidP="003415F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删除：</w:t>
      </w:r>
      <w:r>
        <w:rPr>
          <w:sz w:val="21"/>
          <w:szCs w:val="21"/>
        </w:rPr>
        <w:t>删除单</w:t>
      </w:r>
      <w:r>
        <w:rPr>
          <w:rFonts w:hint="eastAsia"/>
          <w:sz w:val="21"/>
          <w:szCs w:val="21"/>
        </w:rPr>
        <w:t>条</w:t>
      </w:r>
      <w:r>
        <w:rPr>
          <w:sz w:val="21"/>
          <w:szCs w:val="21"/>
        </w:rPr>
        <w:t>记录</w:t>
      </w:r>
    </w:p>
    <w:p w14:paraId="1C2805C8" w14:textId="77777777" w:rsidR="00957D98" w:rsidRDefault="00957D98" w:rsidP="003415F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批量删除</w:t>
      </w:r>
      <w:r>
        <w:rPr>
          <w:sz w:val="21"/>
          <w:szCs w:val="21"/>
        </w:rPr>
        <w:t>：删除选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记录</w:t>
      </w:r>
    </w:p>
    <w:p w14:paraId="46728D9E" w14:textId="77777777" w:rsidR="003415F9" w:rsidRDefault="00FD4FC2" w:rsidP="003415F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阶段</w:t>
      </w:r>
      <w:r>
        <w:rPr>
          <w:sz w:val="21"/>
          <w:szCs w:val="21"/>
        </w:rPr>
        <w:t>管理：进入</w:t>
      </w:r>
      <w:r w:rsidR="006F06DE" w:rsidRPr="006F06DE">
        <w:rPr>
          <w:sz w:val="21"/>
          <w:szCs w:val="21"/>
        </w:rPr>
        <w:t>至</w:t>
      </w:r>
      <w:r>
        <w:rPr>
          <w:rFonts w:hint="eastAsia"/>
          <w:sz w:val="21"/>
          <w:szCs w:val="21"/>
        </w:rPr>
        <w:t>“修改学习路径</w:t>
      </w:r>
      <w:r>
        <w:rPr>
          <w:sz w:val="21"/>
          <w:szCs w:val="21"/>
        </w:rPr>
        <w:t>模板</w:t>
      </w:r>
      <w:r>
        <w:rPr>
          <w:rFonts w:hint="eastAsia"/>
          <w:sz w:val="21"/>
          <w:szCs w:val="21"/>
        </w:rPr>
        <w:t>-</w:t>
      </w:r>
      <w:r>
        <w:rPr>
          <w:rFonts w:hint="eastAsia"/>
          <w:sz w:val="21"/>
          <w:szCs w:val="21"/>
        </w:rPr>
        <w:t>学习阶段</w:t>
      </w:r>
      <w:r>
        <w:rPr>
          <w:sz w:val="21"/>
          <w:szCs w:val="21"/>
        </w:rPr>
        <w:t>管理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33AFB693" w14:textId="77777777" w:rsidR="002B3E37" w:rsidRDefault="002B3E37" w:rsidP="002B3E3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选择学习阶段</w:t>
      </w:r>
      <w:r>
        <w:rPr>
          <w:sz w:val="21"/>
          <w:szCs w:val="21"/>
        </w:rPr>
        <w:t>管理：</w:t>
      </w:r>
      <w:r>
        <w:rPr>
          <w:rFonts w:hint="eastAsia"/>
          <w:sz w:val="21"/>
          <w:szCs w:val="21"/>
        </w:rPr>
        <w:t>自动改变前置课程</w:t>
      </w:r>
      <w:r>
        <w:rPr>
          <w:sz w:val="21"/>
          <w:szCs w:val="21"/>
        </w:rPr>
        <w:t>信息</w:t>
      </w:r>
    </w:p>
    <w:p w14:paraId="76FBE683" w14:textId="77777777" w:rsidR="002B3E37" w:rsidRDefault="002B3E37" w:rsidP="003415F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选择课程</w:t>
      </w:r>
      <w:r>
        <w:rPr>
          <w:sz w:val="21"/>
          <w:szCs w:val="21"/>
        </w:rPr>
        <w:t>：</w:t>
      </w:r>
      <w:r>
        <w:rPr>
          <w:rFonts w:hint="eastAsia"/>
          <w:sz w:val="21"/>
          <w:szCs w:val="21"/>
        </w:rPr>
        <w:t>自动</w:t>
      </w:r>
      <w:r>
        <w:rPr>
          <w:sz w:val="21"/>
          <w:szCs w:val="21"/>
        </w:rPr>
        <w:t>带出</w:t>
      </w:r>
      <w:r>
        <w:rPr>
          <w:rFonts w:hint="eastAsia"/>
          <w:sz w:val="21"/>
          <w:szCs w:val="21"/>
        </w:rPr>
        <w:t>“学习</w:t>
      </w:r>
      <w:r>
        <w:rPr>
          <w:sz w:val="21"/>
          <w:szCs w:val="21"/>
        </w:rPr>
        <w:t>任务类型</w:t>
      </w:r>
      <w:r>
        <w:rPr>
          <w:rFonts w:hint="eastAsia"/>
          <w:sz w:val="21"/>
          <w:szCs w:val="21"/>
        </w:rPr>
        <w:t>”，“</w:t>
      </w:r>
      <w:r>
        <w:rPr>
          <w:sz w:val="21"/>
          <w:szCs w:val="21"/>
        </w:rPr>
        <w:t>成本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“时长”</w:t>
      </w:r>
      <w:r>
        <w:rPr>
          <w:sz w:val="21"/>
          <w:szCs w:val="21"/>
        </w:rPr>
        <w:t>等信息</w:t>
      </w:r>
    </w:p>
    <w:p w14:paraId="38C729E0" w14:textId="77777777" w:rsidR="00957D98" w:rsidRPr="00957D98" w:rsidRDefault="00957D98" w:rsidP="003415F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返回</w:t>
      </w:r>
      <w:r w:rsidR="0030362F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返回至</w:t>
      </w:r>
      <w:r>
        <w:rPr>
          <w:rFonts w:hint="eastAsia"/>
          <w:sz w:val="21"/>
          <w:szCs w:val="21"/>
        </w:rPr>
        <w:t>“学习路径</w:t>
      </w:r>
      <w:r>
        <w:rPr>
          <w:sz w:val="21"/>
          <w:szCs w:val="21"/>
        </w:rPr>
        <w:t>模板管理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4B9E3AA2" w14:textId="77777777" w:rsidR="005863A0" w:rsidRDefault="005863A0" w:rsidP="005863A0">
      <w:pPr>
        <w:pStyle w:val="Heading5"/>
        <w:rPr>
          <w:color w:val="auto"/>
        </w:rPr>
      </w:pPr>
      <w:r w:rsidRPr="005863A0">
        <w:rPr>
          <w:rFonts w:hint="eastAsia"/>
          <w:color w:val="auto"/>
        </w:rPr>
        <w:t>修改学习路径模板</w:t>
      </w:r>
      <w:r w:rsidRPr="005863A0">
        <w:rPr>
          <w:rFonts w:hint="eastAsia"/>
          <w:color w:val="auto"/>
        </w:rPr>
        <w:t>-</w:t>
      </w:r>
      <w:r w:rsidRPr="005863A0">
        <w:rPr>
          <w:rFonts w:hint="eastAsia"/>
          <w:color w:val="auto"/>
        </w:rPr>
        <w:t>学习阶段管理</w:t>
      </w:r>
    </w:p>
    <w:p w14:paraId="103C44E7" w14:textId="77777777" w:rsidR="003415F9" w:rsidRDefault="00275666" w:rsidP="003415F9">
      <w:r>
        <w:rPr>
          <w:noProof/>
          <w:lang w:eastAsia="en-US"/>
        </w:rPr>
        <w:drawing>
          <wp:inline distT="0" distB="0" distL="0" distR="0" wp14:anchorId="0F152540" wp14:editId="3942D3EE">
            <wp:extent cx="5486400" cy="3441700"/>
            <wp:effectExtent l="0" t="0" r="0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44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C028B" w14:textId="77777777" w:rsidR="00095DA4" w:rsidRDefault="00095DA4" w:rsidP="00095DA4">
      <w:pPr>
        <w:spacing w:line="360" w:lineRule="auto"/>
        <w:ind w:firstLine="420"/>
        <w:rPr>
          <w:szCs w:val="21"/>
        </w:rPr>
      </w:pPr>
      <w:r w:rsidRPr="00095DA4">
        <w:rPr>
          <w:rFonts w:hint="eastAsia"/>
          <w:szCs w:val="21"/>
        </w:rPr>
        <w:t>学习阶段管理</w:t>
      </w:r>
      <w:r>
        <w:rPr>
          <w:rFonts w:hint="eastAsia"/>
          <w:szCs w:val="21"/>
        </w:rPr>
        <w:t>页面包括两大部分，一部分是基本信息，一部分是阶段信息。</w:t>
      </w:r>
    </w:p>
    <w:p w14:paraId="7A6A8A46" w14:textId="77777777" w:rsidR="00095DA4" w:rsidRDefault="00095DA4" w:rsidP="00095DA4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6447A254" w14:textId="77777777" w:rsidR="00095DA4" w:rsidRDefault="00095DA4" w:rsidP="00095DA4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lastRenderedPageBreak/>
        <w:t>用于显示当前</w:t>
      </w:r>
      <w:r>
        <w:rPr>
          <w:szCs w:val="21"/>
        </w:rPr>
        <w:t>学习路径模板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2B2B56F2" w14:textId="77777777" w:rsidR="00095DA4" w:rsidRDefault="00095DA4" w:rsidP="00095DA4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阶段信息</w:t>
      </w:r>
    </w:p>
    <w:p w14:paraId="38B34101" w14:textId="77777777" w:rsidR="006B2F95" w:rsidRDefault="00095DA4" w:rsidP="006B2F95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</w:t>
      </w:r>
      <w:r>
        <w:rPr>
          <w:rFonts w:hint="eastAsia"/>
          <w:szCs w:val="21"/>
        </w:rPr>
        <w:t>可</w:t>
      </w:r>
      <w:r>
        <w:rPr>
          <w:szCs w:val="21"/>
        </w:rPr>
        <w:t>维护</w:t>
      </w:r>
      <w:r>
        <w:rPr>
          <w:rFonts w:hint="eastAsia"/>
          <w:szCs w:val="21"/>
        </w:rPr>
        <w:t>学习</w:t>
      </w:r>
      <w:r>
        <w:rPr>
          <w:szCs w:val="21"/>
        </w:rPr>
        <w:t>路径模板</w:t>
      </w:r>
      <w:r>
        <w:rPr>
          <w:rFonts w:hint="eastAsia"/>
          <w:szCs w:val="21"/>
        </w:rPr>
        <w:t>的</w:t>
      </w:r>
      <w:r w:rsidRPr="00095DA4">
        <w:rPr>
          <w:rFonts w:hint="eastAsia"/>
          <w:szCs w:val="21"/>
        </w:rPr>
        <w:t>学习阶段</w:t>
      </w:r>
      <w:r w:rsidRPr="00E4120F">
        <w:rPr>
          <w:rFonts w:hint="eastAsia"/>
          <w:szCs w:val="21"/>
        </w:rPr>
        <w:t>。</w:t>
      </w:r>
    </w:p>
    <w:p w14:paraId="4FD19AF4" w14:textId="77777777" w:rsidR="00095DA4" w:rsidRPr="006B2F95" w:rsidRDefault="00095DA4" w:rsidP="006B2F95">
      <w:pPr>
        <w:spacing w:line="360" w:lineRule="auto"/>
        <w:ind w:firstLine="720"/>
        <w:rPr>
          <w:szCs w:val="21"/>
        </w:rPr>
      </w:pPr>
      <w:r w:rsidRPr="006B2F95">
        <w:rPr>
          <w:rFonts w:hint="eastAsia"/>
          <w:szCs w:val="21"/>
        </w:rPr>
        <w:t>操作包括：</w:t>
      </w:r>
    </w:p>
    <w:p w14:paraId="37326971" w14:textId="77777777" w:rsidR="00670BC5" w:rsidRDefault="00670BC5" w:rsidP="00670BC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新增</w:t>
      </w:r>
      <w:r w:rsidR="003711D0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新增</w:t>
      </w:r>
      <w:r>
        <w:rPr>
          <w:rFonts w:hint="eastAsia"/>
          <w:sz w:val="21"/>
          <w:szCs w:val="21"/>
        </w:rPr>
        <w:t>”字样，编辑</w:t>
      </w:r>
      <w:r>
        <w:rPr>
          <w:sz w:val="21"/>
          <w:szCs w:val="21"/>
        </w:rPr>
        <w:t>行设置为空，</w:t>
      </w:r>
      <w:r>
        <w:rPr>
          <w:rFonts w:hint="eastAsia"/>
          <w:sz w:val="21"/>
          <w:szCs w:val="21"/>
        </w:rPr>
        <w:t>数据设置</w:t>
      </w:r>
      <w:r>
        <w:rPr>
          <w:sz w:val="21"/>
          <w:szCs w:val="21"/>
        </w:rPr>
        <w:t>为当前行数据</w:t>
      </w:r>
      <w:r>
        <w:rPr>
          <w:rFonts w:hint="eastAsia"/>
          <w:sz w:val="21"/>
          <w:szCs w:val="21"/>
        </w:rPr>
        <w:t>。</w:t>
      </w:r>
    </w:p>
    <w:p w14:paraId="2403F5FC" w14:textId="77777777" w:rsidR="00670BC5" w:rsidRDefault="00670BC5" w:rsidP="00670BC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编辑：在列表</w:t>
      </w:r>
      <w:r>
        <w:rPr>
          <w:sz w:val="21"/>
          <w:szCs w:val="21"/>
        </w:rPr>
        <w:t>中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编辑后，</w:t>
      </w:r>
      <w:r>
        <w:rPr>
          <w:rFonts w:hint="eastAsia"/>
          <w:sz w:val="21"/>
          <w:szCs w:val="21"/>
        </w:rPr>
        <w:t>当前</w:t>
      </w:r>
      <w:r>
        <w:rPr>
          <w:sz w:val="21"/>
          <w:szCs w:val="21"/>
        </w:rPr>
        <w:t>行变成编辑行，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保存”字样，数据设置</w:t>
      </w:r>
      <w:r>
        <w:rPr>
          <w:sz w:val="21"/>
          <w:szCs w:val="21"/>
        </w:rPr>
        <w:t>为当前行数据</w:t>
      </w:r>
      <w:r>
        <w:rPr>
          <w:rFonts w:hint="eastAsia"/>
          <w:sz w:val="21"/>
          <w:szCs w:val="21"/>
        </w:rPr>
        <w:t>。</w:t>
      </w:r>
    </w:p>
    <w:p w14:paraId="47008788" w14:textId="77777777" w:rsidR="00670BC5" w:rsidRDefault="00670BC5" w:rsidP="00670BC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保存</w:t>
      </w:r>
      <w:r w:rsidR="003711D0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执行</w:t>
      </w:r>
      <w:r>
        <w:rPr>
          <w:rFonts w:hint="eastAsia"/>
          <w:sz w:val="21"/>
          <w:szCs w:val="21"/>
        </w:rPr>
        <w:t>保存</w:t>
      </w:r>
      <w:r>
        <w:rPr>
          <w:sz w:val="21"/>
          <w:szCs w:val="21"/>
        </w:rPr>
        <w:t>数据操作</w:t>
      </w:r>
    </w:p>
    <w:p w14:paraId="7A5C5514" w14:textId="77777777" w:rsidR="00095DA4" w:rsidRDefault="00095DA4" w:rsidP="00095DA4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取消</w:t>
      </w:r>
      <w:r>
        <w:rPr>
          <w:sz w:val="21"/>
          <w:szCs w:val="21"/>
        </w:rPr>
        <w:t>：取消编辑状态</w:t>
      </w:r>
      <w:r>
        <w:rPr>
          <w:rFonts w:hint="eastAsia"/>
          <w:sz w:val="21"/>
          <w:szCs w:val="21"/>
        </w:rPr>
        <w:t>，清空</w:t>
      </w:r>
      <w:r>
        <w:rPr>
          <w:sz w:val="21"/>
          <w:szCs w:val="21"/>
        </w:rPr>
        <w:t>数据并进入新增状态</w:t>
      </w:r>
    </w:p>
    <w:p w14:paraId="4338D6F4" w14:textId="77777777" w:rsidR="00095DA4" w:rsidRDefault="00095DA4" w:rsidP="00095DA4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删除：</w:t>
      </w:r>
      <w:r>
        <w:rPr>
          <w:sz w:val="21"/>
          <w:szCs w:val="21"/>
        </w:rPr>
        <w:t>删除单</w:t>
      </w:r>
      <w:r>
        <w:rPr>
          <w:rFonts w:hint="eastAsia"/>
          <w:sz w:val="21"/>
          <w:szCs w:val="21"/>
        </w:rPr>
        <w:t>条</w:t>
      </w:r>
      <w:r>
        <w:rPr>
          <w:sz w:val="21"/>
          <w:szCs w:val="21"/>
        </w:rPr>
        <w:t>记录</w:t>
      </w:r>
    </w:p>
    <w:p w14:paraId="769B1DB0" w14:textId="77777777" w:rsidR="00095DA4" w:rsidRDefault="00095DA4" w:rsidP="00095DA4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批量删除</w:t>
      </w:r>
      <w:r>
        <w:rPr>
          <w:sz w:val="21"/>
          <w:szCs w:val="21"/>
        </w:rPr>
        <w:t>：删除选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记录</w:t>
      </w:r>
    </w:p>
    <w:p w14:paraId="37CEDAFB" w14:textId="77777777" w:rsidR="00095DA4" w:rsidRDefault="00095DA4" w:rsidP="00CA4D8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返回</w:t>
      </w:r>
      <w:r w:rsidR="003711D0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返回至</w:t>
      </w:r>
      <w:r>
        <w:rPr>
          <w:rFonts w:hint="eastAsia"/>
          <w:sz w:val="21"/>
          <w:szCs w:val="21"/>
        </w:rPr>
        <w:t>“</w:t>
      </w:r>
      <w:r w:rsidR="00CA4D83" w:rsidRPr="00CA4D83">
        <w:rPr>
          <w:rFonts w:hint="eastAsia"/>
          <w:sz w:val="21"/>
          <w:szCs w:val="21"/>
        </w:rPr>
        <w:t>修改学习路径模板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15B39458" w14:textId="77777777" w:rsidR="00095DA4" w:rsidRPr="00957D98" w:rsidRDefault="00095DA4" w:rsidP="00095DA4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拖动</w:t>
      </w:r>
      <w:r>
        <w:rPr>
          <w:sz w:val="21"/>
          <w:szCs w:val="21"/>
        </w:rPr>
        <w:t>条（黑色框）</w:t>
      </w:r>
      <w:r w:rsidR="003711D0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用</w:t>
      </w:r>
      <w:r>
        <w:rPr>
          <w:rFonts w:hint="eastAsia"/>
          <w:sz w:val="21"/>
          <w:szCs w:val="21"/>
        </w:rPr>
        <w:t>于</w:t>
      </w:r>
      <w:r>
        <w:rPr>
          <w:sz w:val="21"/>
          <w:szCs w:val="21"/>
        </w:rPr>
        <w:t>直接调整阶段</w:t>
      </w:r>
      <w:r>
        <w:rPr>
          <w:rFonts w:hint="eastAsia"/>
          <w:sz w:val="21"/>
          <w:szCs w:val="21"/>
        </w:rPr>
        <w:t>顺序</w:t>
      </w:r>
    </w:p>
    <w:p w14:paraId="254EC08C" w14:textId="77777777" w:rsidR="005863A0" w:rsidRDefault="005863A0" w:rsidP="005863A0">
      <w:pPr>
        <w:pStyle w:val="Heading5"/>
        <w:rPr>
          <w:color w:val="auto"/>
        </w:rPr>
      </w:pPr>
      <w:r w:rsidRPr="005863A0">
        <w:rPr>
          <w:rFonts w:hint="eastAsia"/>
          <w:color w:val="auto"/>
        </w:rPr>
        <w:lastRenderedPageBreak/>
        <w:t>查看学习路径模板</w:t>
      </w:r>
    </w:p>
    <w:p w14:paraId="593D86C3" w14:textId="77777777" w:rsidR="005863A0" w:rsidRDefault="00275666" w:rsidP="005863A0">
      <w:r>
        <w:rPr>
          <w:noProof/>
          <w:lang w:eastAsia="en-US"/>
        </w:rPr>
        <w:drawing>
          <wp:inline distT="0" distB="0" distL="0" distR="0" wp14:anchorId="53C91678" wp14:editId="646FDE98">
            <wp:extent cx="5486400" cy="372427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67C0C1" w14:textId="77777777" w:rsidR="006F06DE" w:rsidRDefault="006F06DE" w:rsidP="006F06D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查看</w:t>
      </w:r>
      <w:r>
        <w:rPr>
          <w:szCs w:val="21"/>
        </w:rPr>
        <w:t>学习路径模板</w:t>
      </w:r>
      <w:r>
        <w:rPr>
          <w:rFonts w:hint="eastAsia"/>
          <w:szCs w:val="21"/>
        </w:rPr>
        <w:t>页面包括两大部分，一部分是基本信息，一部分是课程信息。</w:t>
      </w:r>
    </w:p>
    <w:p w14:paraId="2F5A84C1" w14:textId="77777777" w:rsidR="006F06DE" w:rsidRDefault="006F06DE" w:rsidP="006F06DE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3EA3B562" w14:textId="77777777" w:rsidR="006F06DE" w:rsidRDefault="006F06DE" w:rsidP="006F06D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</w:t>
      </w:r>
      <w:r>
        <w:rPr>
          <w:szCs w:val="21"/>
        </w:rPr>
        <w:t>学习路径模板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29723F34" w14:textId="77777777" w:rsidR="006F06DE" w:rsidRDefault="006F06DE" w:rsidP="006F06DE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阶段信息</w:t>
      </w:r>
    </w:p>
    <w:p w14:paraId="1EEF7620" w14:textId="77777777" w:rsidR="006F06DE" w:rsidRPr="00E4120F" w:rsidRDefault="006F06DE" w:rsidP="006F06DE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学习路径模板的课程信息内容</w:t>
      </w:r>
      <w:r w:rsidRPr="00E4120F">
        <w:rPr>
          <w:rFonts w:hint="eastAsia"/>
          <w:szCs w:val="21"/>
        </w:rPr>
        <w:t>。</w:t>
      </w:r>
    </w:p>
    <w:p w14:paraId="639360FF" w14:textId="77777777" w:rsidR="006F06DE" w:rsidRDefault="006F06DE" w:rsidP="006F06DE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27FCF965" w14:textId="77777777" w:rsidR="006F06DE" w:rsidRDefault="006F06DE" w:rsidP="0048334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 w:rsidRPr="006F06DE">
        <w:rPr>
          <w:rFonts w:hint="eastAsia"/>
          <w:sz w:val="21"/>
          <w:szCs w:val="21"/>
        </w:rPr>
        <w:t>修改</w:t>
      </w:r>
      <w:r w:rsidR="003711D0">
        <w:rPr>
          <w:rFonts w:hint="eastAsia"/>
          <w:sz w:val="21"/>
          <w:szCs w:val="21"/>
        </w:rPr>
        <w:t>：</w:t>
      </w:r>
      <w:r w:rsidRPr="006F06DE">
        <w:rPr>
          <w:rFonts w:hint="eastAsia"/>
          <w:sz w:val="21"/>
          <w:szCs w:val="21"/>
        </w:rPr>
        <w:t>进入</w:t>
      </w:r>
      <w:r w:rsidRPr="006F06DE">
        <w:rPr>
          <w:sz w:val="21"/>
          <w:szCs w:val="21"/>
        </w:rPr>
        <w:t>至</w:t>
      </w:r>
      <w:r w:rsidRPr="006F06DE">
        <w:rPr>
          <w:rFonts w:hint="eastAsia"/>
          <w:sz w:val="21"/>
          <w:szCs w:val="21"/>
        </w:rPr>
        <w:t>“</w:t>
      </w:r>
      <w:r w:rsidRPr="006F06DE">
        <w:rPr>
          <w:sz w:val="21"/>
          <w:szCs w:val="21"/>
        </w:rPr>
        <w:t>修改学习路径模板</w:t>
      </w:r>
      <w:r>
        <w:rPr>
          <w:rFonts w:hint="eastAsia"/>
          <w:sz w:val="21"/>
          <w:szCs w:val="21"/>
        </w:rPr>
        <w:t>”功能</w:t>
      </w:r>
    </w:p>
    <w:p w14:paraId="2EF85A9B" w14:textId="77777777" w:rsidR="006F06DE" w:rsidRDefault="006F06DE" w:rsidP="0048334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 w:rsidRPr="006F06DE">
        <w:rPr>
          <w:rFonts w:hint="eastAsia"/>
          <w:sz w:val="21"/>
          <w:szCs w:val="21"/>
        </w:rPr>
        <w:t>返回</w:t>
      </w:r>
      <w:r w:rsidR="003711D0">
        <w:rPr>
          <w:rFonts w:hint="eastAsia"/>
          <w:sz w:val="21"/>
          <w:szCs w:val="21"/>
        </w:rPr>
        <w:t>：</w:t>
      </w:r>
      <w:r w:rsidRPr="006F06DE">
        <w:rPr>
          <w:sz w:val="21"/>
          <w:szCs w:val="21"/>
        </w:rPr>
        <w:t>返回至</w:t>
      </w:r>
      <w:r w:rsidRPr="006F06DE">
        <w:rPr>
          <w:rFonts w:hint="eastAsia"/>
          <w:sz w:val="21"/>
          <w:szCs w:val="21"/>
        </w:rPr>
        <w:t>“</w:t>
      </w:r>
      <w:r>
        <w:rPr>
          <w:rFonts w:hint="eastAsia"/>
          <w:sz w:val="21"/>
          <w:szCs w:val="21"/>
        </w:rPr>
        <w:t>学习路径</w:t>
      </w:r>
      <w:r>
        <w:rPr>
          <w:sz w:val="21"/>
          <w:szCs w:val="21"/>
        </w:rPr>
        <w:t>模板管理</w:t>
      </w:r>
      <w:r w:rsidRPr="006F06DE">
        <w:rPr>
          <w:rFonts w:hint="eastAsia"/>
          <w:sz w:val="21"/>
          <w:szCs w:val="21"/>
        </w:rPr>
        <w:t>”</w:t>
      </w:r>
      <w:r w:rsidRPr="006F06DE">
        <w:rPr>
          <w:sz w:val="21"/>
          <w:szCs w:val="21"/>
        </w:rPr>
        <w:t>功能</w:t>
      </w:r>
    </w:p>
    <w:p w14:paraId="08B8A7A8" w14:textId="77777777" w:rsidR="00275666" w:rsidRPr="00C8418D" w:rsidRDefault="00275666" w:rsidP="00275666">
      <w:pPr>
        <w:pStyle w:val="Heading3"/>
        <w:rPr>
          <w:color w:val="auto"/>
        </w:rPr>
      </w:pPr>
      <w:bookmarkStart w:id="11" w:name="_Toc411357600"/>
      <w:r w:rsidRPr="00275666">
        <w:rPr>
          <w:rFonts w:hint="eastAsia"/>
          <w:color w:val="auto"/>
        </w:rPr>
        <w:lastRenderedPageBreak/>
        <w:t>生成个人学习路径</w:t>
      </w:r>
      <w:bookmarkEnd w:id="11"/>
    </w:p>
    <w:p w14:paraId="2F04861D" w14:textId="77777777" w:rsidR="00275666" w:rsidRPr="00C8418D" w:rsidRDefault="00275666" w:rsidP="00275666">
      <w:pPr>
        <w:pStyle w:val="Heading4"/>
        <w:rPr>
          <w:color w:val="auto"/>
        </w:rPr>
      </w:pPr>
      <w:r w:rsidRPr="00C8418D">
        <w:rPr>
          <w:rFonts w:hint="eastAsia"/>
          <w:color w:val="auto"/>
        </w:rPr>
        <w:t>功能概述</w:t>
      </w:r>
    </w:p>
    <w:p w14:paraId="5B99D535" w14:textId="77777777" w:rsidR="00275666" w:rsidRDefault="00275666" w:rsidP="00483347">
      <w:pPr>
        <w:ind w:firstLineChars="202" w:firstLine="424"/>
      </w:pPr>
      <w:r>
        <w:rPr>
          <w:rFonts w:hint="eastAsia"/>
        </w:rPr>
        <w:t>可以</w:t>
      </w:r>
      <w:r>
        <w:t>根据管理员预设的</w:t>
      </w:r>
      <w:r w:rsidR="00483347">
        <w:rPr>
          <w:rFonts w:hint="eastAsia"/>
        </w:rPr>
        <w:t>模板生成</w:t>
      </w:r>
      <w:r w:rsidR="00483347">
        <w:t>个人</w:t>
      </w:r>
      <w:r w:rsidR="00483347">
        <w:rPr>
          <w:rFonts w:hint="eastAsia"/>
        </w:rPr>
        <w:t>学习</w:t>
      </w:r>
      <w:r w:rsidR="00483347">
        <w:t>路径，</w:t>
      </w:r>
      <w:r w:rsidR="00483347">
        <w:rPr>
          <w:rFonts w:hint="eastAsia"/>
        </w:rPr>
        <w:t>以便</w:t>
      </w:r>
      <w:r w:rsidR="00483347">
        <w:t>减少重复</w:t>
      </w:r>
      <w:r w:rsidR="00483347">
        <w:rPr>
          <w:rFonts w:hint="eastAsia"/>
        </w:rPr>
        <w:t>操作</w:t>
      </w:r>
      <w:r w:rsidR="00483347">
        <w:t>，整个生成过程将采取</w:t>
      </w:r>
      <w:r w:rsidR="00483347">
        <w:rPr>
          <w:rFonts w:hint="eastAsia"/>
        </w:rPr>
        <w:t>向导</w:t>
      </w:r>
      <w:r w:rsidR="00483347">
        <w:t>化的形式</w:t>
      </w:r>
      <w:r w:rsidR="00483347">
        <w:rPr>
          <w:rFonts w:hint="eastAsia"/>
        </w:rPr>
        <w:t>进行</w:t>
      </w:r>
      <w:r w:rsidR="00483347">
        <w:t>，并</w:t>
      </w:r>
      <w:r w:rsidR="00483347">
        <w:rPr>
          <w:rFonts w:hint="eastAsia"/>
        </w:rPr>
        <w:t>根据</w:t>
      </w:r>
      <w:r w:rsidR="00483347">
        <w:t>权限，可</w:t>
      </w:r>
      <w:r w:rsidR="00483347">
        <w:rPr>
          <w:rFonts w:hint="eastAsia"/>
        </w:rPr>
        <w:t>在</w:t>
      </w:r>
      <w:r w:rsidR="00483347">
        <w:t>生成过程中进行适当微调</w:t>
      </w:r>
      <w:r w:rsidR="00483347">
        <w:rPr>
          <w:rFonts w:hint="eastAsia"/>
        </w:rPr>
        <w:t>内容</w:t>
      </w:r>
      <w:r w:rsidR="00483347">
        <w:t>。</w:t>
      </w:r>
      <w:r>
        <w:rPr>
          <w:rFonts w:hint="eastAsia"/>
        </w:rPr>
        <w:t>当前设定的权限是：</w:t>
      </w:r>
    </w:p>
    <w:p w14:paraId="379547D1" w14:textId="77777777" w:rsidR="00275666" w:rsidRDefault="00275666" w:rsidP="00275666">
      <w:pPr>
        <w:ind w:firstLineChars="202" w:firstLine="424"/>
      </w:pPr>
      <w:r>
        <w:rPr>
          <w:rFonts w:hint="eastAsia"/>
        </w:rPr>
        <w:t>1</w:t>
      </w:r>
      <w:r>
        <w:rPr>
          <w:rFonts w:hint="eastAsia"/>
        </w:rPr>
        <w:t>）普通用户</w:t>
      </w:r>
      <w:r>
        <w:t>（包括普通学员</w:t>
      </w:r>
      <w:r>
        <w:rPr>
          <w:rFonts w:hint="eastAsia"/>
        </w:rPr>
        <w:t>和</w:t>
      </w:r>
      <w:r>
        <w:t>普通管理员</w:t>
      </w:r>
      <w:r>
        <w:rPr>
          <w:rFonts w:hint="eastAsia"/>
        </w:rPr>
        <w:t>等</w:t>
      </w:r>
      <w:r>
        <w:t>）</w:t>
      </w:r>
      <w:r>
        <w:rPr>
          <w:rFonts w:hint="eastAsia"/>
        </w:rPr>
        <w:t>只能</w:t>
      </w:r>
      <w:r w:rsidR="00B56ADC">
        <w:rPr>
          <w:rFonts w:hint="eastAsia"/>
        </w:rPr>
        <w:t>修改基本</w:t>
      </w:r>
      <w:r w:rsidR="00B56ADC">
        <w:t>信息</w:t>
      </w:r>
      <w:r w:rsidR="00B56ADC">
        <w:rPr>
          <w:rFonts w:hint="eastAsia"/>
        </w:rPr>
        <w:t>。</w:t>
      </w:r>
    </w:p>
    <w:p w14:paraId="74F0F68A" w14:textId="77777777" w:rsidR="00275666" w:rsidRDefault="00275666" w:rsidP="00275666">
      <w:pPr>
        <w:ind w:firstLineChars="202" w:firstLine="424"/>
      </w:pPr>
      <w:r>
        <w:rPr>
          <w:rFonts w:hint="eastAsia"/>
        </w:rPr>
        <w:t>2)</w:t>
      </w:r>
      <w:r>
        <w:rPr>
          <w:rFonts w:hint="eastAsia"/>
        </w:rPr>
        <w:tab/>
      </w:r>
      <w:r>
        <w:rPr>
          <w:rFonts w:hint="eastAsia"/>
          <w:szCs w:val="21"/>
        </w:rPr>
        <w:t>学习模板</w:t>
      </w:r>
      <w:r>
        <w:rPr>
          <w:szCs w:val="21"/>
        </w:rPr>
        <w:t>管理员</w:t>
      </w:r>
      <w:r w:rsidR="00B56ADC">
        <w:rPr>
          <w:rFonts w:hint="eastAsia"/>
        </w:rPr>
        <w:t>能修改</w:t>
      </w:r>
      <w:r w:rsidR="00B56ADC">
        <w:t>全部信息。</w:t>
      </w:r>
    </w:p>
    <w:p w14:paraId="5B2EEF43" w14:textId="77777777" w:rsidR="00275666" w:rsidRDefault="00275666" w:rsidP="00275666">
      <w:pPr>
        <w:pStyle w:val="Heading4"/>
        <w:rPr>
          <w:color w:val="auto"/>
        </w:rPr>
      </w:pPr>
      <w:r>
        <w:rPr>
          <w:rFonts w:hint="eastAsia"/>
          <w:color w:val="auto"/>
        </w:rPr>
        <w:t>功能</w:t>
      </w:r>
      <w:r w:rsidRPr="00D3518F">
        <w:rPr>
          <w:rFonts w:hint="eastAsia"/>
          <w:color w:val="auto"/>
        </w:rPr>
        <w:t>设计</w:t>
      </w:r>
    </w:p>
    <w:p w14:paraId="329DC32B" w14:textId="77777777" w:rsidR="00275666" w:rsidRPr="00811960" w:rsidRDefault="00275666" w:rsidP="009A0BE9">
      <w:pPr>
        <w:pStyle w:val="ListParagraph"/>
        <w:numPr>
          <w:ilvl w:val="0"/>
          <w:numId w:val="19"/>
        </w:numPr>
        <w:rPr>
          <w:b/>
        </w:rPr>
      </w:pPr>
      <w:r w:rsidRPr="00811960">
        <w:rPr>
          <w:rFonts w:hint="eastAsia"/>
          <w:b/>
        </w:rPr>
        <w:t>业务方法：</w:t>
      </w:r>
    </w:p>
    <w:tbl>
      <w:tblPr>
        <w:tblStyle w:val="TableGrid"/>
        <w:tblW w:w="8635" w:type="dxa"/>
        <w:tblLayout w:type="fixed"/>
        <w:tblLook w:val="04A0" w:firstRow="1" w:lastRow="0" w:firstColumn="1" w:lastColumn="0" w:noHBand="0" w:noVBand="1"/>
      </w:tblPr>
      <w:tblGrid>
        <w:gridCol w:w="715"/>
        <w:gridCol w:w="3240"/>
        <w:gridCol w:w="3510"/>
        <w:gridCol w:w="1170"/>
      </w:tblGrid>
      <w:tr w:rsidR="00275666" w14:paraId="7B122F15" w14:textId="77777777" w:rsidTr="00386798">
        <w:trPr>
          <w:trHeight w:val="629"/>
        </w:trPr>
        <w:tc>
          <w:tcPr>
            <w:tcW w:w="715" w:type="dxa"/>
            <w:shd w:val="clear" w:color="auto" w:fill="D9D9D9" w:themeFill="background1" w:themeFillShade="D9"/>
          </w:tcPr>
          <w:p w14:paraId="69551CB0" w14:textId="77777777" w:rsidR="00275666" w:rsidRPr="00811960" w:rsidRDefault="00275666" w:rsidP="00483347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序号</w:t>
            </w:r>
          </w:p>
        </w:tc>
        <w:tc>
          <w:tcPr>
            <w:tcW w:w="3240" w:type="dxa"/>
            <w:shd w:val="clear" w:color="auto" w:fill="D9D9D9" w:themeFill="background1" w:themeFillShade="D9"/>
          </w:tcPr>
          <w:p w14:paraId="013A8480" w14:textId="77777777" w:rsidR="00275666" w:rsidRPr="00811960" w:rsidRDefault="00275666" w:rsidP="00483347">
            <w:pPr>
              <w:jc w:val="center"/>
              <w:rPr>
                <w:b/>
              </w:rPr>
            </w:pPr>
            <w:r w:rsidRPr="00A33298">
              <w:rPr>
                <w:rFonts w:hint="eastAsia"/>
                <w:b/>
              </w:rPr>
              <w:t>接口名</w:t>
            </w:r>
          </w:p>
        </w:tc>
        <w:tc>
          <w:tcPr>
            <w:tcW w:w="3510" w:type="dxa"/>
            <w:shd w:val="clear" w:color="auto" w:fill="D9D9D9" w:themeFill="background1" w:themeFillShade="D9"/>
          </w:tcPr>
          <w:p w14:paraId="3CF9DFF1" w14:textId="77777777" w:rsidR="00275666" w:rsidRPr="00811960" w:rsidRDefault="00275666" w:rsidP="00483347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方法名</w:t>
            </w:r>
          </w:p>
        </w:tc>
        <w:tc>
          <w:tcPr>
            <w:tcW w:w="1170" w:type="dxa"/>
            <w:shd w:val="clear" w:color="auto" w:fill="D9D9D9" w:themeFill="background1" w:themeFillShade="D9"/>
          </w:tcPr>
          <w:p w14:paraId="5910F84B" w14:textId="77777777" w:rsidR="00275666" w:rsidRDefault="00275666" w:rsidP="00483347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386798" w14:paraId="45581485" w14:textId="77777777" w:rsidTr="00386798">
        <w:trPr>
          <w:trHeight w:val="629"/>
        </w:trPr>
        <w:tc>
          <w:tcPr>
            <w:tcW w:w="715" w:type="dxa"/>
          </w:tcPr>
          <w:p w14:paraId="03A530AB" w14:textId="77777777" w:rsidR="00386798" w:rsidRDefault="00386798" w:rsidP="00386798">
            <w:pPr>
              <w:jc w:val="center"/>
            </w:pPr>
            <w:r>
              <w:t>1</w:t>
            </w:r>
          </w:p>
        </w:tc>
        <w:tc>
          <w:tcPr>
            <w:tcW w:w="3240" w:type="dxa"/>
          </w:tcPr>
          <w:p w14:paraId="7348C34B" w14:textId="77777777" w:rsidR="00386798" w:rsidRDefault="00386798" w:rsidP="00386798">
            <w:r>
              <w:rPr>
                <w:rFonts w:hint="eastAsia"/>
              </w:rPr>
              <w:t>查看学习路径</w:t>
            </w:r>
            <w:r>
              <w:t>模板</w:t>
            </w:r>
            <w:r>
              <w:rPr>
                <w:rFonts w:hint="eastAsia"/>
              </w:rPr>
              <w:t>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497916C5" w14:textId="77777777" w:rsidR="00386798" w:rsidRPr="00455804" w:rsidRDefault="00386798" w:rsidP="00386798">
            <w:r>
              <w:t>getLPTByID</w:t>
            </w:r>
            <w:r>
              <w:rPr>
                <w:rFonts w:hint="eastAsia"/>
              </w:rPr>
              <w:t>()</w:t>
            </w:r>
          </w:p>
        </w:tc>
        <w:tc>
          <w:tcPr>
            <w:tcW w:w="1170" w:type="dxa"/>
          </w:tcPr>
          <w:p w14:paraId="456B6D97" w14:textId="77777777" w:rsidR="00386798" w:rsidRDefault="00386798" w:rsidP="00386798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6FBDC8C3" w14:textId="77777777" w:rsidTr="00386798">
        <w:trPr>
          <w:trHeight w:val="629"/>
        </w:trPr>
        <w:tc>
          <w:tcPr>
            <w:tcW w:w="715" w:type="dxa"/>
          </w:tcPr>
          <w:p w14:paraId="5F1803E9" w14:textId="77777777" w:rsidR="00386798" w:rsidRDefault="00386798" w:rsidP="00386798">
            <w:pPr>
              <w:jc w:val="center"/>
            </w:pPr>
            <w:r>
              <w:t>2</w:t>
            </w:r>
          </w:p>
        </w:tc>
        <w:tc>
          <w:tcPr>
            <w:tcW w:w="3240" w:type="dxa"/>
          </w:tcPr>
          <w:p w14:paraId="375AFA6E" w14:textId="77777777" w:rsidR="00386798" w:rsidRDefault="00386798" w:rsidP="00386798">
            <w:r>
              <w:rPr>
                <w:rFonts w:hint="eastAsia"/>
              </w:rPr>
              <w:t>查看个</w:t>
            </w:r>
            <w:r>
              <w:t>人</w:t>
            </w:r>
            <w:r>
              <w:rPr>
                <w:rFonts w:hint="eastAsia"/>
              </w:rPr>
              <w:t>学习路径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3846204F" w14:textId="77777777" w:rsidR="00386798" w:rsidRPr="00455804" w:rsidRDefault="00386798" w:rsidP="00386798">
            <w:r>
              <w:t>getLPByID</w:t>
            </w:r>
            <w:r>
              <w:rPr>
                <w:rFonts w:hint="eastAsia"/>
              </w:rPr>
              <w:t>()</w:t>
            </w:r>
          </w:p>
        </w:tc>
        <w:tc>
          <w:tcPr>
            <w:tcW w:w="1170" w:type="dxa"/>
          </w:tcPr>
          <w:p w14:paraId="75524213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386798" w14:paraId="11474F7D" w14:textId="77777777" w:rsidTr="00386798">
        <w:trPr>
          <w:trHeight w:val="629"/>
        </w:trPr>
        <w:tc>
          <w:tcPr>
            <w:tcW w:w="715" w:type="dxa"/>
          </w:tcPr>
          <w:p w14:paraId="5ECBD667" w14:textId="77777777" w:rsidR="00386798" w:rsidRDefault="00386798" w:rsidP="00386798">
            <w:pPr>
              <w:jc w:val="center"/>
            </w:pPr>
            <w:r>
              <w:t>3</w:t>
            </w:r>
          </w:p>
        </w:tc>
        <w:tc>
          <w:tcPr>
            <w:tcW w:w="3240" w:type="dxa"/>
          </w:tcPr>
          <w:p w14:paraId="4CED071B" w14:textId="77777777" w:rsidR="00386798" w:rsidRDefault="00386798" w:rsidP="00386798">
            <w:r>
              <w:rPr>
                <w:rFonts w:hint="eastAsia"/>
              </w:rPr>
              <w:t>保存个</w:t>
            </w:r>
            <w:r>
              <w:t>人</w:t>
            </w:r>
            <w:r>
              <w:rPr>
                <w:rFonts w:hint="eastAsia"/>
              </w:rPr>
              <w:t>学习路径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3C3680E8" w14:textId="77777777" w:rsidR="00386798" w:rsidRPr="00455804" w:rsidRDefault="00386798" w:rsidP="00386798">
            <w:r>
              <w:t>saveLP</w:t>
            </w:r>
            <w:r>
              <w:rPr>
                <w:rFonts w:hint="eastAsia"/>
              </w:rPr>
              <w:t>()</w:t>
            </w:r>
          </w:p>
        </w:tc>
        <w:tc>
          <w:tcPr>
            <w:tcW w:w="1170" w:type="dxa"/>
          </w:tcPr>
          <w:p w14:paraId="11FC25EA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386798" w14:paraId="20743957" w14:textId="77777777" w:rsidTr="00386798">
        <w:trPr>
          <w:trHeight w:val="629"/>
        </w:trPr>
        <w:tc>
          <w:tcPr>
            <w:tcW w:w="715" w:type="dxa"/>
          </w:tcPr>
          <w:p w14:paraId="77C11AD7" w14:textId="77777777" w:rsidR="00386798" w:rsidRDefault="00386798" w:rsidP="00386798">
            <w:pPr>
              <w:jc w:val="center"/>
            </w:pPr>
            <w:r>
              <w:t>4</w:t>
            </w:r>
          </w:p>
        </w:tc>
        <w:tc>
          <w:tcPr>
            <w:tcW w:w="3240" w:type="dxa"/>
          </w:tcPr>
          <w:p w14:paraId="462F9F4B" w14:textId="77777777" w:rsidR="00386798" w:rsidRDefault="00386798" w:rsidP="00386798">
            <w:r>
              <w:rPr>
                <w:rFonts w:hint="eastAsia"/>
              </w:rPr>
              <w:t>删除个</w:t>
            </w:r>
            <w:r>
              <w:t>人</w:t>
            </w:r>
            <w:r>
              <w:rPr>
                <w:rFonts w:hint="eastAsia"/>
              </w:rPr>
              <w:t>学习路径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2BFEDD62" w14:textId="77777777" w:rsidR="00386798" w:rsidRPr="00455804" w:rsidRDefault="00386798" w:rsidP="00386798">
            <w:r>
              <w:t>deleteLP</w:t>
            </w:r>
            <w:r>
              <w:rPr>
                <w:rFonts w:hint="eastAsia"/>
              </w:rPr>
              <w:t>()</w:t>
            </w:r>
          </w:p>
        </w:tc>
        <w:tc>
          <w:tcPr>
            <w:tcW w:w="1170" w:type="dxa"/>
          </w:tcPr>
          <w:p w14:paraId="6B7FC9F9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386798" w14:paraId="19776B59" w14:textId="77777777" w:rsidTr="00386798">
        <w:trPr>
          <w:trHeight w:val="629"/>
        </w:trPr>
        <w:tc>
          <w:tcPr>
            <w:tcW w:w="715" w:type="dxa"/>
          </w:tcPr>
          <w:p w14:paraId="25C87707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5</w:t>
            </w:r>
          </w:p>
        </w:tc>
        <w:tc>
          <w:tcPr>
            <w:tcW w:w="3240" w:type="dxa"/>
          </w:tcPr>
          <w:p w14:paraId="168B18C5" w14:textId="77777777" w:rsidR="00386798" w:rsidRPr="001277DC" w:rsidRDefault="00386798" w:rsidP="00386798">
            <w:r>
              <w:rPr>
                <w:rFonts w:hint="eastAsia"/>
              </w:rPr>
              <w:t>个</w:t>
            </w:r>
            <w:r>
              <w:t>人</w:t>
            </w:r>
            <w:r>
              <w:rPr>
                <w:rFonts w:hint="eastAsia"/>
              </w:rPr>
              <w:t>学习路径明细列表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7141ED25" w14:textId="77777777" w:rsidR="00386798" w:rsidRPr="00455804" w:rsidRDefault="00386798" w:rsidP="00DA063E">
            <w:r>
              <w:t>getLPDetail</w:t>
            </w:r>
            <w:r w:rsidRPr="001277DC">
              <w:t>List</w:t>
            </w:r>
            <w:r>
              <w:rPr>
                <w:rFonts w:hint="eastAsia"/>
              </w:rPr>
              <w:t>()</w:t>
            </w:r>
          </w:p>
        </w:tc>
        <w:tc>
          <w:tcPr>
            <w:tcW w:w="1170" w:type="dxa"/>
          </w:tcPr>
          <w:p w14:paraId="09338B66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386798" w14:paraId="17D8BE1F" w14:textId="77777777" w:rsidTr="00386798">
        <w:trPr>
          <w:trHeight w:val="629"/>
        </w:trPr>
        <w:tc>
          <w:tcPr>
            <w:tcW w:w="715" w:type="dxa"/>
          </w:tcPr>
          <w:p w14:paraId="155DFE04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6</w:t>
            </w:r>
          </w:p>
        </w:tc>
        <w:tc>
          <w:tcPr>
            <w:tcW w:w="3240" w:type="dxa"/>
          </w:tcPr>
          <w:p w14:paraId="51E69A45" w14:textId="77777777" w:rsidR="00386798" w:rsidRPr="001277DC" w:rsidRDefault="00386798" w:rsidP="00386798">
            <w:r>
              <w:rPr>
                <w:rFonts w:hint="eastAsia"/>
              </w:rPr>
              <w:t>删除个</w:t>
            </w:r>
            <w:r>
              <w:t>人</w:t>
            </w:r>
            <w:r>
              <w:rPr>
                <w:rFonts w:hint="eastAsia"/>
              </w:rPr>
              <w:t>学习路径明细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16B93976" w14:textId="77777777" w:rsidR="00386798" w:rsidRDefault="00386798" w:rsidP="00386798">
            <w:r>
              <w:t>deleteLPDetail</w:t>
            </w:r>
            <w:r>
              <w:rPr>
                <w:rFonts w:hint="eastAsia"/>
              </w:rPr>
              <w:t>()</w:t>
            </w:r>
          </w:p>
        </w:tc>
        <w:tc>
          <w:tcPr>
            <w:tcW w:w="1170" w:type="dxa"/>
          </w:tcPr>
          <w:p w14:paraId="5ADE2906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386798" w14:paraId="3653F44B" w14:textId="77777777" w:rsidTr="00386798">
        <w:trPr>
          <w:trHeight w:val="629"/>
        </w:trPr>
        <w:tc>
          <w:tcPr>
            <w:tcW w:w="715" w:type="dxa"/>
          </w:tcPr>
          <w:p w14:paraId="71027729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7</w:t>
            </w:r>
          </w:p>
        </w:tc>
        <w:tc>
          <w:tcPr>
            <w:tcW w:w="3240" w:type="dxa"/>
          </w:tcPr>
          <w:p w14:paraId="06A2602D" w14:textId="77777777" w:rsidR="00386798" w:rsidRDefault="00386798" w:rsidP="00386798">
            <w:r>
              <w:rPr>
                <w:rFonts w:hint="eastAsia"/>
              </w:rPr>
              <w:t>查看个</w:t>
            </w:r>
            <w:r>
              <w:t>人</w:t>
            </w:r>
            <w:r>
              <w:rPr>
                <w:rFonts w:hint="eastAsia"/>
              </w:rPr>
              <w:t>学习路径明细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1E5050A0" w14:textId="77777777" w:rsidR="00386798" w:rsidRPr="00455804" w:rsidRDefault="00386798" w:rsidP="00386798">
            <w:r>
              <w:t>getLPDetailByID</w:t>
            </w:r>
            <w:r>
              <w:rPr>
                <w:rFonts w:hint="eastAsia"/>
              </w:rPr>
              <w:t>()</w:t>
            </w:r>
          </w:p>
        </w:tc>
        <w:tc>
          <w:tcPr>
            <w:tcW w:w="1170" w:type="dxa"/>
          </w:tcPr>
          <w:p w14:paraId="0A31DF66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386798" w14:paraId="234C31F2" w14:textId="77777777" w:rsidTr="00386798">
        <w:trPr>
          <w:trHeight w:val="629"/>
        </w:trPr>
        <w:tc>
          <w:tcPr>
            <w:tcW w:w="715" w:type="dxa"/>
          </w:tcPr>
          <w:p w14:paraId="4DCFA97A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8</w:t>
            </w:r>
          </w:p>
        </w:tc>
        <w:tc>
          <w:tcPr>
            <w:tcW w:w="3240" w:type="dxa"/>
          </w:tcPr>
          <w:p w14:paraId="32A58B0F" w14:textId="77777777" w:rsidR="00386798" w:rsidRDefault="00386798" w:rsidP="00386798">
            <w:r>
              <w:rPr>
                <w:rFonts w:hint="eastAsia"/>
              </w:rPr>
              <w:t>保存个</w:t>
            </w:r>
            <w:r>
              <w:t>人</w:t>
            </w:r>
            <w:r>
              <w:rPr>
                <w:rFonts w:hint="eastAsia"/>
              </w:rPr>
              <w:t>学习路径明细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13D47AD8" w14:textId="77777777" w:rsidR="00386798" w:rsidRDefault="00386798" w:rsidP="00386798">
            <w:r>
              <w:t>saveLPDetail()</w:t>
            </w:r>
          </w:p>
        </w:tc>
        <w:tc>
          <w:tcPr>
            <w:tcW w:w="1170" w:type="dxa"/>
          </w:tcPr>
          <w:p w14:paraId="59797361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386798" w14:paraId="594F0AB2" w14:textId="77777777" w:rsidTr="00386798">
        <w:trPr>
          <w:trHeight w:val="629"/>
        </w:trPr>
        <w:tc>
          <w:tcPr>
            <w:tcW w:w="715" w:type="dxa"/>
          </w:tcPr>
          <w:p w14:paraId="3D24E55C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9</w:t>
            </w:r>
          </w:p>
        </w:tc>
        <w:tc>
          <w:tcPr>
            <w:tcW w:w="3240" w:type="dxa"/>
          </w:tcPr>
          <w:p w14:paraId="4B7FC919" w14:textId="77777777" w:rsidR="00386798" w:rsidRPr="001277DC" w:rsidRDefault="00386798" w:rsidP="00386798">
            <w:r>
              <w:rPr>
                <w:rFonts w:hint="eastAsia"/>
              </w:rPr>
              <w:t>个</w:t>
            </w:r>
            <w:r>
              <w:t>人</w:t>
            </w:r>
            <w:r>
              <w:rPr>
                <w:rFonts w:hint="eastAsia"/>
              </w:rPr>
              <w:t>学习路径阶段列表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00529349" w14:textId="77777777" w:rsidR="00386798" w:rsidRPr="00455804" w:rsidRDefault="00386798" w:rsidP="00386798">
            <w:r>
              <w:t>getLPProgress</w:t>
            </w:r>
            <w:r w:rsidRPr="001277DC">
              <w:t>List</w:t>
            </w:r>
            <w:r>
              <w:rPr>
                <w:rFonts w:hint="eastAsia"/>
              </w:rPr>
              <w:t>()</w:t>
            </w:r>
          </w:p>
        </w:tc>
        <w:tc>
          <w:tcPr>
            <w:tcW w:w="1170" w:type="dxa"/>
          </w:tcPr>
          <w:p w14:paraId="7AE90AC4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386798" w14:paraId="7E0368E6" w14:textId="77777777" w:rsidTr="00386798">
        <w:trPr>
          <w:trHeight w:val="629"/>
        </w:trPr>
        <w:tc>
          <w:tcPr>
            <w:tcW w:w="715" w:type="dxa"/>
          </w:tcPr>
          <w:p w14:paraId="485A42E1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10</w:t>
            </w:r>
          </w:p>
        </w:tc>
        <w:tc>
          <w:tcPr>
            <w:tcW w:w="3240" w:type="dxa"/>
          </w:tcPr>
          <w:p w14:paraId="49C48103" w14:textId="77777777" w:rsidR="00386798" w:rsidRPr="001277DC" w:rsidRDefault="00386798" w:rsidP="00386798">
            <w:r>
              <w:rPr>
                <w:rFonts w:hint="eastAsia"/>
              </w:rPr>
              <w:t>删除个</w:t>
            </w:r>
            <w:r>
              <w:t>人</w:t>
            </w:r>
            <w:r>
              <w:rPr>
                <w:rFonts w:hint="eastAsia"/>
              </w:rPr>
              <w:t>学习路径阶段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129630AD" w14:textId="77777777" w:rsidR="00386798" w:rsidRDefault="00386798" w:rsidP="00386798">
            <w:r>
              <w:t>deleteLPProgress</w:t>
            </w:r>
            <w:r>
              <w:rPr>
                <w:rFonts w:hint="eastAsia"/>
              </w:rPr>
              <w:t>()</w:t>
            </w:r>
          </w:p>
        </w:tc>
        <w:tc>
          <w:tcPr>
            <w:tcW w:w="1170" w:type="dxa"/>
          </w:tcPr>
          <w:p w14:paraId="26D6157F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386798" w14:paraId="364D7B6A" w14:textId="77777777" w:rsidTr="00386798">
        <w:trPr>
          <w:trHeight w:val="629"/>
        </w:trPr>
        <w:tc>
          <w:tcPr>
            <w:tcW w:w="715" w:type="dxa"/>
          </w:tcPr>
          <w:p w14:paraId="63DC2F7F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11</w:t>
            </w:r>
          </w:p>
        </w:tc>
        <w:tc>
          <w:tcPr>
            <w:tcW w:w="3240" w:type="dxa"/>
          </w:tcPr>
          <w:p w14:paraId="1117035D" w14:textId="77777777" w:rsidR="00386798" w:rsidRDefault="00386798" w:rsidP="00386798">
            <w:r>
              <w:rPr>
                <w:rFonts w:hint="eastAsia"/>
              </w:rPr>
              <w:t>查看个</w:t>
            </w:r>
            <w:r>
              <w:t>人</w:t>
            </w:r>
            <w:r>
              <w:rPr>
                <w:rFonts w:hint="eastAsia"/>
              </w:rPr>
              <w:t>学习路径阶段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3AE8D3AA" w14:textId="77777777" w:rsidR="00386798" w:rsidRPr="00455804" w:rsidRDefault="00386798" w:rsidP="00386798">
            <w:r>
              <w:t>getLPProgressByID</w:t>
            </w:r>
            <w:r>
              <w:rPr>
                <w:rFonts w:hint="eastAsia"/>
              </w:rPr>
              <w:t>()</w:t>
            </w:r>
          </w:p>
        </w:tc>
        <w:tc>
          <w:tcPr>
            <w:tcW w:w="1170" w:type="dxa"/>
          </w:tcPr>
          <w:p w14:paraId="110CE22C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386798" w14:paraId="42C41ED6" w14:textId="77777777" w:rsidTr="00386798">
        <w:trPr>
          <w:trHeight w:val="629"/>
        </w:trPr>
        <w:tc>
          <w:tcPr>
            <w:tcW w:w="715" w:type="dxa"/>
          </w:tcPr>
          <w:p w14:paraId="55846BA5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lastRenderedPageBreak/>
              <w:t>12</w:t>
            </w:r>
          </w:p>
        </w:tc>
        <w:tc>
          <w:tcPr>
            <w:tcW w:w="3240" w:type="dxa"/>
          </w:tcPr>
          <w:p w14:paraId="5422867C" w14:textId="77777777" w:rsidR="00386798" w:rsidRDefault="00386798" w:rsidP="00386798">
            <w:r>
              <w:rPr>
                <w:rFonts w:hint="eastAsia"/>
              </w:rPr>
              <w:t>保存个</w:t>
            </w:r>
            <w:r>
              <w:t>人</w:t>
            </w:r>
            <w:r>
              <w:rPr>
                <w:rFonts w:hint="eastAsia"/>
              </w:rPr>
              <w:t>学习路径阶段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4B8E3251" w14:textId="77777777" w:rsidR="00386798" w:rsidRPr="00455804" w:rsidRDefault="00386798" w:rsidP="00386798">
            <w:r>
              <w:t>saveLPProgress</w:t>
            </w:r>
            <w:r>
              <w:rPr>
                <w:rFonts w:hint="eastAsia"/>
              </w:rPr>
              <w:t>()</w:t>
            </w:r>
          </w:p>
        </w:tc>
        <w:tc>
          <w:tcPr>
            <w:tcW w:w="1170" w:type="dxa"/>
          </w:tcPr>
          <w:p w14:paraId="292D1D27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386798" w14:paraId="7DCC32EC" w14:textId="77777777" w:rsidTr="00386798">
        <w:trPr>
          <w:trHeight w:val="629"/>
        </w:trPr>
        <w:tc>
          <w:tcPr>
            <w:tcW w:w="715" w:type="dxa"/>
          </w:tcPr>
          <w:p w14:paraId="78DFBE06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13</w:t>
            </w:r>
          </w:p>
        </w:tc>
        <w:tc>
          <w:tcPr>
            <w:tcW w:w="3240" w:type="dxa"/>
          </w:tcPr>
          <w:p w14:paraId="3A89D48E" w14:textId="77777777" w:rsidR="00386798" w:rsidRDefault="00386798" w:rsidP="00386798">
            <w:r>
              <w:rPr>
                <w:rFonts w:hint="eastAsia"/>
              </w:rPr>
              <w:t>改变个</w:t>
            </w:r>
            <w:r>
              <w:t>人</w:t>
            </w:r>
            <w:r>
              <w:rPr>
                <w:rFonts w:hint="eastAsia"/>
              </w:rPr>
              <w:t>学习路径阶段顺序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54AC2679" w14:textId="77777777" w:rsidR="00386798" w:rsidRDefault="00386798" w:rsidP="00386798">
            <w:r>
              <w:rPr>
                <w:rFonts w:hint="eastAsia"/>
              </w:rPr>
              <w:t>change</w:t>
            </w:r>
            <w:r>
              <w:t>LPProgress</w:t>
            </w:r>
            <w:r w:rsidRPr="00F034B1">
              <w:t>SequenceByID()</w:t>
            </w:r>
          </w:p>
        </w:tc>
        <w:tc>
          <w:tcPr>
            <w:tcW w:w="1170" w:type="dxa"/>
          </w:tcPr>
          <w:p w14:paraId="6B4CD675" w14:textId="77777777" w:rsidR="00386798" w:rsidRDefault="00386798" w:rsidP="00386798">
            <w:r w:rsidRPr="00E6535F">
              <w:rPr>
                <w:rFonts w:hint="eastAsia"/>
              </w:rPr>
              <w:t>模块内部</w:t>
            </w:r>
          </w:p>
        </w:tc>
      </w:tr>
      <w:tr w:rsidR="000C53F5" w14:paraId="3BEA3E96" w14:textId="77777777" w:rsidTr="00386798">
        <w:trPr>
          <w:trHeight w:val="629"/>
        </w:trPr>
        <w:tc>
          <w:tcPr>
            <w:tcW w:w="715" w:type="dxa"/>
          </w:tcPr>
          <w:p w14:paraId="1DCA81A5" w14:textId="77777777" w:rsidR="000C53F5" w:rsidRDefault="000C53F5" w:rsidP="000C53F5">
            <w:pPr>
              <w:tabs>
                <w:tab w:val="center" w:pos="160"/>
              </w:tabs>
              <w:jc w:val="center"/>
            </w:pPr>
            <w:r>
              <w:t>14</w:t>
            </w:r>
          </w:p>
        </w:tc>
        <w:tc>
          <w:tcPr>
            <w:tcW w:w="3240" w:type="dxa"/>
          </w:tcPr>
          <w:p w14:paraId="7CDC5ECB" w14:textId="77777777" w:rsidR="000C53F5" w:rsidRDefault="000C53F5" w:rsidP="000C53F5">
            <w:r>
              <w:rPr>
                <w:rFonts w:hint="eastAsia"/>
              </w:rPr>
              <w:t>获取前置</w:t>
            </w:r>
            <w:r>
              <w:t>课程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2D2D995E" w14:textId="77777777" w:rsidR="000C53F5" w:rsidRDefault="000C53F5" w:rsidP="000C53F5">
            <w:r>
              <w:t>getPreCourseByLPProgressID()</w:t>
            </w:r>
          </w:p>
        </w:tc>
        <w:tc>
          <w:tcPr>
            <w:tcW w:w="1170" w:type="dxa"/>
          </w:tcPr>
          <w:p w14:paraId="49617C4C" w14:textId="77777777" w:rsidR="000C53F5" w:rsidRDefault="000C53F5" w:rsidP="000C53F5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0C53F5" w14:paraId="007362E9" w14:textId="77777777" w:rsidTr="00386798">
        <w:trPr>
          <w:trHeight w:val="629"/>
        </w:trPr>
        <w:tc>
          <w:tcPr>
            <w:tcW w:w="715" w:type="dxa"/>
          </w:tcPr>
          <w:p w14:paraId="246FC534" w14:textId="77777777" w:rsidR="000C53F5" w:rsidRDefault="000C53F5" w:rsidP="000C53F5">
            <w:pPr>
              <w:tabs>
                <w:tab w:val="center" w:pos="160"/>
              </w:tabs>
              <w:jc w:val="center"/>
            </w:pPr>
            <w:r>
              <w:t>15</w:t>
            </w:r>
          </w:p>
        </w:tc>
        <w:tc>
          <w:tcPr>
            <w:tcW w:w="3240" w:type="dxa"/>
          </w:tcPr>
          <w:p w14:paraId="6EED2505" w14:textId="77777777" w:rsidR="000C53F5" w:rsidRDefault="000C53F5" w:rsidP="000C53F5">
            <w:r>
              <w:rPr>
                <w:rFonts w:hint="eastAsia"/>
              </w:rPr>
              <w:t>查询</w:t>
            </w:r>
            <w:r>
              <w:t>可选参与人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1AB21573" w14:textId="77777777" w:rsidR="000C53F5" w:rsidRDefault="000C53F5" w:rsidP="000C53F5">
            <w:r>
              <w:t>getLPAvailableCandidateList()</w:t>
            </w:r>
          </w:p>
        </w:tc>
        <w:tc>
          <w:tcPr>
            <w:tcW w:w="1170" w:type="dxa"/>
          </w:tcPr>
          <w:p w14:paraId="3CED8E28" w14:textId="77777777" w:rsidR="000C53F5" w:rsidRDefault="000C53F5" w:rsidP="000C53F5">
            <w:r w:rsidRPr="00AB1B38">
              <w:rPr>
                <w:rFonts w:hint="eastAsia"/>
              </w:rPr>
              <w:t>模块内部</w:t>
            </w:r>
          </w:p>
        </w:tc>
      </w:tr>
      <w:tr w:rsidR="000C53F5" w14:paraId="53D0339D" w14:textId="77777777" w:rsidTr="00386798">
        <w:trPr>
          <w:trHeight w:val="629"/>
        </w:trPr>
        <w:tc>
          <w:tcPr>
            <w:tcW w:w="715" w:type="dxa"/>
          </w:tcPr>
          <w:p w14:paraId="65A637F8" w14:textId="77777777" w:rsidR="000C53F5" w:rsidRDefault="000C53F5" w:rsidP="000C53F5">
            <w:pPr>
              <w:tabs>
                <w:tab w:val="center" w:pos="160"/>
              </w:tabs>
              <w:jc w:val="center"/>
            </w:pPr>
            <w:r>
              <w:t>16</w:t>
            </w:r>
          </w:p>
        </w:tc>
        <w:tc>
          <w:tcPr>
            <w:tcW w:w="3240" w:type="dxa"/>
          </w:tcPr>
          <w:p w14:paraId="34BE0F32" w14:textId="77777777" w:rsidR="000C53F5" w:rsidRDefault="000C53F5" w:rsidP="000C53F5">
            <w:r>
              <w:rPr>
                <w:rFonts w:hint="eastAsia"/>
              </w:rPr>
              <w:t>查询</w:t>
            </w:r>
            <w:r>
              <w:t>学习路径参与人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7A59B7E5" w14:textId="77777777" w:rsidR="000C53F5" w:rsidRDefault="000C53F5" w:rsidP="000C53F5">
            <w:r>
              <w:t>getLPCandidateList()</w:t>
            </w:r>
          </w:p>
        </w:tc>
        <w:tc>
          <w:tcPr>
            <w:tcW w:w="1170" w:type="dxa"/>
          </w:tcPr>
          <w:p w14:paraId="5EF0B803" w14:textId="77777777" w:rsidR="000C53F5" w:rsidRDefault="000C53F5" w:rsidP="000C53F5">
            <w:r w:rsidRPr="00AB1B38">
              <w:rPr>
                <w:rFonts w:hint="eastAsia"/>
              </w:rPr>
              <w:t>模块内部</w:t>
            </w:r>
          </w:p>
        </w:tc>
      </w:tr>
      <w:tr w:rsidR="000C53F5" w14:paraId="348570C4" w14:textId="77777777" w:rsidTr="00386798">
        <w:trPr>
          <w:trHeight w:val="629"/>
        </w:trPr>
        <w:tc>
          <w:tcPr>
            <w:tcW w:w="715" w:type="dxa"/>
          </w:tcPr>
          <w:p w14:paraId="7558F6C8" w14:textId="77777777" w:rsidR="000C53F5" w:rsidRDefault="000C53F5" w:rsidP="000C53F5">
            <w:pPr>
              <w:tabs>
                <w:tab w:val="center" w:pos="160"/>
              </w:tabs>
              <w:jc w:val="center"/>
            </w:pPr>
            <w:r>
              <w:t>17</w:t>
            </w:r>
          </w:p>
        </w:tc>
        <w:tc>
          <w:tcPr>
            <w:tcW w:w="3240" w:type="dxa"/>
          </w:tcPr>
          <w:p w14:paraId="7100544F" w14:textId="77777777" w:rsidR="000C53F5" w:rsidRDefault="000C53F5" w:rsidP="000C53F5">
            <w:r>
              <w:rPr>
                <w:rFonts w:hint="eastAsia"/>
              </w:rPr>
              <w:t>删除</w:t>
            </w:r>
            <w:r>
              <w:t>学习路径参与人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34AF4C11" w14:textId="77777777" w:rsidR="000C53F5" w:rsidRDefault="000C53F5" w:rsidP="000C53F5">
            <w:r>
              <w:t>deleteLPCandidate()</w:t>
            </w:r>
          </w:p>
        </w:tc>
        <w:tc>
          <w:tcPr>
            <w:tcW w:w="1170" w:type="dxa"/>
          </w:tcPr>
          <w:p w14:paraId="4405FB45" w14:textId="77777777" w:rsidR="000C53F5" w:rsidRDefault="000C53F5" w:rsidP="000C53F5">
            <w:r w:rsidRPr="00AB1B38">
              <w:rPr>
                <w:rFonts w:hint="eastAsia"/>
              </w:rPr>
              <w:t>模块内部</w:t>
            </w:r>
          </w:p>
        </w:tc>
      </w:tr>
      <w:tr w:rsidR="000C53F5" w14:paraId="0561C085" w14:textId="77777777" w:rsidTr="00386798">
        <w:trPr>
          <w:trHeight w:val="629"/>
        </w:trPr>
        <w:tc>
          <w:tcPr>
            <w:tcW w:w="715" w:type="dxa"/>
          </w:tcPr>
          <w:p w14:paraId="7E43DBDA" w14:textId="77777777" w:rsidR="000C53F5" w:rsidRDefault="000C53F5" w:rsidP="000C53F5">
            <w:pPr>
              <w:tabs>
                <w:tab w:val="center" w:pos="160"/>
              </w:tabs>
              <w:jc w:val="center"/>
            </w:pPr>
            <w:r>
              <w:t>18</w:t>
            </w:r>
          </w:p>
        </w:tc>
        <w:tc>
          <w:tcPr>
            <w:tcW w:w="3240" w:type="dxa"/>
          </w:tcPr>
          <w:p w14:paraId="0C56336F" w14:textId="77777777" w:rsidR="000C53F5" w:rsidRDefault="000C53F5" w:rsidP="000C53F5">
            <w:r>
              <w:rPr>
                <w:rFonts w:hint="eastAsia"/>
              </w:rPr>
              <w:t>获取</w:t>
            </w:r>
            <w:r>
              <w:t>课程</w:t>
            </w:r>
            <w:r>
              <w:rPr>
                <w:rFonts w:hint="eastAsia"/>
              </w:rPr>
              <w:t>列表信息</w:t>
            </w:r>
            <w:r w:rsidR="009E7CC3"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61FFD8E7" w14:textId="77777777" w:rsidR="000C53F5" w:rsidRDefault="000C53F5" w:rsidP="000C53F5">
            <w:r>
              <w:t>getCourseList()</w:t>
            </w:r>
          </w:p>
        </w:tc>
        <w:tc>
          <w:tcPr>
            <w:tcW w:w="1170" w:type="dxa"/>
          </w:tcPr>
          <w:p w14:paraId="2F30FCDF" w14:textId="77777777" w:rsidR="000C53F5" w:rsidRDefault="000C53F5" w:rsidP="000C53F5">
            <w:pPr>
              <w:jc w:val="center"/>
            </w:pPr>
            <w:r>
              <w:rPr>
                <w:rFonts w:hint="eastAsia"/>
              </w:rPr>
              <w:t>模块间</w:t>
            </w:r>
          </w:p>
        </w:tc>
      </w:tr>
      <w:tr w:rsidR="000C53F5" w14:paraId="55672CF6" w14:textId="77777777" w:rsidTr="00386798">
        <w:trPr>
          <w:trHeight w:val="629"/>
        </w:trPr>
        <w:tc>
          <w:tcPr>
            <w:tcW w:w="715" w:type="dxa"/>
          </w:tcPr>
          <w:p w14:paraId="12236910" w14:textId="77777777" w:rsidR="000C53F5" w:rsidRDefault="000C53F5" w:rsidP="000C53F5">
            <w:pPr>
              <w:tabs>
                <w:tab w:val="center" w:pos="160"/>
              </w:tabs>
              <w:jc w:val="center"/>
            </w:pPr>
            <w:r>
              <w:t>19</w:t>
            </w:r>
          </w:p>
        </w:tc>
        <w:tc>
          <w:tcPr>
            <w:tcW w:w="3240" w:type="dxa"/>
          </w:tcPr>
          <w:p w14:paraId="73824DDF" w14:textId="77777777" w:rsidR="000C53F5" w:rsidRDefault="000C53F5" w:rsidP="000C53F5">
            <w:r>
              <w:rPr>
                <w:rFonts w:hint="eastAsia"/>
              </w:rPr>
              <w:t>获取</w:t>
            </w:r>
            <w:r>
              <w:t>课程</w:t>
            </w:r>
            <w:r>
              <w:rPr>
                <w:rFonts w:hint="eastAsia"/>
              </w:rPr>
              <w:t>明细信息</w:t>
            </w:r>
            <w:r w:rsidR="009E7CC3"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68F253A7" w14:textId="77777777" w:rsidR="000C53F5" w:rsidRDefault="000C53F5" w:rsidP="000C53F5">
            <w:r>
              <w:t>getCourseByID()</w:t>
            </w:r>
          </w:p>
        </w:tc>
        <w:tc>
          <w:tcPr>
            <w:tcW w:w="1170" w:type="dxa"/>
          </w:tcPr>
          <w:p w14:paraId="33802062" w14:textId="77777777" w:rsidR="000C53F5" w:rsidRDefault="000C53F5" w:rsidP="000C53F5">
            <w:pPr>
              <w:jc w:val="center"/>
            </w:pPr>
            <w:r>
              <w:rPr>
                <w:rFonts w:hint="eastAsia"/>
              </w:rPr>
              <w:t>模块间</w:t>
            </w:r>
          </w:p>
        </w:tc>
      </w:tr>
      <w:tr w:rsidR="000C53F5" w14:paraId="56E37717" w14:textId="77777777" w:rsidTr="00386798">
        <w:trPr>
          <w:trHeight w:val="629"/>
        </w:trPr>
        <w:tc>
          <w:tcPr>
            <w:tcW w:w="715" w:type="dxa"/>
          </w:tcPr>
          <w:p w14:paraId="7234BFA4" w14:textId="77777777" w:rsidR="000C53F5" w:rsidRDefault="000C53F5" w:rsidP="000C53F5">
            <w:pPr>
              <w:tabs>
                <w:tab w:val="center" w:pos="160"/>
              </w:tabs>
              <w:jc w:val="center"/>
            </w:pPr>
            <w:r>
              <w:t>20</w:t>
            </w:r>
          </w:p>
        </w:tc>
        <w:tc>
          <w:tcPr>
            <w:tcW w:w="3240" w:type="dxa"/>
          </w:tcPr>
          <w:p w14:paraId="6CA8F475" w14:textId="77777777" w:rsidR="000C53F5" w:rsidRDefault="000C53F5" w:rsidP="000C53F5">
            <w:r>
              <w:rPr>
                <w:rFonts w:hint="eastAsia"/>
              </w:rPr>
              <w:t>获取学习</w:t>
            </w:r>
            <w:r>
              <w:t>任务类型</w:t>
            </w:r>
            <w:r w:rsidR="009E7CC3" w:rsidRPr="000358F0">
              <w:rPr>
                <w:rFonts w:hint="eastAsia"/>
              </w:rPr>
              <w:t>接口</w:t>
            </w:r>
          </w:p>
        </w:tc>
        <w:tc>
          <w:tcPr>
            <w:tcW w:w="3510" w:type="dxa"/>
          </w:tcPr>
          <w:p w14:paraId="28B70C57" w14:textId="77777777" w:rsidR="000C53F5" w:rsidRDefault="000C53F5" w:rsidP="000C53F5">
            <w:r>
              <w:t>getDictionaryListByType()</w:t>
            </w:r>
          </w:p>
        </w:tc>
        <w:tc>
          <w:tcPr>
            <w:tcW w:w="1170" w:type="dxa"/>
          </w:tcPr>
          <w:p w14:paraId="1161255F" w14:textId="77777777" w:rsidR="000C53F5" w:rsidRDefault="000C53F5" w:rsidP="000C53F5">
            <w:pPr>
              <w:jc w:val="center"/>
            </w:pPr>
            <w:r>
              <w:rPr>
                <w:rFonts w:hint="eastAsia"/>
              </w:rPr>
              <w:t>模块间</w:t>
            </w:r>
          </w:p>
        </w:tc>
      </w:tr>
    </w:tbl>
    <w:p w14:paraId="6F5C956E" w14:textId="77777777" w:rsidR="00275666" w:rsidRDefault="00275666" w:rsidP="00275666">
      <w:pPr>
        <w:pStyle w:val="Heading4"/>
        <w:rPr>
          <w:color w:val="auto"/>
        </w:rPr>
      </w:pPr>
      <w:r>
        <w:rPr>
          <w:rFonts w:hint="eastAsia"/>
          <w:color w:val="auto"/>
        </w:rPr>
        <w:t>界面设计</w:t>
      </w:r>
    </w:p>
    <w:p w14:paraId="4DDD8243" w14:textId="77777777" w:rsidR="00275666" w:rsidRPr="005863A0" w:rsidRDefault="00F95BEA" w:rsidP="00F95BEA">
      <w:pPr>
        <w:pStyle w:val="Heading5"/>
        <w:rPr>
          <w:color w:val="auto"/>
        </w:rPr>
      </w:pPr>
      <w:r w:rsidRPr="00F95BEA">
        <w:rPr>
          <w:rFonts w:hint="eastAsia"/>
          <w:color w:val="auto"/>
        </w:rPr>
        <w:t>维护基本信息</w:t>
      </w:r>
    </w:p>
    <w:p w14:paraId="45DB345C" w14:textId="77777777" w:rsidR="00275666" w:rsidRPr="00581B92" w:rsidRDefault="00953AD1" w:rsidP="00275666">
      <w:r>
        <w:rPr>
          <w:noProof/>
          <w:lang w:eastAsia="en-US"/>
        </w:rPr>
        <w:drawing>
          <wp:inline distT="0" distB="0" distL="0" distR="0" wp14:anchorId="32BB67BA" wp14:editId="5A8723BC">
            <wp:extent cx="5486400" cy="1934210"/>
            <wp:effectExtent l="0" t="0" r="0" b="889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34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74761B" w14:textId="77777777" w:rsidR="00275666" w:rsidRPr="00E4120F" w:rsidRDefault="00275666" w:rsidP="00275666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</w:t>
      </w:r>
      <w:r w:rsidR="00F95BEA">
        <w:rPr>
          <w:rFonts w:hint="eastAsia"/>
          <w:szCs w:val="21"/>
        </w:rPr>
        <w:t>可以</w:t>
      </w:r>
      <w:r w:rsidR="00F95BEA">
        <w:rPr>
          <w:szCs w:val="21"/>
        </w:rPr>
        <w:t>修改</w:t>
      </w:r>
      <w:r w:rsidR="001C475F">
        <w:rPr>
          <w:rFonts w:hint="eastAsia"/>
          <w:szCs w:val="21"/>
        </w:rPr>
        <w:t>已经</w:t>
      </w:r>
      <w:r w:rsidR="001C475F">
        <w:rPr>
          <w:szCs w:val="21"/>
        </w:rPr>
        <w:t>生成</w:t>
      </w:r>
      <w:r w:rsidR="001C475F">
        <w:rPr>
          <w:rFonts w:hint="eastAsia"/>
          <w:szCs w:val="21"/>
        </w:rPr>
        <w:t>的</w:t>
      </w:r>
      <w:r w:rsidR="001C475F">
        <w:rPr>
          <w:szCs w:val="21"/>
        </w:rPr>
        <w:t>个人学习路径的</w:t>
      </w:r>
      <w:r w:rsidR="00F95BEA">
        <w:rPr>
          <w:rFonts w:hint="eastAsia"/>
          <w:szCs w:val="21"/>
        </w:rPr>
        <w:t>基本</w:t>
      </w:r>
      <w:r w:rsidR="00F95BEA">
        <w:rPr>
          <w:szCs w:val="21"/>
        </w:rPr>
        <w:t>信息</w:t>
      </w:r>
      <w:r w:rsidR="001C475F">
        <w:rPr>
          <w:rFonts w:hint="eastAsia"/>
          <w:szCs w:val="21"/>
        </w:rPr>
        <w:t>，包括：</w:t>
      </w:r>
    </w:p>
    <w:p w14:paraId="5FE3A4A0" w14:textId="77777777" w:rsidR="00275666" w:rsidRDefault="001C475F" w:rsidP="001C475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名称</w:t>
      </w:r>
      <w:r w:rsidR="00275666"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文本型</w:t>
      </w:r>
      <w:r w:rsidR="00275666">
        <w:rPr>
          <w:sz w:val="21"/>
          <w:szCs w:val="21"/>
        </w:rPr>
        <w:t>）</w:t>
      </w:r>
    </w:p>
    <w:p w14:paraId="3B2F7E85" w14:textId="77777777" w:rsidR="00275666" w:rsidRDefault="001C475F" w:rsidP="001C475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说明</w:t>
      </w:r>
      <w:r w:rsidR="00275666">
        <w:rPr>
          <w:rFonts w:hint="eastAsia"/>
          <w:sz w:val="21"/>
          <w:szCs w:val="21"/>
        </w:rPr>
        <w:t>（</w:t>
      </w:r>
      <w:r w:rsidR="00E9306C">
        <w:rPr>
          <w:rFonts w:hint="eastAsia"/>
          <w:sz w:val="21"/>
          <w:szCs w:val="21"/>
        </w:rPr>
        <w:t>多</w:t>
      </w:r>
      <w:r w:rsidR="00E9306C">
        <w:rPr>
          <w:sz w:val="21"/>
          <w:szCs w:val="21"/>
        </w:rPr>
        <w:t>行</w:t>
      </w:r>
      <w:r w:rsidR="00275666">
        <w:rPr>
          <w:sz w:val="21"/>
          <w:szCs w:val="21"/>
        </w:rPr>
        <w:t>文本型）</w:t>
      </w:r>
      <w:r w:rsidR="00E9306C">
        <w:rPr>
          <w:rFonts w:hint="eastAsia"/>
          <w:sz w:val="21"/>
          <w:szCs w:val="21"/>
        </w:rPr>
        <w:t>，</w:t>
      </w:r>
      <w:r w:rsidR="00E9306C">
        <w:rPr>
          <w:sz w:val="21"/>
          <w:szCs w:val="21"/>
        </w:rPr>
        <w:t>普通学员不可修改</w:t>
      </w:r>
    </w:p>
    <w:p w14:paraId="2815797A" w14:textId="77777777" w:rsidR="00275666" w:rsidRDefault="00E9306C" w:rsidP="001C475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适合岗位</w:t>
      </w:r>
      <w:r w:rsidR="00275666"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文本型</w:t>
      </w:r>
      <w:r w:rsidR="00275666"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普通学员不可修改</w:t>
      </w:r>
    </w:p>
    <w:p w14:paraId="5AE209E5" w14:textId="77777777" w:rsidR="00E9306C" w:rsidRDefault="007C465F" w:rsidP="001C475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路径</w:t>
      </w:r>
      <w:r>
        <w:rPr>
          <w:sz w:val="21"/>
          <w:szCs w:val="21"/>
        </w:rPr>
        <w:t>类型</w:t>
      </w:r>
      <w:r w:rsidR="00E9306C">
        <w:rPr>
          <w:rFonts w:hint="eastAsia"/>
          <w:sz w:val="21"/>
          <w:szCs w:val="21"/>
        </w:rPr>
        <w:t>（单选项</w:t>
      </w:r>
      <w:r w:rsidR="00E9306C">
        <w:rPr>
          <w:sz w:val="21"/>
          <w:szCs w:val="21"/>
        </w:rPr>
        <w:t>）</w:t>
      </w:r>
      <w:r>
        <w:rPr>
          <w:rFonts w:hint="eastAsia"/>
          <w:sz w:val="21"/>
          <w:szCs w:val="21"/>
        </w:rPr>
        <w:t>，初</w:t>
      </w:r>
      <w:r>
        <w:rPr>
          <w:sz w:val="21"/>
          <w:szCs w:val="21"/>
        </w:rPr>
        <w:t>次设定后不可修改</w:t>
      </w:r>
    </w:p>
    <w:p w14:paraId="2CA28875" w14:textId="77777777" w:rsidR="00E9306C" w:rsidRDefault="00E9306C" w:rsidP="00E9306C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人</w:t>
      </w:r>
      <w:r w:rsidR="003711D0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仅</w:t>
      </w:r>
      <w:r>
        <w:rPr>
          <w:rFonts w:hint="eastAsia"/>
          <w:sz w:val="21"/>
          <w:szCs w:val="21"/>
        </w:rPr>
        <w:t>供</w:t>
      </w:r>
      <w:r>
        <w:rPr>
          <w:sz w:val="21"/>
          <w:szCs w:val="21"/>
        </w:rPr>
        <w:t>自己使用</w:t>
      </w:r>
      <w:r>
        <w:rPr>
          <w:rFonts w:hint="eastAsia"/>
          <w:sz w:val="21"/>
          <w:szCs w:val="21"/>
        </w:rPr>
        <w:t>。</w:t>
      </w:r>
      <w:r>
        <w:rPr>
          <w:sz w:val="21"/>
          <w:szCs w:val="21"/>
        </w:rPr>
        <w:t>普通学员默认这种，</w:t>
      </w:r>
      <w:r>
        <w:rPr>
          <w:rFonts w:hint="eastAsia"/>
          <w:sz w:val="21"/>
          <w:szCs w:val="21"/>
        </w:rPr>
        <w:t>且</w:t>
      </w:r>
      <w:r>
        <w:rPr>
          <w:sz w:val="21"/>
          <w:szCs w:val="21"/>
        </w:rPr>
        <w:t>不可修改</w:t>
      </w:r>
      <w:r w:rsidR="00134A9D">
        <w:rPr>
          <w:rFonts w:hint="eastAsia"/>
          <w:sz w:val="21"/>
          <w:szCs w:val="21"/>
        </w:rPr>
        <w:t>；其他角色</w:t>
      </w:r>
      <w:r w:rsidR="00134A9D">
        <w:rPr>
          <w:sz w:val="21"/>
          <w:szCs w:val="21"/>
        </w:rPr>
        <w:t>，默认为空</w:t>
      </w:r>
    </w:p>
    <w:p w14:paraId="7259CA6A" w14:textId="77777777" w:rsidR="00E9306C" w:rsidRDefault="00E9306C" w:rsidP="00E9306C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管理</w:t>
      </w:r>
      <w:r>
        <w:rPr>
          <w:sz w:val="21"/>
          <w:szCs w:val="21"/>
        </w:rPr>
        <w:t>员</w:t>
      </w:r>
      <w:r w:rsidR="003711D0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可</w:t>
      </w:r>
      <w:r>
        <w:rPr>
          <w:rFonts w:hint="eastAsia"/>
          <w:sz w:val="21"/>
          <w:szCs w:val="21"/>
        </w:rPr>
        <w:t>供</w:t>
      </w:r>
      <w:r>
        <w:rPr>
          <w:sz w:val="21"/>
          <w:szCs w:val="21"/>
        </w:rPr>
        <w:t>多人使用</w:t>
      </w:r>
    </w:p>
    <w:p w14:paraId="79B74382" w14:textId="77777777" w:rsidR="00275666" w:rsidRDefault="00E9306C" w:rsidP="001C475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启动模式</w:t>
      </w:r>
      <w:r w:rsidR="00275666">
        <w:rPr>
          <w:rFonts w:hint="eastAsia"/>
          <w:sz w:val="21"/>
          <w:szCs w:val="21"/>
        </w:rPr>
        <w:t>（</w:t>
      </w:r>
      <w:r>
        <w:rPr>
          <w:rFonts w:hint="eastAsia"/>
          <w:sz w:val="21"/>
          <w:szCs w:val="21"/>
        </w:rPr>
        <w:t>单选项</w:t>
      </w:r>
      <w:r w:rsidR="00275666">
        <w:rPr>
          <w:sz w:val="21"/>
          <w:szCs w:val="21"/>
        </w:rPr>
        <w:t>）</w:t>
      </w:r>
    </w:p>
    <w:p w14:paraId="06A5CDF0" w14:textId="77777777" w:rsidR="00E9306C" w:rsidRDefault="00E9306C" w:rsidP="00E9306C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主动</w:t>
      </w:r>
      <w:r w:rsidR="003711D0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个人自行开始</w:t>
      </w:r>
      <w:r>
        <w:rPr>
          <w:rFonts w:hint="eastAsia"/>
          <w:sz w:val="21"/>
          <w:szCs w:val="21"/>
        </w:rPr>
        <w:t>。</w:t>
      </w:r>
      <w:r w:rsidR="00134A9D">
        <w:rPr>
          <w:rFonts w:hint="eastAsia"/>
          <w:sz w:val="21"/>
          <w:szCs w:val="21"/>
        </w:rPr>
        <w:t>路径</w:t>
      </w:r>
      <w:r w:rsidR="00134A9D">
        <w:rPr>
          <w:sz w:val="21"/>
          <w:szCs w:val="21"/>
        </w:rPr>
        <w:t>类型</w:t>
      </w:r>
      <w:r w:rsidR="00134A9D">
        <w:rPr>
          <w:rFonts w:hint="eastAsia"/>
          <w:sz w:val="21"/>
          <w:szCs w:val="21"/>
        </w:rPr>
        <w:t>为</w:t>
      </w:r>
      <w:r w:rsidR="00134A9D">
        <w:rPr>
          <w:sz w:val="21"/>
          <w:szCs w:val="21"/>
        </w:rPr>
        <w:t>个人时，</w:t>
      </w:r>
      <w:r>
        <w:rPr>
          <w:sz w:val="21"/>
          <w:szCs w:val="21"/>
        </w:rPr>
        <w:t>默认这种，</w:t>
      </w:r>
      <w:r>
        <w:rPr>
          <w:rFonts w:hint="eastAsia"/>
          <w:sz w:val="21"/>
          <w:szCs w:val="21"/>
        </w:rPr>
        <w:t>且</w:t>
      </w:r>
      <w:r>
        <w:rPr>
          <w:sz w:val="21"/>
          <w:szCs w:val="21"/>
        </w:rPr>
        <w:t>不可修改</w:t>
      </w:r>
      <w:r w:rsidR="00134A9D">
        <w:rPr>
          <w:rFonts w:hint="eastAsia"/>
          <w:sz w:val="21"/>
          <w:szCs w:val="21"/>
        </w:rPr>
        <w:t>；</w:t>
      </w:r>
      <w:r w:rsidR="00134A9D">
        <w:rPr>
          <w:sz w:val="21"/>
          <w:szCs w:val="21"/>
        </w:rPr>
        <w:t>其他情况，默认为空</w:t>
      </w:r>
    </w:p>
    <w:p w14:paraId="21DA1F78" w14:textId="77777777" w:rsidR="00E9306C" w:rsidRDefault="00E9306C" w:rsidP="00E9306C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被动</w:t>
      </w:r>
      <w:r w:rsidR="003711D0">
        <w:rPr>
          <w:rFonts w:hint="eastAsia"/>
          <w:sz w:val="21"/>
          <w:szCs w:val="21"/>
        </w:rPr>
        <w:t>：</w:t>
      </w:r>
      <w:r w:rsidR="004D0A67">
        <w:rPr>
          <w:sz w:val="21"/>
          <w:szCs w:val="21"/>
        </w:rPr>
        <w:t>由管理员统一开始</w:t>
      </w:r>
    </w:p>
    <w:p w14:paraId="47F609AC" w14:textId="77777777" w:rsidR="00275666" w:rsidRPr="00E9306C" w:rsidRDefault="00E9306C" w:rsidP="00E9306C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可以</w:t>
      </w:r>
      <w:r>
        <w:rPr>
          <w:szCs w:val="21"/>
        </w:rPr>
        <w:t>进行的</w:t>
      </w:r>
      <w:r w:rsidR="00275666" w:rsidRPr="00E9306C">
        <w:rPr>
          <w:rFonts w:hint="eastAsia"/>
          <w:szCs w:val="21"/>
        </w:rPr>
        <w:t>操作</w:t>
      </w:r>
      <w:r>
        <w:rPr>
          <w:rFonts w:hint="eastAsia"/>
          <w:szCs w:val="21"/>
        </w:rPr>
        <w:t>包括</w:t>
      </w:r>
      <w:r>
        <w:rPr>
          <w:szCs w:val="21"/>
        </w:rPr>
        <w:t>：</w:t>
      </w:r>
    </w:p>
    <w:p w14:paraId="44DDE579" w14:textId="77777777" w:rsidR="00275666" w:rsidRDefault="00AB1512" w:rsidP="00AB1512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下一</w:t>
      </w:r>
      <w:r>
        <w:rPr>
          <w:sz w:val="21"/>
          <w:szCs w:val="21"/>
        </w:rPr>
        <w:t>步</w:t>
      </w:r>
      <w:r w:rsidR="003711D0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保存</w:t>
      </w:r>
      <w:r w:rsidR="007C465F">
        <w:rPr>
          <w:rFonts w:hint="eastAsia"/>
          <w:sz w:val="21"/>
          <w:szCs w:val="21"/>
        </w:rPr>
        <w:t>数据</w:t>
      </w:r>
      <w:r w:rsidR="007C465F">
        <w:rPr>
          <w:sz w:val="21"/>
          <w:szCs w:val="21"/>
        </w:rPr>
        <w:t>，</w:t>
      </w:r>
      <w:r>
        <w:rPr>
          <w:sz w:val="21"/>
          <w:szCs w:val="21"/>
        </w:rPr>
        <w:t>并</w:t>
      </w:r>
      <w:r w:rsidR="00275666">
        <w:rPr>
          <w:sz w:val="21"/>
          <w:szCs w:val="21"/>
        </w:rPr>
        <w:t>进入</w:t>
      </w:r>
      <w:r w:rsidR="00275666" w:rsidRPr="006F06DE">
        <w:rPr>
          <w:sz w:val="21"/>
          <w:szCs w:val="21"/>
        </w:rPr>
        <w:t>至</w:t>
      </w:r>
      <w:r w:rsidR="00275666">
        <w:rPr>
          <w:rFonts w:hint="eastAsia"/>
          <w:sz w:val="21"/>
          <w:szCs w:val="21"/>
        </w:rPr>
        <w:t>“</w:t>
      </w:r>
      <w:r w:rsidRPr="00AB1512">
        <w:rPr>
          <w:rFonts w:hint="eastAsia"/>
          <w:sz w:val="21"/>
          <w:szCs w:val="21"/>
        </w:rPr>
        <w:t>维护课程信息</w:t>
      </w:r>
      <w:r w:rsidR="00275666">
        <w:rPr>
          <w:rFonts w:hint="eastAsia"/>
          <w:sz w:val="21"/>
          <w:szCs w:val="21"/>
        </w:rPr>
        <w:t>”</w:t>
      </w:r>
      <w:r w:rsidR="00275666">
        <w:rPr>
          <w:sz w:val="21"/>
          <w:szCs w:val="21"/>
        </w:rPr>
        <w:t>功能</w:t>
      </w:r>
      <w:r w:rsidR="007C465F">
        <w:rPr>
          <w:rFonts w:hint="eastAsia"/>
          <w:sz w:val="21"/>
          <w:szCs w:val="21"/>
        </w:rPr>
        <w:t>（</w:t>
      </w:r>
      <w:r w:rsidR="00C53C13">
        <w:rPr>
          <w:rFonts w:hint="eastAsia"/>
          <w:sz w:val="21"/>
          <w:szCs w:val="21"/>
        </w:rPr>
        <w:t>路径</w:t>
      </w:r>
      <w:r w:rsidR="00C53C13">
        <w:rPr>
          <w:sz w:val="21"/>
          <w:szCs w:val="21"/>
        </w:rPr>
        <w:t>类型</w:t>
      </w:r>
      <w:r w:rsidR="007C465F">
        <w:rPr>
          <w:sz w:val="21"/>
          <w:szCs w:val="21"/>
        </w:rPr>
        <w:t>为管理员</w:t>
      </w:r>
      <w:r w:rsidR="007C465F">
        <w:rPr>
          <w:rFonts w:hint="eastAsia"/>
          <w:sz w:val="21"/>
          <w:szCs w:val="21"/>
        </w:rPr>
        <w:t>）或“预览”</w:t>
      </w:r>
      <w:r w:rsidR="007C465F">
        <w:rPr>
          <w:sz w:val="21"/>
          <w:szCs w:val="21"/>
        </w:rPr>
        <w:t>功能</w:t>
      </w:r>
      <w:r w:rsidR="007C465F">
        <w:rPr>
          <w:rFonts w:hint="eastAsia"/>
          <w:sz w:val="21"/>
          <w:szCs w:val="21"/>
        </w:rPr>
        <w:t>（</w:t>
      </w:r>
      <w:r w:rsidR="00C53C13">
        <w:rPr>
          <w:rFonts w:hint="eastAsia"/>
          <w:sz w:val="21"/>
          <w:szCs w:val="21"/>
        </w:rPr>
        <w:t>路径</w:t>
      </w:r>
      <w:r w:rsidR="00C53C13">
        <w:rPr>
          <w:sz w:val="21"/>
          <w:szCs w:val="21"/>
        </w:rPr>
        <w:t>类型</w:t>
      </w:r>
      <w:r w:rsidR="007C465F">
        <w:rPr>
          <w:sz w:val="21"/>
          <w:szCs w:val="21"/>
        </w:rPr>
        <w:t>为</w:t>
      </w:r>
      <w:r w:rsidR="007C465F">
        <w:rPr>
          <w:rFonts w:hint="eastAsia"/>
          <w:sz w:val="21"/>
          <w:szCs w:val="21"/>
        </w:rPr>
        <w:t>个人）</w:t>
      </w:r>
    </w:p>
    <w:p w14:paraId="0FB93292" w14:textId="77777777" w:rsidR="00275666" w:rsidRDefault="00953AD1" w:rsidP="00275666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作废退出</w:t>
      </w:r>
      <w:r w:rsidR="003711D0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数据，</w:t>
      </w:r>
      <w:r>
        <w:rPr>
          <w:rFonts w:hint="eastAsia"/>
          <w:sz w:val="21"/>
          <w:szCs w:val="21"/>
        </w:rPr>
        <w:t>并</w:t>
      </w:r>
      <w:r>
        <w:rPr>
          <w:sz w:val="21"/>
          <w:szCs w:val="21"/>
        </w:rPr>
        <w:t>返回</w:t>
      </w:r>
      <w:r w:rsidR="00275666" w:rsidRPr="006F06DE">
        <w:rPr>
          <w:sz w:val="21"/>
          <w:szCs w:val="21"/>
        </w:rPr>
        <w:t>至</w:t>
      </w:r>
      <w:r w:rsidR="00275666">
        <w:rPr>
          <w:rFonts w:hint="eastAsia"/>
          <w:sz w:val="21"/>
          <w:szCs w:val="21"/>
        </w:rPr>
        <w:t>“</w:t>
      </w:r>
      <w:r>
        <w:rPr>
          <w:rFonts w:hint="eastAsia"/>
          <w:sz w:val="21"/>
          <w:szCs w:val="21"/>
        </w:rPr>
        <w:t>学习路径</w:t>
      </w:r>
      <w:r>
        <w:rPr>
          <w:sz w:val="21"/>
          <w:szCs w:val="21"/>
        </w:rPr>
        <w:t>模板管理</w:t>
      </w:r>
      <w:r w:rsidR="00275666">
        <w:rPr>
          <w:rFonts w:hint="eastAsia"/>
          <w:sz w:val="21"/>
          <w:szCs w:val="21"/>
        </w:rPr>
        <w:t>”</w:t>
      </w:r>
      <w:r w:rsidR="00275666">
        <w:rPr>
          <w:sz w:val="21"/>
          <w:szCs w:val="21"/>
        </w:rPr>
        <w:t>功能</w:t>
      </w:r>
    </w:p>
    <w:p w14:paraId="4ED5B5D3" w14:textId="77777777" w:rsidR="00275666" w:rsidRDefault="007C465F" w:rsidP="007C465F">
      <w:pPr>
        <w:pStyle w:val="Heading5"/>
        <w:rPr>
          <w:color w:val="auto"/>
        </w:rPr>
      </w:pPr>
      <w:r w:rsidRPr="007C465F">
        <w:rPr>
          <w:rFonts w:hint="eastAsia"/>
          <w:color w:val="auto"/>
        </w:rPr>
        <w:lastRenderedPageBreak/>
        <w:t>维护课程信息</w:t>
      </w:r>
    </w:p>
    <w:p w14:paraId="77AD2EA0" w14:textId="77777777" w:rsidR="00275666" w:rsidRDefault="00E63AA7" w:rsidP="00275666">
      <w:r>
        <w:rPr>
          <w:noProof/>
          <w:lang w:eastAsia="en-US"/>
        </w:rPr>
        <w:drawing>
          <wp:inline distT="0" distB="0" distL="0" distR="0" wp14:anchorId="0D72C2FC" wp14:editId="06AEEF4E">
            <wp:extent cx="5486400" cy="4739640"/>
            <wp:effectExtent l="0" t="0" r="0" b="381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73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29B32" w14:textId="77777777" w:rsidR="00275666" w:rsidRDefault="00FA03ED" w:rsidP="00275666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维护</w:t>
      </w:r>
      <w:r>
        <w:rPr>
          <w:szCs w:val="21"/>
        </w:rPr>
        <w:t>课程信息</w:t>
      </w:r>
      <w:r w:rsidR="00275666">
        <w:rPr>
          <w:rFonts w:hint="eastAsia"/>
          <w:szCs w:val="21"/>
        </w:rPr>
        <w:t>页面包括两大部分，一部分是基本信息，一部分是课程信息。</w:t>
      </w:r>
    </w:p>
    <w:p w14:paraId="1568BCBC" w14:textId="77777777" w:rsidR="00275666" w:rsidRDefault="00275666" w:rsidP="00275666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6E1D3D87" w14:textId="77777777" w:rsidR="00275666" w:rsidRDefault="00275666" w:rsidP="00275666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</w:t>
      </w:r>
      <w:r>
        <w:rPr>
          <w:rFonts w:hint="eastAsia"/>
          <w:szCs w:val="21"/>
        </w:rPr>
        <w:t>可</w:t>
      </w:r>
      <w:r w:rsidR="00FA03ED">
        <w:rPr>
          <w:rFonts w:hint="eastAsia"/>
          <w:szCs w:val="21"/>
        </w:rPr>
        <w:t>查看个</w:t>
      </w:r>
      <w:r w:rsidR="00FA03ED">
        <w:rPr>
          <w:szCs w:val="21"/>
        </w:rPr>
        <w:t>人</w:t>
      </w:r>
      <w:r w:rsidR="00FA03ED">
        <w:rPr>
          <w:rFonts w:hint="eastAsia"/>
          <w:szCs w:val="21"/>
        </w:rPr>
        <w:t>学习</w:t>
      </w:r>
      <w:r w:rsidR="00FA03ED">
        <w:rPr>
          <w:szCs w:val="21"/>
        </w:rPr>
        <w:t>路径的</w:t>
      </w:r>
      <w:r>
        <w:rPr>
          <w:szCs w:val="21"/>
        </w:rPr>
        <w:t>基本信息部分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72CE5DF3" w14:textId="77777777" w:rsidR="00275666" w:rsidRDefault="00275666" w:rsidP="00275666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课程信息</w:t>
      </w:r>
    </w:p>
    <w:p w14:paraId="71F7217F" w14:textId="77777777" w:rsidR="00275666" w:rsidRPr="00E4120F" w:rsidRDefault="00275666" w:rsidP="00275666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</w:t>
      </w:r>
      <w:r>
        <w:rPr>
          <w:rFonts w:hint="eastAsia"/>
          <w:szCs w:val="21"/>
        </w:rPr>
        <w:t>可</w:t>
      </w:r>
      <w:r>
        <w:rPr>
          <w:szCs w:val="21"/>
        </w:rPr>
        <w:t>维护</w:t>
      </w:r>
      <w:r w:rsidR="00B8089C">
        <w:rPr>
          <w:rFonts w:hint="eastAsia"/>
          <w:szCs w:val="21"/>
        </w:rPr>
        <w:t>个</w:t>
      </w:r>
      <w:r w:rsidR="00B8089C">
        <w:rPr>
          <w:szCs w:val="21"/>
        </w:rPr>
        <w:t>人</w:t>
      </w:r>
      <w:r w:rsidR="00B8089C">
        <w:rPr>
          <w:rFonts w:hint="eastAsia"/>
          <w:szCs w:val="21"/>
        </w:rPr>
        <w:t>学习</w:t>
      </w:r>
      <w:r w:rsidR="00B8089C">
        <w:rPr>
          <w:szCs w:val="21"/>
        </w:rPr>
        <w:t>路径</w:t>
      </w:r>
      <w:r>
        <w:rPr>
          <w:szCs w:val="21"/>
        </w:rPr>
        <w:t>的明细条目</w:t>
      </w:r>
      <w:r w:rsidRPr="00E4120F">
        <w:rPr>
          <w:rFonts w:hint="eastAsia"/>
          <w:szCs w:val="21"/>
        </w:rPr>
        <w:t>。</w:t>
      </w:r>
    </w:p>
    <w:p w14:paraId="30CCE678" w14:textId="77777777" w:rsidR="00275666" w:rsidRDefault="00275666" w:rsidP="00275666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3FB261A3" w14:textId="77777777" w:rsidR="00275666" w:rsidRDefault="00275666" w:rsidP="0027566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新增</w:t>
      </w:r>
      <w:r w:rsidR="003711D0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新增</w:t>
      </w:r>
      <w:r>
        <w:rPr>
          <w:rFonts w:hint="eastAsia"/>
          <w:sz w:val="21"/>
          <w:szCs w:val="21"/>
        </w:rPr>
        <w:t>”字样，</w:t>
      </w:r>
      <w:r>
        <w:rPr>
          <w:sz w:val="21"/>
          <w:szCs w:val="21"/>
        </w:rPr>
        <w:t>在</w:t>
      </w:r>
      <w:r>
        <w:rPr>
          <w:rFonts w:hint="eastAsia"/>
          <w:sz w:val="21"/>
          <w:szCs w:val="21"/>
        </w:rPr>
        <w:t>填写完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按钮</w:t>
      </w:r>
      <w:r>
        <w:rPr>
          <w:rFonts w:hint="eastAsia"/>
          <w:sz w:val="21"/>
          <w:szCs w:val="21"/>
        </w:rPr>
        <w:t>执行</w:t>
      </w:r>
      <w:r>
        <w:rPr>
          <w:sz w:val="21"/>
          <w:szCs w:val="21"/>
        </w:rPr>
        <w:t>新增数据</w:t>
      </w:r>
      <w:r>
        <w:rPr>
          <w:rFonts w:hint="eastAsia"/>
          <w:sz w:val="21"/>
          <w:szCs w:val="21"/>
        </w:rPr>
        <w:t>操作。</w:t>
      </w:r>
    </w:p>
    <w:p w14:paraId="39586E1A" w14:textId="77777777" w:rsidR="00275666" w:rsidRDefault="00275666" w:rsidP="0027566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编辑：在列表</w:t>
      </w:r>
      <w:r>
        <w:rPr>
          <w:sz w:val="21"/>
          <w:szCs w:val="21"/>
        </w:rPr>
        <w:t>中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编辑后，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保存”字样，</w:t>
      </w:r>
      <w:r>
        <w:rPr>
          <w:sz w:val="21"/>
          <w:szCs w:val="21"/>
        </w:rPr>
        <w:t>在</w:t>
      </w:r>
      <w:r>
        <w:rPr>
          <w:rFonts w:hint="eastAsia"/>
          <w:sz w:val="21"/>
          <w:szCs w:val="21"/>
        </w:rPr>
        <w:t>修改完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按钮</w:t>
      </w:r>
      <w:r>
        <w:rPr>
          <w:rFonts w:hint="eastAsia"/>
          <w:sz w:val="21"/>
          <w:szCs w:val="21"/>
        </w:rPr>
        <w:t>执行保存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操作。</w:t>
      </w:r>
    </w:p>
    <w:p w14:paraId="1084A4A7" w14:textId="77777777" w:rsidR="00275666" w:rsidRDefault="00275666" w:rsidP="0027566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取消</w:t>
      </w:r>
      <w:r>
        <w:rPr>
          <w:sz w:val="21"/>
          <w:szCs w:val="21"/>
        </w:rPr>
        <w:t>：取消编辑状态</w:t>
      </w:r>
      <w:r>
        <w:rPr>
          <w:rFonts w:hint="eastAsia"/>
          <w:sz w:val="21"/>
          <w:szCs w:val="21"/>
        </w:rPr>
        <w:t>，清空</w:t>
      </w:r>
      <w:r>
        <w:rPr>
          <w:sz w:val="21"/>
          <w:szCs w:val="21"/>
        </w:rPr>
        <w:t>数据并进入新增状态</w:t>
      </w:r>
    </w:p>
    <w:p w14:paraId="4BAD5FE7" w14:textId="77777777" w:rsidR="00275666" w:rsidRDefault="00275666" w:rsidP="0027566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删除：</w:t>
      </w:r>
      <w:r>
        <w:rPr>
          <w:sz w:val="21"/>
          <w:szCs w:val="21"/>
        </w:rPr>
        <w:t>删除单</w:t>
      </w:r>
      <w:r>
        <w:rPr>
          <w:rFonts w:hint="eastAsia"/>
          <w:sz w:val="21"/>
          <w:szCs w:val="21"/>
        </w:rPr>
        <w:t>条</w:t>
      </w:r>
      <w:r>
        <w:rPr>
          <w:sz w:val="21"/>
          <w:szCs w:val="21"/>
        </w:rPr>
        <w:t>记录</w:t>
      </w:r>
    </w:p>
    <w:p w14:paraId="5544F476" w14:textId="77777777" w:rsidR="00275666" w:rsidRDefault="00275666" w:rsidP="0027566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批量删除</w:t>
      </w:r>
      <w:r>
        <w:rPr>
          <w:sz w:val="21"/>
          <w:szCs w:val="21"/>
        </w:rPr>
        <w:t>：删除选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记录</w:t>
      </w:r>
    </w:p>
    <w:p w14:paraId="51634103" w14:textId="77777777" w:rsidR="00275666" w:rsidRDefault="00275666" w:rsidP="0027566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阶段</w:t>
      </w:r>
      <w:r>
        <w:rPr>
          <w:sz w:val="21"/>
          <w:szCs w:val="21"/>
        </w:rPr>
        <w:t>管理：进入</w:t>
      </w:r>
      <w:r w:rsidRPr="006F06DE">
        <w:rPr>
          <w:sz w:val="21"/>
          <w:szCs w:val="21"/>
        </w:rPr>
        <w:t>至</w:t>
      </w:r>
      <w:r w:rsidR="00B8089C">
        <w:rPr>
          <w:rFonts w:hint="eastAsia"/>
          <w:sz w:val="21"/>
          <w:szCs w:val="21"/>
        </w:rPr>
        <w:t>“维护</w:t>
      </w:r>
      <w:r w:rsidR="00B8089C">
        <w:rPr>
          <w:sz w:val="21"/>
          <w:szCs w:val="21"/>
        </w:rPr>
        <w:t>课程</w:t>
      </w:r>
      <w:r w:rsidR="00B8089C">
        <w:rPr>
          <w:rFonts w:hint="eastAsia"/>
          <w:sz w:val="21"/>
          <w:szCs w:val="21"/>
        </w:rPr>
        <w:t>信息</w:t>
      </w:r>
      <w:r w:rsidR="00B8089C">
        <w:rPr>
          <w:sz w:val="21"/>
          <w:szCs w:val="21"/>
        </w:rPr>
        <w:t>-</w:t>
      </w:r>
      <w:r>
        <w:rPr>
          <w:rFonts w:hint="eastAsia"/>
          <w:sz w:val="21"/>
          <w:szCs w:val="21"/>
        </w:rPr>
        <w:t>学习阶段</w:t>
      </w:r>
      <w:r>
        <w:rPr>
          <w:sz w:val="21"/>
          <w:szCs w:val="21"/>
        </w:rPr>
        <w:t>管理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67C1EA60" w14:textId="77777777" w:rsidR="004243E6" w:rsidRDefault="004243E6" w:rsidP="004243E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选择学习阶段</w:t>
      </w:r>
      <w:r>
        <w:rPr>
          <w:sz w:val="21"/>
          <w:szCs w:val="21"/>
        </w:rPr>
        <w:t>管理：</w:t>
      </w:r>
      <w:r>
        <w:rPr>
          <w:rFonts w:hint="eastAsia"/>
          <w:sz w:val="21"/>
          <w:szCs w:val="21"/>
        </w:rPr>
        <w:t>自动改变前置课程</w:t>
      </w:r>
      <w:r>
        <w:rPr>
          <w:sz w:val="21"/>
          <w:szCs w:val="21"/>
        </w:rPr>
        <w:t>信息</w:t>
      </w:r>
    </w:p>
    <w:p w14:paraId="1549605C" w14:textId="77777777" w:rsidR="004243E6" w:rsidRDefault="004243E6" w:rsidP="004243E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选择课程</w:t>
      </w:r>
      <w:r>
        <w:rPr>
          <w:sz w:val="21"/>
          <w:szCs w:val="21"/>
        </w:rPr>
        <w:t>：</w:t>
      </w:r>
      <w:r>
        <w:rPr>
          <w:rFonts w:hint="eastAsia"/>
          <w:sz w:val="21"/>
          <w:szCs w:val="21"/>
        </w:rPr>
        <w:t>自动</w:t>
      </w:r>
      <w:r>
        <w:rPr>
          <w:sz w:val="21"/>
          <w:szCs w:val="21"/>
        </w:rPr>
        <w:t>带出</w:t>
      </w:r>
      <w:r>
        <w:rPr>
          <w:rFonts w:hint="eastAsia"/>
          <w:sz w:val="21"/>
          <w:szCs w:val="21"/>
        </w:rPr>
        <w:t>“学习</w:t>
      </w:r>
      <w:r>
        <w:rPr>
          <w:sz w:val="21"/>
          <w:szCs w:val="21"/>
        </w:rPr>
        <w:t>任务类型</w:t>
      </w:r>
      <w:r>
        <w:rPr>
          <w:rFonts w:hint="eastAsia"/>
          <w:sz w:val="21"/>
          <w:szCs w:val="21"/>
        </w:rPr>
        <w:t>”，“</w:t>
      </w:r>
      <w:r>
        <w:rPr>
          <w:sz w:val="21"/>
          <w:szCs w:val="21"/>
        </w:rPr>
        <w:t>成本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“时长”</w:t>
      </w:r>
      <w:r>
        <w:rPr>
          <w:sz w:val="21"/>
          <w:szCs w:val="21"/>
        </w:rPr>
        <w:t>等信息</w:t>
      </w:r>
    </w:p>
    <w:p w14:paraId="3B026A16" w14:textId="77777777" w:rsidR="00B8089C" w:rsidRDefault="003711D0" w:rsidP="00B8089C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上</w:t>
      </w:r>
      <w:r w:rsidR="00B8089C">
        <w:rPr>
          <w:rFonts w:hint="eastAsia"/>
          <w:sz w:val="21"/>
          <w:szCs w:val="21"/>
        </w:rPr>
        <w:t>一</w:t>
      </w:r>
      <w:r w:rsidR="00B8089C">
        <w:rPr>
          <w:sz w:val="21"/>
          <w:szCs w:val="21"/>
        </w:rPr>
        <w:t>步</w:t>
      </w:r>
      <w:r>
        <w:rPr>
          <w:rFonts w:hint="eastAsia"/>
          <w:sz w:val="21"/>
          <w:szCs w:val="21"/>
        </w:rPr>
        <w:t>：</w:t>
      </w:r>
      <w:r w:rsidR="00B8089C">
        <w:rPr>
          <w:rFonts w:hint="eastAsia"/>
          <w:sz w:val="21"/>
          <w:szCs w:val="21"/>
        </w:rPr>
        <w:t>保存数据</w:t>
      </w:r>
      <w:r w:rsidR="00B8089C">
        <w:rPr>
          <w:sz w:val="21"/>
          <w:szCs w:val="21"/>
        </w:rPr>
        <w:t>，并进入</w:t>
      </w:r>
      <w:r w:rsidR="00B8089C" w:rsidRPr="006F06DE">
        <w:rPr>
          <w:sz w:val="21"/>
          <w:szCs w:val="21"/>
        </w:rPr>
        <w:t>至</w:t>
      </w:r>
      <w:r w:rsidR="00B8089C">
        <w:rPr>
          <w:rFonts w:hint="eastAsia"/>
          <w:sz w:val="21"/>
          <w:szCs w:val="21"/>
        </w:rPr>
        <w:t>“维护基本</w:t>
      </w:r>
      <w:r w:rsidR="00B8089C" w:rsidRPr="00AB1512">
        <w:rPr>
          <w:rFonts w:hint="eastAsia"/>
          <w:sz w:val="21"/>
          <w:szCs w:val="21"/>
        </w:rPr>
        <w:t>信息</w:t>
      </w:r>
      <w:r w:rsidR="00B8089C">
        <w:rPr>
          <w:rFonts w:hint="eastAsia"/>
          <w:sz w:val="21"/>
          <w:szCs w:val="21"/>
        </w:rPr>
        <w:t>”</w:t>
      </w:r>
      <w:r w:rsidR="00B8089C">
        <w:rPr>
          <w:sz w:val="21"/>
          <w:szCs w:val="21"/>
        </w:rPr>
        <w:t>功能</w:t>
      </w:r>
    </w:p>
    <w:p w14:paraId="66AC9E77" w14:textId="77777777" w:rsidR="00B8089C" w:rsidRDefault="00B8089C" w:rsidP="00B8089C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下一</w:t>
      </w:r>
      <w:r>
        <w:rPr>
          <w:sz w:val="21"/>
          <w:szCs w:val="21"/>
        </w:rPr>
        <w:t>步</w:t>
      </w:r>
      <w:r w:rsidR="003711D0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保存数据</w:t>
      </w:r>
      <w:r>
        <w:rPr>
          <w:sz w:val="21"/>
          <w:szCs w:val="21"/>
        </w:rPr>
        <w:t>，并进入</w:t>
      </w:r>
      <w:r w:rsidRPr="006F06DE">
        <w:rPr>
          <w:sz w:val="21"/>
          <w:szCs w:val="21"/>
        </w:rPr>
        <w:t>至</w:t>
      </w:r>
      <w:r>
        <w:rPr>
          <w:rFonts w:hint="eastAsia"/>
          <w:sz w:val="21"/>
          <w:szCs w:val="21"/>
        </w:rPr>
        <w:t>“选择人</w:t>
      </w:r>
      <w:r>
        <w:rPr>
          <w:sz w:val="21"/>
          <w:szCs w:val="21"/>
        </w:rPr>
        <w:t>员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07481838" w14:textId="77777777" w:rsidR="00B8089C" w:rsidRDefault="00B8089C" w:rsidP="00B8089C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作废退出</w:t>
      </w:r>
      <w:r w:rsidR="003711D0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数据，</w:t>
      </w:r>
      <w:r>
        <w:rPr>
          <w:rFonts w:hint="eastAsia"/>
          <w:sz w:val="21"/>
          <w:szCs w:val="21"/>
        </w:rPr>
        <w:t>并</w:t>
      </w:r>
      <w:r>
        <w:rPr>
          <w:sz w:val="21"/>
          <w:szCs w:val="21"/>
        </w:rPr>
        <w:t>返回</w:t>
      </w:r>
      <w:r w:rsidRPr="006F06DE">
        <w:rPr>
          <w:sz w:val="21"/>
          <w:szCs w:val="21"/>
        </w:rPr>
        <w:t>至</w:t>
      </w:r>
      <w:r>
        <w:rPr>
          <w:rFonts w:hint="eastAsia"/>
          <w:sz w:val="21"/>
          <w:szCs w:val="21"/>
        </w:rPr>
        <w:t>“学习路径</w:t>
      </w:r>
      <w:r>
        <w:rPr>
          <w:sz w:val="21"/>
          <w:szCs w:val="21"/>
        </w:rPr>
        <w:t>模板管理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73D5DFC7" w14:textId="77777777" w:rsidR="00B81759" w:rsidRDefault="00B81759" w:rsidP="00B81759">
      <w:pPr>
        <w:pStyle w:val="Heading5"/>
        <w:rPr>
          <w:color w:val="auto"/>
        </w:rPr>
      </w:pPr>
      <w:r w:rsidRPr="007C465F">
        <w:rPr>
          <w:rFonts w:hint="eastAsia"/>
          <w:color w:val="auto"/>
        </w:rPr>
        <w:lastRenderedPageBreak/>
        <w:t>维护课程信息</w:t>
      </w:r>
      <w:r w:rsidRPr="005863A0">
        <w:rPr>
          <w:rFonts w:hint="eastAsia"/>
          <w:color w:val="auto"/>
        </w:rPr>
        <w:t>-</w:t>
      </w:r>
      <w:r w:rsidRPr="005863A0">
        <w:rPr>
          <w:rFonts w:hint="eastAsia"/>
          <w:color w:val="auto"/>
        </w:rPr>
        <w:t>学习阶段管理</w:t>
      </w:r>
    </w:p>
    <w:p w14:paraId="6EF6C169" w14:textId="77777777" w:rsidR="00B81759" w:rsidRDefault="009B52CC" w:rsidP="00B81759">
      <w:r>
        <w:rPr>
          <w:noProof/>
          <w:lang w:eastAsia="en-US"/>
        </w:rPr>
        <w:drawing>
          <wp:inline distT="0" distB="0" distL="0" distR="0" wp14:anchorId="001F27D5" wp14:editId="4647B519">
            <wp:extent cx="5486400" cy="4110990"/>
            <wp:effectExtent l="0" t="0" r="0" b="381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11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6DD8C" w14:textId="77777777" w:rsidR="00B81759" w:rsidRDefault="00B81759" w:rsidP="00B81759">
      <w:pPr>
        <w:spacing w:line="360" w:lineRule="auto"/>
        <w:ind w:firstLine="420"/>
        <w:rPr>
          <w:szCs w:val="21"/>
        </w:rPr>
      </w:pPr>
      <w:r w:rsidRPr="00095DA4">
        <w:rPr>
          <w:rFonts w:hint="eastAsia"/>
          <w:szCs w:val="21"/>
        </w:rPr>
        <w:t>学习阶段管理</w:t>
      </w:r>
      <w:r>
        <w:rPr>
          <w:rFonts w:hint="eastAsia"/>
          <w:szCs w:val="21"/>
        </w:rPr>
        <w:t>页面包括两大部分，一部分是基本信息，一部分是阶段信息。</w:t>
      </w:r>
    </w:p>
    <w:p w14:paraId="044DF5D7" w14:textId="77777777" w:rsidR="00B81759" w:rsidRDefault="00B81759" w:rsidP="00B81759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3DDCF280" w14:textId="77777777" w:rsidR="00B81759" w:rsidRDefault="00B81759" w:rsidP="00B8175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</w:t>
      </w:r>
      <w:r w:rsidR="007156DB">
        <w:rPr>
          <w:rFonts w:hint="eastAsia"/>
          <w:szCs w:val="21"/>
        </w:rPr>
        <w:t>个</w:t>
      </w:r>
      <w:r w:rsidR="007156DB">
        <w:rPr>
          <w:szCs w:val="21"/>
        </w:rPr>
        <w:t>人</w:t>
      </w:r>
      <w:r>
        <w:rPr>
          <w:szCs w:val="21"/>
        </w:rPr>
        <w:t>学习路径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604FF795" w14:textId="77777777" w:rsidR="00B81759" w:rsidRDefault="00B81759" w:rsidP="00B81759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阶段信息</w:t>
      </w:r>
    </w:p>
    <w:p w14:paraId="76D9FC39" w14:textId="77777777" w:rsidR="00B81759" w:rsidRPr="00E4120F" w:rsidRDefault="00B81759" w:rsidP="00B81759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</w:t>
      </w:r>
      <w:r>
        <w:rPr>
          <w:rFonts w:hint="eastAsia"/>
          <w:szCs w:val="21"/>
        </w:rPr>
        <w:t>可</w:t>
      </w:r>
      <w:r>
        <w:rPr>
          <w:szCs w:val="21"/>
        </w:rPr>
        <w:t>维护</w:t>
      </w:r>
      <w:r w:rsidR="007156DB">
        <w:rPr>
          <w:rFonts w:hint="eastAsia"/>
          <w:szCs w:val="21"/>
        </w:rPr>
        <w:t>个</w:t>
      </w:r>
      <w:r w:rsidR="007156DB">
        <w:rPr>
          <w:szCs w:val="21"/>
        </w:rPr>
        <w:t>人</w:t>
      </w:r>
      <w:r>
        <w:rPr>
          <w:rFonts w:hint="eastAsia"/>
          <w:szCs w:val="21"/>
        </w:rPr>
        <w:t>学习</w:t>
      </w:r>
      <w:r>
        <w:rPr>
          <w:szCs w:val="21"/>
        </w:rPr>
        <w:t>路径</w:t>
      </w:r>
      <w:r>
        <w:rPr>
          <w:rFonts w:hint="eastAsia"/>
          <w:szCs w:val="21"/>
        </w:rPr>
        <w:t>的</w:t>
      </w:r>
      <w:r w:rsidRPr="00095DA4">
        <w:rPr>
          <w:rFonts w:hint="eastAsia"/>
          <w:szCs w:val="21"/>
        </w:rPr>
        <w:t>学习阶段</w:t>
      </w:r>
      <w:r w:rsidRPr="00E4120F">
        <w:rPr>
          <w:rFonts w:hint="eastAsia"/>
          <w:szCs w:val="21"/>
        </w:rPr>
        <w:t>。</w:t>
      </w:r>
    </w:p>
    <w:p w14:paraId="23AE0288" w14:textId="77777777" w:rsidR="00B81759" w:rsidRDefault="00B81759" w:rsidP="00B81759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65A3DD91" w14:textId="77777777" w:rsidR="00B81759" w:rsidRDefault="00B81759" w:rsidP="00B8175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新增</w:t>
      </w:r>
      <w:r w:rsidR="003711D0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新增</w:t>
      </w:r>
      <w:r>
        <w:rPr>
          <w:rFonts w:hint="eastAsia"/>
          <w:sz w:val="21"/>
          <w:szCs w:val="21"/>
        </w:rPr>
        <w:t>”字样</w:t>
      </w:r>
      <w:r w:rsidR="00670BC5">
        <w:rPr>
          <w:rFonts w:hint="eastAsia"/>
          <w:sz w:val="21"/>
          <w:szCs w:val="21"/>
        </w:rPr>
        <w:t>，编辑</w:t>
      </w:r>
      <w:r w:rsidR="00670BC5">
        <w:rPr>
          <w:sz w:val="21"/>
          <w:szCs w:val="21"/>
        </w:rPr>
        <w:t>行设置为空，</w:t>
      </w:r>
      <w:r w:rsidR="00670BC5">
        <w:rPr>
          <w:rFonts w:hint="eastAsia"/>
          <w:sz w:val="21"/>
          <w:szCs w:val="21"/>
        </w:rPr>
        <w:t>数据设置</w:t>
      </w:r>
      <w:r w:rsidR="00670BC5">
        <w:rPr>
          <w:sz w:val="21"/>
          <w:szCs w:val="21"/>
        </w:rPr>
        <w:t>为当前行数据</w:t>
      </w:r>
      <w:r>
        <w:rPr>
          <w:rFonts w:hint="eastAsia"/>
          <w:sz w:val="21"/>
          <w:szCs w:val="21"/>
        </w:rPr>
        <w:t>。</w:t>
      </w:r>
    </w:p>
    <w:p w14:paraId="5A77EC6D" w14:textId="77777777" w:rsidR="00B81759" w:rsidRDefault="00B81759" w:rsidP="00B8175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编辑：在列表</w:t>
      </w:r>
      <w:r>
        <w:rPr>
          <w:sz w:val="21"/>
          <w:szCs w:val="21"/>
        </w:rPr>
        <w:t>中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编辑后，</w:t>
      </w:r>
      <w:r w:rsidR="00670BC5">
        <w:rPr>
          <w:rFonts w:hint="eastAsia"/>
          <w:sz w:val="21"/>
          <w:szCs w:val="21"/>
        </w:rPr>
        <w:t>当前</w:t>
      </w:r>
      <w:r w:rsidR="00670BC5">
        <w:rPr>
          <w:sz w:val="21"/>
          <w:szCs w:val="21"/>
        </w:rPr>
        <w:t>行变成编辑行，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保存”字样，</w:t>
      </w:r>
      <w:r w:rsidR="00670BC5">
        <w:rPr>
          <w:rFonts w:hint="eastAsia"/>
          <w:sz w:val="21"/>
          <w:szCs w:val="21"/>
        </w:rPr>
        <w:t>数据设置</w:t>
      </w:r>
      <w:r w:rsidR="00670BC5">
        <w:rPr>
          <w:sz w:val="21"/>
          <w:szCs w:val="21"/>
        </w:rPr>
        <w:t>为当前行数据</w:t>
      </w:r>
      <w:r>
        <w:rPr>
          <w:rFonts w:hint="eastAsia"/>
          <w:sz w:val="21"/>
          <w:szCs w:val="21"/>
        </w:rPr>
        <w:t>。</w:t>
      </w:r>
    </w:p>
    <w:p w14:paraId="45B5E8E4" w14:textId="77777777" w:rsidR="00670BC5" w:rsidRDefault="00670BC5" w:rsidP="00B8175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保存</w:t>
      </w:r>
      <w:r w:rsidR="003711D0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执行</w:t>
      </w:r>
      <w:r>
        <w:rPr>
          <w:rFonts w:hint="eastAsia"/>
          <w:sz w:val="21"/>
          <w:szCs w:val="21"/>
        </w:rPr>
        <w:t>保存</w:t>
      </w:r>
      <w:r>
        <w:rPr>
          <w:sz w:val="21"/>
          <w:szCs w:val="21"/>
        </w:rPr>
        <w:t>数据操作</w:t>
      </w:r>
    </w:p>
    <w:p w14:paraId="6EB43DC1" w14:textId="77777777" w:rsidR="00B81759" w:rsidRDefault="00B81759" w:rsidP="00B8175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取消</w:t>
      </w:r>
      <w:r>
        <w:rPr>
          <w:sz w:val="21"/>
          <w:szCs w:val="21"/>
        </w:rPr>
        <w:t>：取消编辑状态</w:t>
      </w:r>
      <w:r>
        <w:rPr>
          <w:rFonts w:hint="eastAsia"/>
          <w:sz w:val="21"/>
          <w:szCs w:val="21"/>
        </w:rPr>
        <w:t>，清空</w:t>
      </w:r>
      <w:r>
        <w:rPr>
          <w:sz w:val="21"/>
          <w:szCs w:val="21"/>
        </w:rPr>
        <w:t>数据并进入新增状态</w:t>
      </w:r>
    </w:p>
    <w:p w14:paraId="13B20788" w14:textId="77777777" w:rsidR="00B81759" w:rsidRDefault="00B81759" w:rsidP="00B8175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删除：</w:t>
      </w:r>
      <w:r>
        <w:rPr>
          <w:sz w:val="21"/>
          <w:szCs w:val="21"/>
        </w:rPr>
        <w:t>删除单</w:t>
      </w:r>
      <w:r>
        <w:rPr>
          <w:rFonts w:hint="eastAsia"/>
          <w:sz w:val="21"/>
          <w:szCs w:val="21"/>
        </w:rPr>
        <w:t>条</w:t>
      </w:r>
      <w:r>
        <w:rPr>
          <w:sz w:val="21"/>
          <w:szCs w:val="21"/>
        </w:rPr>
        <w:t>记录</w:t>
      </w:r>
    </w:p>
    <w:p w14:paraId="2FD7ADF8" w14:textId="77777777" w:rsidR="00B81759" w:rsidRDefault="00B81759" w:rsidP="00B8175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批量删除</w:t>
      </w:r>
      <w:r>
        <w:rPr>
          <w:sz w:val="21"/>
          <w:szCs w:val="21"/>
        </w:rPr>
        <w:t>：删除选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记录</w:t>
      </w:r>
    </w:p>
    <w:p w14:paraId="0039DA77" w14:textId="77777777" w:rsidR="00B81759" w:rsidRDefault="00B81759" w:rsidP="00A44D64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返回</w:t>
      </w:r>
      <w:r w:rsidR="003711D0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返回至</w:t>
      </w:r>
      <w:r>
        <w:rPr>
          <w:rFonts w:hint="eastAsia"/>
          <w:sz w:val="21"/>
          <w:szCs w:val="21"/>
        </w:rPr>
        <w:t>“</w:t>
      </w:r>
      <w:r w:rsidR="00A44D64" w:rsidRPr="00A44D64">
        <w:rPr>
          <w:rFonts w:hint="eastAsia"/>
          <w:sz w:val="21"/>
          <w:szCs w:val="21"/>
        </w:rPr>
        <w:t>维护课程信息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467EB2C4" w14:textId="77777777" w:rsidR="00B81759" w:rsidRPr="00957D98" w:rsidRDefault="00B81759" w:rsidP="00B8175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拖动</w:t>
      </w:r>
      <w:r>
        <w:rPr>
          <w:sz w:val="21"/>
          <w:szCs w:val="21"/>
        </w:rPr>
        <w:t>条（黑色框）</w:t>
      </w:r>
      <w:r w:rsidR="003711D0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用</w:t>
      </w:r>
      <w:r>
        <w:rPr>
          <w:rFonts w:hint="eastAsia"/>
          <w:sz w:val="21"/>
          <w:szCs w:val="21"/>
        </w:rPr>
        <w:t>于</w:t>
      </w:r>
      <w:r>
        <w:rPr>
          <w:sz w:val="21"/>
          <w:szCs w:val="21"/>
        </w:rPr>
        <w:t>直接调整阶段</w:t>
      </w:r>
      <w:r>
        <w:rPr>
          <w:rFonts w:hint="eastAsia"/>
          <w:sz w:val="21"/>
          <w:szCs w:val="21"/>
        </w:rPr>
        <w:t>顺序</w:t>
      </w:r>
    </w:p>
    <w:p w14:paraId="059CD124" w14:textId="77777777" w:rsidR="00275666" w:rsidRDefault="007C465F" w:rsidP="007C465F">
      <w:pPr>
        <w:pStyle w:val="Heading5"/>
        <w:rPr>
          <w:color w:val="auto"/>
        </w:rPr>
      </w:pPr>
      <w:r w:rsidRPr="007C465F">
        <w:rPr>
          <w:rFonts w:hint="eastAsia"/>
          <w:color w:val="auto"/>
        </w:rPr>
        <w:t>选择人员</w:t>
      </w:r>
    </w:p>
    <w:p w14:paraId="6C0FFBF6" w14:textId="77777777" w:rsidR="00275666" w:rsidRDefault="00C959FE" w:rsidP="00275666">
      <w:r>
        <w:rPr>
          <w:noProof/>
          <w:lang w:eastAsia="en-US"/>
        </w:rPr>
        <w:drawing>
          <wp:inline distT="0" distB="0" distL="0" distR="0" wp14:anchorId="47FB6C0E" wp14:editId="136D3380">
            <wp:extent cx="5486400" cy="4552315"/>
            <wp:effectExtent l="0" t="0" r="0" b="63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55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41FAD0" w14:textId="77777777" w:rsidR="00275666" w:rsidRDefault="007156DB" w:rsidP="00275666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选择人</w:t>
      </w:r>
      <w:r>
        <w:rPr>
          <w:szCs w:val="21"/>
        </w:rPr>
        <w:t>员</w:t>
      </w:r>
      <w:r w:rsidR="00275666">
        <w:rPr>
          <w:rFonts w:hint="eastAsia"/>
          <w:szCs w:val="21"/>
        </w:rPr>
        <w:t>页面包括两大部分，一部分是基本信息，一部分是</w:t>
      </w:r>
      <w:r>
        <w:rPr>
          <w:rFonts w:hint="eastAsia"/>
          <w:szCs w:val="21"/>
        </w:rPr>
        <w:t>参与人</w:t>
      </w:r>
      <w:r w:rsidR="00275666">
        <w:rPr>
          <w:rFonts w:hint="eastAsia"/>
          <w:szCs w:val="21"/>
        </w:rPr>
        <w:t>信息。</w:t>
      </w:r>
    </w:p>
    <w:p w14:paraId="4A3FCD83" w14:textId="77777777" w:rsidR="00275666" w:rsidRDefault="00275666" w:rsidP="00275666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基本信息</w:t>
      </w:r>
    </w:p>
    <w:p w14:paraId="0CBBED2A" w14:textId="77777777" w:rsidR="00275666" w:rsidRDefault="00275666" w:rsidP="00275666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</w:t>
      </w:r>
      <w:r w:rsidR="007156DB">
        <w:rPr>
          <w:rFonts w:hint="eastAsia"/>
          <w:szCs w:val="21"/>
        </w:rPr>
        <w:t>个</w:t>
      </w:r>
      <w:r w:rsidR="007156DB">
        <w:rPr>
          <w:szCs w:val="21"/>
        </w:rPr>
        <w:t>人</w:t>
      </w:r>
      <w:r>
        <w:rPr>
          <w:szCs w:val="21"/>
        </w:rPr>
        <w:t>学习路径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20861E2E" w14:textId="77777777" w:rsidR="00275666" w:rsidRDefault="007156DB" w:rsidP="00275666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参与人</w:t>
      </w:r>
      <w:r w:rsidR="00275666">
        <w:rPr>
          <w:rFonts w:hint="eastAsia"/>
          <w:sz w:val="21"/>
          <w:szCs w:val="21"/>
        </w:rPr>
        <w:t>信息</w:t>
      </w:r>
    </w:p>
    <w:p w14:paraId="54408DD9" w14:textId="77777777" w:rsidR="00275666" w:rsidRPr="00E4120F" w:rsidRDefault="00275666" w:rsidP="00275666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</w:t>
      </w:r>
      <w:r>
        <w:rPr>
          <w:rFonts w:hint="eastAsia"/>
          <w:szCs w:val="21"/>
        </w:rPr>
        <w:t>可</w:t>
      </w:r>
      <w:r>
        <w:rPr>
          <w:szCs w:val="21"/>
        </w:rPr>
        <w:t>维护</w:t>
      </w:r>
      <w:r w:rsidR="007156DB">
        <w:rPr>
          <w:rFonts w:hint="eastAsia"/>
          <w:szCs w:val="21"/>
        </w:rPr>
        <w:t>当前个</w:t>
      </w:r>
      <w:r w:rsidR="007156DB">
        <w:rPr>
          <w:szCs w:val="21"/>
        </w:rPr>
        <w:t>人</w:t>
      </w:r>
      <w:r>
        <w:rPr>
          <w:rFonts w:hint="eastAsia"/>
          <w:szCs w:val="21"/>
        </w:rPr>
        <w:t>学习</w:t>
      </w:r>
      <w:r>
        <w:rPr>
          <w:szCs w:val="21"/>
        </w:rPr>
        <w:t>路径</w:t>
      </w:r>
      <w:r>
        <w:rPr>
          <w:rFonts w:hint="eastAsia"/>
          <w:szCs w:val="21"/>
        </w:rPr>
        <w:t>的</w:t>
      </w:r>
      <w:r w:rsidR="00142508">
        <w:rPr>
          <w:rFonts w:hint="eastAsia"/>
          <w:szCs w:val="21"/>
        </w:rPr>
        <w:t>参与人</w:t>
      </w:r>
      <w:r w:rsidRPr="00E4120F">
        <w:rPr>
          <w:rFonts w:hint="eastAsia"/>
          <w:szCs w:val="21"/>
        </w:rPr>
        <w:t>。</w:t>
      </w:r>
    </w:p>
    <w:p w14:paraId="4B8E8E14" w14:textId="77777777" w:rsidR="00275666" w:rsidRDefault="00275666" w:rsidP="00275666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36ED83B6" w14:textId="77777777" w:rsidR="00142508" w:rsidRDefault="00142508" w:rsidP="0027566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查询：</w:t>
      </w:r>
      <w:r>
        <w:rPr>
          <w:sz w:val="21"/>
          <w:szCs w:val="21"/>
        </w:rPr>
        <w:t>根据条件</w:t>
      </w:r>
      <w:r>
        <w:rPr>
          <w:rFonts w:hint="eastAsia"/>
          <w:sz w:val="21"/>
          <w:szCs w:val="21"/>
        </w:rPr>
        <w:t>查</w:t>
      </w:r>
      <w:r>
        <w:rPr>
          <w:sz w:val="21"/>
          <w:szCs w:val="21"/>
        </w:rPr>
        <w:t>出可选人员</w:t>
      </w:r>
    </w:p>
    <w:p w14:paraId="50E2ACEA" w14:textId="77777777" w:rsidR="00275666" w:rsidRDefault="00275666" w:rsidP="0027566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新增</w:t>
      </w:r>
      <w:r w:rsidR="00142508">
        <w:rPr>
          <w:rFonts w:hint="eastAsia"/>
          <w:sz w:val="21"/>
          <w:szCs w:val="21"/>
        </w:rPr>
        <w:t>：</w:t>
      </w:r>
      <w:r w:rsidR="00142508">
        <w:rPr>
          <w:sz w:val="21"/>
          <w:szCs w:val="21"/>
        </w:rPr>
        <w:t>添加</w:t>
      </w:r>
      <w:r w:rsidR="00142508">
        <w:rPr>
          <w:rFonts w:hint="eastAsia"/>
          <w:sz w:val="21"/>
          <w:szCs w:val="21"/>
        </w:rPr>
        <w:t>选中人员</w:t>
      </w:r>
      <w:r w:rsidR="00142508">
        <w:rPr>
          <w:sz w:val="21"/>
          <w:szCs w:val="21"/>
        </w:rPr>
        <w:t>至参与人</w:t>
      </w:r>
      <w:r w:rsidR="00142508">
        <w:rPr>
          <w:rFonts w:hint="eastAsia"/>
          <w:sz w:val="21"/>
          <w:szCs w:val="21"/>
        </w:rPr>
        <w:t>列表</w:t>
      </w:r>
      <w:r>
        <w:rPr>
          <w:rFonts w:hint="eastAsia"/>
          <w:sz w:val="21"/>
          <w:szCs w:val="21"/>
        </w:rPr>
        <w:t>。</w:t>
      </w:r>
    </w:p>
    <w:p w14:paraId="23107802" w14:textId="77777777" w:rsidR="00275666" w:rsidRDefault="00275666" w:rsidP="0027566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删除：</w:t>
      </w:r>
      <w:r>
        <w:rPr>
          <w:sz w:val="21"/>
          <w:szCs w:val="21"/>
        </w:rPr>
        <w:t>删除单</w:t>
      </w:r>
      <w:r>
        <w:rPr>
          <w:rFonts w:hint="eastAsia"/>
          <w:sz w:val="21"/>
          <w:szCs w:val="21"/>
        </w:rPr>
        <w:t>条</w:t>
      </w:r>
      <w:r>
        <w:rPr>
          <w:sz w:val="21"/>
          <w:szCs w:val="21"/>
        </w:rPr>
        <w:t>记录</w:t>
      </w:r>
    </w:p>
    <w:p w14:paraId="49D8A6E3" w14:textId="77777777" w:rsidR="00275666" w:rsidRDefault="00275666" w:rsidP="0027566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批量删除</w:t>
      </w:r>
      <w:r>
        <w:rPr>
          <w:sz w:val="21"/>
          <w:szCs w:val="21"/>
        </w:rPr>
        <w:t>：删除选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记录</w:t>
      </w:r>
    </w:p>
    <w:p w14:paraId="17873B38" w14:textId="77777777" w:rsidR="00142508" w:rsidRDefault="003711D0" w:rsidP="00142508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上</w:t>
      </w:r>
      <w:r w:rsidR="00142508">
        <w:rPr>
          <w:rFonts w:hint="eastAsia"/>
          <w:sz w:val="21"/>
          <w:szCs w:val="21"/>
        </w:rPr>
        <w:t>一</w:t>
      </w:r>
      <w:r w:rsidR="00142508">
        <w:rPr>
          <w:sz w:val="21"/>
          <w:szCs w:val="21"/>
        </w:rPr>
        <w:t>步</w:t>
      </w:r>
      <w:r w:rsidR="0088427C">
        <w:rPr>
          <w:rFonts w:hint="eastAsia"/>
          <w:sz w:val="21"/>
          <w:szCs w:val="21"/>
        </w:rPr>
        <w:t>：</w:t>
      </w:r>
      <w:r w:rsidR="00142508">
        <w:rPr>
          <w:rFonts w:hint="eastAsia"/>
          <w:sz w:val="21"/>
          <w:szCs w:val="21"/>
        </w:rPr>
        <w:t>保存数据</w:t>
      </w:r>
      <w:r w:rsidR="00142508">
        <w:rPr>
          <w:sz w:val="21"/>
          <w:szCs w:val="21"/>
        </w:rPr>
        <w:t>，并进入</w:t>
      </w:r>
      <w:r w:rsidR="00142508" w:rsidRPr="006F06DE">
        <w:rPr>
          <w:sz w:val="21"/>
          <w:szCs w:val="21"/>
        </w:rPr>
        <w:t>至</w:t>
      </w:r>
      <w:r w:rsidR="00142508">
        <w:rPr>
          <w:rFonts w:hint="eastAsia"/>
          <w:sz w:val="21"/>
          <w:szCs w:val="21"/>
        </w:rPr>
        <w:t>“预览”</w:t>
      </w:r>
      <w:r w:rsidR="00142508">
        <w:rPr>
          <w:sz w:val="21"/>
          <w:szCs w:val="21"/>
        </w:rPr>
        <w:t>功能</w:t>
      </w:r>
    </w:p>
    <w:p w14:paraId="39F78446" w14:textId="77777777" w:rsidR="00142508" w:rsidRDefault="00142508" w:rsidP="00142508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下一</w:t>
      </w:r>
      <w:r>
        <w:rPr>
          <w:sz w:val="21"/>
          <w:szCs w:val="21"/>
        </w:rPr>
        <w:t>步</w:t>
      </w:r>
      <w:r w:rsidR="0088427C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保存数据</w:t>
      </w:r>
      <w:r>
        <w:rPr>
          <w:sz w:val="21"/>
          <w:szCs w:val="21"/>
        </w:rPr>
        <w:t>，并进入</w:t>
      </w:r>
      <w:r w:rsidRPr="006F06DE">
        <w:rPr>
          <w:sz w:val="21"/>
          <w:szCs w:val="21"/>
        </w:rPr>
        <w:t>至</w:t>
      </w:r>
      <w:r>
        <w:rPr>
          <w:rFonts w:hint="eastAsia"/>
          <w:sz w:val="21"/>
          <w:szCs w:val="21"/>
        </w:rPr>
        <w:t>“维护课程</w:t>
      </w:r>
      <w:r>
        <w:rPr>
          <w:sz w:val="21"/>
          <w:szCs w:val="21"/>
        </w:rPr>
        <w:t>信息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679A3C5B" w14:textId="77777777" w:rsidR="00142508" w:rsidRDefault="00142508" w:rsidP="00142508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作废退出</w:t>
      </w:r>
      <w:r w:rsidR="0088427C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数据，</w:t>
      </w:r>
      <w:r>
        <w:rPr>
          <w:rFonts w:hint="eastAsia"/>
          <w:sz w:val="21"/>
          <w:szCs w:val="21"/>
        </w:rPr>
        <w:t>并</w:t>
      </w:r>
      <w:r>
        <w:rPr>
          <w:sz w:val="21"/>
          <w:szCs w:val="21"/>
        </w:rPr>
        <w:t>返回</w:t>
      </w:r>
      <w:r w:rsidRPr="006F06DE">
        <w:rPr>
          <w:sz w:val="21"/>
          <w:szCs w:val="21"/>
        </w:rPr>
        <w:t>至</w:t>
      </w:r>
      <w:r>
        <w:rPr>
          <w:rFonts w:hint="eastAsia"/>
          <w:sz w:val="21"/>
          <w:szCs w:val="21"/>
        </w:rPr>
        <w:t>“学习路径</w:t>
      </w:r>
      <w:r>
        <w:rPr>
          <w:sz w:val="21"/>
          <w:szCs w:val="21"/>
        </w:rPr>
        <w:t>模板管理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230A617A" w14:textId="77777777" w:rsidR="00275666" w:rsidRDefault="007C465F" w:rsidP="007C465F">
      <w:pPr>
        <w:pStyle w:val="Heading5"/>
        <w:rPr>
          <w:color w:val="auto"/>
        </w:rPr>
      </w:pPr>
      <w:r w:rsidRPr="007C465F">
        <w:rPr>
          <w:rFonts w:hint="eastAsia"/>
          <w:color w:val="auto"/>
        </w:rPr>
        <w:lastRenderedPageBreak/>
        <w:t>预览</w:t>
      </w:r>
    </w:p>
    <w:p w14:paraId="604A46CE" w14:textId="77777777" w:rsidR="00275666" w:rsidRDefault="00E71563" w:rsidP="00275666">
      <w:r>
        <w:rPr>
          <w:noProof/>
          <w:lang w:eastAsia="en-US"/>
        </w:rPr>
        <w:drawing>
          <wp:inline distT="0" distB="0" distL="0" distR="0" wp14:anchorId="5F5D63E1" wp14:editId="1CCD994A">
            <wp:extent cx="5486400" cy="4736465"/>
            <wp:effectExtent l="0" t="0" r="0" b="698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736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B439A" w14:textId="77777777" w:rsidR="00275666" w:rsidRDefault="00E71563" w:rsidP="00275666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预览</w:t>
      </w:r>
      <w:r w:rsidR="00275666">
        <w:rPr>
          <w:rFonts w:hint="eastAsia"/>
          <w:szCs w:val="21"/>
        </w:rPr>
        <w:t>页面包括</w:t>
      </w:r>
      <w:r>
        <w:rPr>
          <w:rFonts w:hint="eastAsia"/>
          <w:szCs w:val="21"/>
        </w:rPr>
        <w:t>三</w:t>
      </w:r>
      <w:r w:rsidR="00275666">
        <w:rPr>
          <w:rFonts w:hint="eastAsia"/>
          <w:szCs w:val="21"/>
        </w:rPr>
        <w:t>大部分，</w:t>
      </w:r>
      <w:r>
        <w:rPr>
          <w:rFonts w:hint="eastAsia"/>
          <w:szCs w:val="21"/>
        </w:rPr>
        <w:t>包括：基本信息、</w:t>
      </w:r>
      <w:r w:rsidR="00275666">
        <w:rPr>
          <w:rFonts w:hint="eastAsia"/>
          <w:szCs w:val="21"/>
        </w:rPr>
        <w:t>课程信息</w:t>
      </w:r>
      <w:r>
        <w:rPr>
          <w:rFonts w:hint="eastAsia"/>
          <w:szCs w:val="21"/>
        </w:rPr>
        <w:t>和</w:t>
      </w:r>
      <w:r>
        <w:rPr>
          <w:szCs w:val="21"/>
        </w:rPr>
        <w:t>参与人信息</w:t>
      </w:r>
      <w:r w:rsidR="00275666">
        <w:rPr>
          <w:rFonts w:hint="eastAsia"/>
          <w:szCs w:val="21"/>
        </w:rPr>
        <w:t>。</w:t>
      </w:r>
    </w:p>
    <w:p w14:paraId="25AD1A9A" w14:textId="77777777" w:rsidR="00AE1729" w:rsidRDefault="00AE1729" w:rsidP="00AE1729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7CE24D80" w14:textId="77777777" w:rsidR="00AE1729" w:rsidRDefault="00AE1729" w:rsidP="00AE172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个</w:t>
      </w:r>
      <w:r>
        <w:rPr>
          <w:szCs w:val="21"/>
        </w:rPr>
        <w:t>人学习路径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10C41340" w14:textId="77777777" w:rsidR="00AE1729" w:rsidRDefault="00AE1729" w:rsidP="00AE1729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 w:rsidRPr="00AE1729">
        <w:rPr>
          <w:rFonts w:hint="eastAsia"/>
          <w:sz w:val="21"/>
          <w:szCs w:val="21"/>
        </w:rPr>
        <w:t>课程信息</w:t>
      </w:r>
    </w:p>
    <w:p w14:paraId="4D233985" w14:textId="77777777" w:rsidR="00AE1729" w:rsidRDefault="00AE1729" w:rsidP="00AE172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个</w:t>
      </w:r>
      <w:r>
        <w:rPr>
          <w:szCs w:val="21"/>
        </w:rPr>
        <w:t>人学习路径的</w:t>
      </w:r>
      <w:r w:rsidRPr="00AE1729">
        <w:rPr>
          <w:rFonts w:hint="eastAsia"/>
          <w:szCs w:val="21"/>
        </w:rPr>
        <w:t>课程</w:t>
      </w:r>
      <w:r>
        <w:rPr>
          <w:szCs w:val="21"/>
        </w:rPr>
        <w:t>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5B6270CA" w14:textId="77777777" w:rsidR="00275666" w:rsidRDefault="00AE1729" w:rsidP="00275666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参与人</w:t>
      </w:r>
      <w:r w:rsidR="00275666">
        <w:rPr>
          <w:rFonts w:hint="eastAsia"/>
          <w:sz w:val="21"/>
          <w:szCs w:val="21"/>
        </w:rPr>
        <w:t>信息</w:t>
      </w:r>
    </w:p>
    <w:p w14:paraId="6A8DEE8A" w14:textId="77777777" w:rsidR="00275666" w:rsidRPr="00E4120F" w:rsidRDefault="00AE1729" w:rsidP="00275666">
      <w:pPr>
        <w:spacing w:line="360" w:lineRule="auto"/>
        <w:ind w:firstLine="420"/>
        <w:rPr>
          <w:szCs w:val="21"/>
        </w:rPr>
      </w:pPr>
      <w:r w:rsidRPr="00AE1729">
        <w:rPr>
          <w:rFonts w:hint="eastAsia"/>
          <w:szCs w:val="21"/>
        </w:rPr>
        <w:lastRenderedPageBreak/>
        <w:t>用于显示当前个人学习路径的</w:t>
      </w:r>
      <w:r>
        <w:rPr>
          <w:rFonts w:hint="eastAsia"/>
          <w:szCs w:val="21"/>
        </w:rPr>
        <w:t>参与人</w:t>
      </w:r>
      <w:r w:rsidRPr="00AE1729">
        <w:rPr>
          <w:rFonts w:hint="eastAsia"/>
          <w:szCs w:val="21"/>
        </w:rPr>
        <w:t>信息内容。</w:t>
      </w:r>
    </w:p>
    <w:p w14:paraId="62051952" w14:textId="77777777" w:rsidR="00275666" w:rsidRDefault="00275666" w:rsidP="00275666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78A93BEC" w14:textId="77777777" w:rsidR="00275666" w:rsidRDefault="00AE1729" w:rsidP="0027566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上一</w:t>
      </w:r>
      <w:r>
        <w:rPr>
          <w:sz w:val="21"/>
          <w:szCs w:val="21"/>
        </w:rPr>
        <w:t>步</w:t>
      </w:r>
      <w:r w:rsidR="0088427C">
        <w:rPr>
          <w:rFonts w:hint="eastAsia"/>
          <w:sz w:val="21"/>
          <w:szCs w:val="21"/>
        </w:rPr>
        <w:t>：</w:t>
      </w:r>
      <w:r w:rsidR="00275666" w:rsidRPr="006F06DE">
        <w:rPr>
          <w:rFonts w:hint="eastAsia"/>
          <w:sz w:val="21"/>
          <w:szCs w:val="21"/>
        </w:rPr>
        <w:t>进入</w:t>
      </w:r>
      <w:r w:rsidR="00275666" w:rsidRPr="006F06DE">
        <w:rPr>
          <w:sz w:val="21"/>
          <w:szCs w:val="21"/>
        </w:rPr>
        <w:t>至</w:t>
      </w:r>
      <w:r w:rsidR="00275666" w:rsidRPr="006F06DE">
        <w:rPr>
          <w:rFonts w:hint="eastAsia"/>
          <w:sz w:val="21"/>
          <w:szCs w:val="21"/>
        </w:rPr>
        <w:t>“</w:t>
      </w:r>
      <w:r>
        <w:rPr>
          <w:rFonts w:hint="eastAsia"/>
          <w:sz w:val="21"/>
          <w:szCs w:val="21"/>
        </w:rPr>
        <w:t>选择人</w:t>
      </w:r>
      <w:r>
        <w:rPr>
          <w:sz w:val="21"/>
          <w:szCs w:val="21"/>
        </w:rPr>
        <w:t>员</w:t>
      </w:r>
      <w:r w:rsidR="00275666">
        <w:rPr>
          <w:rFonts w:hint="eastAsia"/>
          <w:sz w:val="21"/>
          <w:szCs w:val="21"/>
        </w:rPr>
        <w:t>”功能</w:t>
      </w:r>
    </w:p>
    <w:p w14:paraId="0F6CC479" w14:textId="77777777" w:rsidR="00AE1729" w:rsidRDefault="00AE1729" w:rsidP="00AE172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生成</w:t>
      </w:r>
      <w:r w:rsidR="0088427C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修改</w:t>
      </w:r>
      <w:r>
        <w:rPr>
          <w:sz w:val="21"/>
          <w:szCs w:val="21"/>
        </w:rPr>
        <w:t>个人学习路径的状态，把它变成正式</w:t>
      </w:r>
      <w:r>
        <w:rPr>
          <w:rFonts w:hint="eastAsia"/>
          <w:sz w:val="21"/>
          <w:szCs w:val="21"/>
        </w:rPr>
        <w:t>可</w:t>
      </w:r>
      <w:r>
        <w:rPr>
          <w:sz w:val="21"/>
          <w:szCs w:val="21"/>
        </w:rPr>
        <w:t>用的</w:t>
      </w:r>
    </w:p>
    <w:p w14:paraId="5ABA139F" w14:textId="77777777" w:rsidR="00AE1729" w:rsidRDefault="00AE1729" w:rsidP="00AE172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作废退出</w:t>
      </w:r>
      <w:r w:rsidR="0088427C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删除</w:t>
      </w:r>
      <w:r>
        <w:rPr>
          <w:sz w:val="21"/>
          <w:szCs w:val="21"/>
        </w:rPr>
        <w:t>数据，</w:t>
      </w:r>
      <w:r>
        <w:rPr>
          <w:rFonts w:hint="eastAsia"/>
          <w:sz w:val="21"/>
          <w:szCs w:val="21"/>
        </w:rPr>
        <w:t>并</w:t>
      </w:r>
      <w:r>
        <w:rPr>
          <w:sz w:val="21"/>
          <w:szCs w:val="21"/>
        </w:rPr>
        <w:t>返回</w:t>
      </w:r>
      <w:r w:rsidRPr="006F06DE">
        <w:rPr>
          <w:sz w:val="21"/>
          <w:szCs w:val="21"/>
        </w:rPr>
        <w:t>至</w:t>
      </w:r>
      <w:r>
        <w:rPr>
          <w:rFonts w:hint="eastAsia"/>
          <w:sz w:val="21"/>
          <w:szCs w:val="21"/>
        </w:rPr>
        <w:t>“学习路径</w:t>
      </w:r>
      <w:r>
        <w:rPr>
          <w:sz w:val="21"/>
          <w:szCs w:val="21"/>
        </w:rPr>
        <w:t>模板管理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2F8FA769" w14:textId="77777777" w:rsidR="00B322E6" w:rsidRPr="00C8418D" w:rsidRDefault="00FC16F5" w:rsidP="00FC16F5">
      <w:pPr>
        <w:pStyle w:val="Heading3"/>
        <w:rPr>
          <w:color w:val="auto"/>
        </w:rPr>
      </w:pPr>
      <w:bookmarkStart w:id="12" w:name="_Toc411357601"/>
      <w:r w:rsidRPr="00FC16F5">
        <w:rPr>
          <w:rFonts w:hint="eastAsia"/>
          <w:color w:val="auto"/>
        </w:rPr>
        <w:t>个人学习路径管理</w:t>
      </w:r>
      <w:bookmarkEnd w:id="12"/>
    </w:p>
    <w:p w14:paraId="35162928" w14:textId="77777777" w:rsidR="00B322E6" w:rsidRPr="00C8418D" w:rsidRDefault="00B322E6" w:rsidP="00B322E6">
      <w:pPr>
        <w:pStyle w:val="Heading4"/>
        <w:rPr>
          <w:color w:val="auto"/>
        </w:rPr>
      </w:pPr>
      <w:r w:rsidRPr="00C8418D">
        <w:rPr>
          <w:rFonts w:hint="eastAsia"/>
          <w:color w:val="auto"/>
        </w:rPr>
        <w:t>功能概述</w:t>
      </w:r>
    </w:p>
    <w:p w14:paraId="2E35BE59" w14:textId="77777777" w:rsidR="00B322E6" w:rsidRDefault="00FC16F5" w:rsidP="00B322E6">
      <w:pPr>
        <w:ind w:firstLineChars="202" w:firstLine="424"/>
      </w:pPr>
      <w:r>
        <w:rPr>
          <w:rFonts w:hint="eastAsia"/>
        </w:rPr>
        <w:t>可以以</w:t>
      </w:r>
      <w:r>
        <w:t>人员的角度来查询</w:t>
      </w:r>
      <w:r>
        <w:rPr>
          <w:rFonts w:hint="eastAsia"/>
        </w:rPr>
        <w:t>、</w:t>
      </w:r>
      <w:r>
        <w:t>管理</w:t>
      </w:r>
      <w:r>
        <w:rPr>
          <w:rFonts w:hint="eastAsia"/>
        </w:rPr>
        <w:t>和</w:t>
      </w:r>
      <w:r>
        <w:t>启动个人学习路径</w:t>
      </w:r>
      <w:r w:rsidR="00B322E6">
        <w:t>。</w:t>
      </w:r>
      <w:r w:rsidR="00B322E6">
        <w:rPr>
          <w:rFonts w:hint="eastAsia"/>
        </w:rPr>
        <w:t>当前设定的权限是：</w:t>
      </w:r>
    </w:p>
    <w:p w14:paraId="5ED41580" w14:textId="77777777" w:rsidR="00B322E6" w:rsidRDefault="00B322E6" w:rsidP="00B322E6">
      <w:pPr>
        <w:ind w:firstLineChars="202" w:firstLine="424"/>
      </w:pPr>
      <w:r>
        <w:rPr>
          <w:rFonts w:hint="eastAsia"/>
        </w:rPr>
        <w:t>1</w:t>
      </w:r>
      <w:r w:rsidR="00FC16F5">
        <w:rPr>
          <w:rFonts w:hint="eastAsia"/>
        </w:rPr>
        <w:t>）</w:t>
      </w:r>
      <w:r>
        <w:t>普通学员</w:t>
      </w:r>
      <w:r>
        <w:rPr>
          <w:rFonts w:hint="eastAsia"/>
        </w:rPr>
        <w:t>只能</w:t>
      </w:r>
      <w:r w:rsidR="00FC16F5">
        <w:rPr>
          <w:rFonts w:hint="eastAsia"/>
        </w:rPr>
        <w:t>查看属于自己的个人学习路径</w:t>
      </w:r>
      <w:r>
        <w:t>信息</w:t>
      </w:r>
      <w:r w:rsidR="00FC16F5">
        <w:rPr>
          <w:rFonts w:hint="eastAsia"/>
        </w:rPr>
        <w:t>，并且只能启动模式</w:t>
      </w:r>
      <w:r w:rsidR="00FC16F5">
        <w:t>为</w:t>
      </w:r>
      <w:r w:rsidR="00FC16F5">
        <w:rPr>
          <w:rFonts w:hint="eastAsia"/>
        </w:rPr>
        <w:t>主动的项</w:t>
      </w:r>
    </w:p>
    <w:p w14:paraId="0949C00C" w14:textId="77777777" w:rsidR="00B322E6" w:rsidRDefault="00B322E6" w:rsidP="00B322E6">
      <w:pPr>
        <w:ind w:firstLineChars="202" w:firstLine="424"/>
      </w:pPr>
      <w:r>
        <w:rPr>
          <w:rFonts w:hint="eastAsia"/>
        </w:rPr>
        <w:t>2)</w:t>
      </w:r>
      <w:r>
        <w:rPr>
          <w:rFonts w:hint="eastAsia"/>
        </w:rPr>
        <w:tab/>
      </w:r>
      <w:r>
        <w:rPr>
          <w:szCs w:val="21"/>
        </w:rPr>
        <w:t>管理员</w:t>
      </w:r>
      <w:r w:rsidR="00FC16F5">
        <w:rPr>
          <w:rFonts w:hint="eastAsia"/>
        </w:rPr>
        <w:t>能管理所有个人学习路径</w:t>
      </w:r>
      <w:r w:rsidR="00FC16F5">
        <w:t>信息</w:t>
      </w:r>
      <w:r w:rsidR="00FC16F5">
        <w:rPr>
          <w:rFonts w:hint="eastAsia"/>
        </w:rPr>
        <w:t>。</w:t>
      </w:r>
    </w:p>
    <w:p w14:paraId="6D593917" w14:textId="77777777" w:rsidR="00B322E6" w:rsidRDefault="00B322E6" w:rsidP="00B322E6">
      <w:pPr>
        <w:pStyle w:val="Heading4"/>
        <w:rPr>
          <w:color w:val="auto"/>
        </w:rPr>
      </w:pPr>
      <w:r>
        <w:rPr>
          <w:rFonts w:hint="eastAsia"/>
          <w:color w:val="auto"/>
        </w:rPr>
        <w:t>功能</w:t>
      </w:r>
      <w:r w:rsidRPr="00D3518F">
        <w:rPr>
          <w:rFonts w:hint="eastAsia"/>
          <w:color w:val="auto"/>
        </w:rPr>
        <w:t>设计</w:t>
      </w:r>
    </w:p>
    <w:p w14:paraId="12F0120E" w14:textId="77777777" w:rsidR="00B322E6" w:rsidRPr="00811960" w:rsidRDefault="00B322E6" w:rsidP="009A0BE9">
      <w:pPr>
        <w:pStyle w:val="ListParagraph"/>
        <w:numPr>
          <w:ilvl w:val="0"/>
          <w:numId w:val="21"/>
        </w:numPr>
        <w:rPr>
          <w:b/>
        </w:rPr>
      </w:pPr>
      <w:r w:rsidRPr="00811960">
        <w:rPr>
          <w:rFonts w:hint="eastAsia"/>
          <w:b/>
        </w:rPr>
        <w:t>业务方法：</w:t>
      </w:r>
    </w:p>
    <w:tbl>
      <w:tblPr>
        <w:tblStyle w:val="TableGrid"/>
        <w:tblW w:w="8635" w:type="dxa"/>
        <w:tblLayout w:type="fixed"/>
        <w:tblLook w:val="04A0" w:firstRow="1" w:lastRow="0" w:firstColumn="1" w:lastColumn="0" w:noHBand="0" w:noVBand="1"/>
      </w:tblPr>
      <w:tblGrid>
        <w:gridCol w:w="715"/>
        <w:gridCol w:w="3240"/>
        <w:gridCol w:w="3600"/>
        <w:gridCol w:w="1080"/>
      </w:tblGrid>
      <w:tr w:rsidR="00B322E6" w14:paraId="4A4A963E" w14:textId="77777777" w:rsidTr="00386798">
        <w:trPr>
          <w:trHeight w:val="629"/>
        </w:trPr>
        <w:tc>
          <w:tcPr>
            <w:tcW w:w="715" w:type="dxa"/>
            <w:shd w:val="clear" w:color="auto" w:fill="D9D9D9" w:themeFill="background1" w:themeFillShade="D9"/>
          </w:tcPr>
          <w:p w14:paraId="1EF16FBD" w14:textId="77777777" w:rsidR="00B322E6" w:rsidRPr="00811960" w:rsidRDefault="00B322E6" w:rsidP="00B322E6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序号</w:t>
            </w:r>
          </w:p>
        </w:tc>
        <w:tc>
          <w:tcPr>
            <w:tcW w:w="3240" w:type="dxa"/>
            <w:shd w:val="clear" w:color="auto" w:fill="D9D9D9" w:themeFill="background1" w:themeFillShade="D9"/>
          </w:tcPr>
          <w:p w14:paraId="2F587888" w14:textId="77777777" w:rsidR="00B322E6" w:rsidRPr="00811960" w:rsidRDefault="00B322E6" w:rsidP="00B322E6">
            <w:pPr>
              <w:jc w:val="center"/>
              <w:rPr>
                <w:b/>
              </w:rPr>
            </w:pPr>
            <w:r w:rsidRPr="00A33298">
              <w:rPr>
                <w:rFonts w:hint="eastAsia"/>
                <w:b/>
              </w:rPr>
              <w:t>接口名</w:t>
            </w:r>
          </w:p>
        </w:tc>
        <w:tc>
          <w:tcPr>
            <w:tcW w:w="3600" w:type="dxa"/>
            <w:shd w:val="clear" w:color="auto" w:fill="D9D9D9" w:themeFill="background1" w:themeFillShade="D9"/>
          </w:tcPr>
          <w:p w14:paraId="7014CF32" w14:textId="77777777" w:rsidR="00B322E6" w:rsidRPr="00811960" w:rsidRDefault="00B322E6" w:rsidP="00B322E6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方法名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14:paraId="695DB08A" w14:textId="77777777" w:rsidR="00B322E6" w:rsidRDefault="00B322E6" w:rsidP="00B322E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B322E6" w14:paraId="5A0778BA" w14:textId="77777777" w:rsidTr="00386798">
        <w:trPr>
          <w:trHeight w:val="629"/>
        </w:trPr>
        <w:tc>
          <w:tcPr>
            <w:tcW w:w="715" w:type="dxa"/>
          </w:tcPr>
          <w:p w14:paraId="2A72A8E2" w14:textId="77777777" w:rsidR="00B322E6" w:rsidRDefault="00B322E6" w:rsidP="00B322E6">
            <w:pPr>
              <w:jc w:val="center"/>
            </w:pPr>
            <w:r>
              <w:t>1</w:t>
            </w:r>
          </w:p>
        </w:tc>
        <w:tc>
          <w:tcPr>
            <w:tcW w:w="3240" w:type="dxa"/>
          </w:tcPr>
          <w:p w14:paraId="0BC5B036" w14:textId="77777777" w:rsidR="00B322E6" w:rsidRDefault="00D92C8A" w:rsidP="003A1970">
            <w:r>
              <w:rPr>
                <w:rFonts w:hint="eastAsia"/>
              </w:rPr>
              <w:t>查询含有</w:t>
            </w:r>
            <w:r w:rsidR="003A1970">
              <w:rPr>
                <w:rFonts w:hint="eastAsia"/>
              </w:rPr>
              <w:t>个</w:t>
            </w:r>
            <w:r w:rsidR="003A1970">
              <w:t>人</w:t>
            </w:r>
            <w:r w:rsidR="00B322E6">
              <w:rPr>
                <w:rFonts w:hint="eastAsia"/>
              </w:rPr>
              <w:t>学习路径</w:t>
            </w:r>
            <w:r>
              <w:rPr>
                <w:rFonts w:hint="eastAsia"/>
              </w:rPr>
              <w:t>的参与</w:t>
            </w:r>
            <w:r>
              <w:t>人</w:t>
            </w:r>
            <w:r w:rsidR="003A1970">
              <w:rPr>
                <w:rFonts w:hint="eastAsia"/>
              </w:rPr>
              <w:t>列表</w:t>
            </w:r>
            <w:r w:rsidR="00B322E6"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3A05AD62" w14:textId="77777777" w:rsidR="00B322E6" w:rsidRPr="00455804" w:rsidRDefault="00B322E6" w:rsidP="00F67E68">
            <w:r>
              <w:t>g</w:t>
            </w:r>
            <w:r w:rsidR="003A1970">
              <w:t>et</w:t>
            </w:r>
            <w:r w:rsidR="00D92C8A">
              <w:t>Candidate</w:t>
            </w:r>
            <w:r w:rsidR="00F67E68">
              <w:t>LP</w:t>
            </w:r>
            <w:r w:rsidR="003A1970" w:rsidRPr="001277DC">
              <w:t>Lis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06D95110" w14:textId="77777777" w:rsidR="00B322E6" w:rsidRDefault="00386798" w:rsidP="00B322E6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386798" w14:paraId="1CF05173" w14:textId="77777777" w:rsidTr="00386798">
        <w:trPr>
          <w:trHeight w:val="629"/>
        </w:trPr>
        <w:tc>
          <w:tcPr>
            <w:tcW w:w="715" w:type="dxa"/>
          </w:tcPr>
          <w:p w14:paraId="6BAF4DF6" w14:textId="77777777" w:rsidR="00386798" w:rsidRDefault="00386798" w:rsidP="00386798">
            <w:pPr>
              <w:jc w:val="center"/>
            </w:pPr>
            <w:r>
              <w:t>2</w:t>
            </w:r>
          </w:p>
        </w:tc>
        <w:tc>
          <w:tcPr>
            <w:tcW w:w="3240" w:type="dxa"/>
          </w:tcPr>
          <w:p w14:paraId="3F4EC0C4" w14:textId="77777777" w:rsidR="00386798" w:rsidRDefault="00386798" w:rsidP="00386798">
            <w:r>
              <w:rPr>
                <w:rFonts w:hint="eastAsia"/>
              </w:rPr>
              <w:t>查询</w:t>
            </w:r>
            <w:r>
              <w:t>个人学习路径</w:t>
            </w:r>
            <w:r>
              <w:rPr>
                <w:rFonts w:hint="eastAsia"/>
              </w:rPr>
              <w:t>列表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4B45F658" w14:textId="77777777" w:rsidR="00386798" w:rsidRDefault="00386798" w:rsidP="00386798">
            <w:r>
              <w:t>getLP</w:t>
            </w:r>
            <w:r w:rsidRPr="001277DC">
              <w:t>Lis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56087153" w14:textId="77777777" w:rsidR="00386798" w:rsidRDefault="00386798" w:rsidP="00386798">
            <w:r w:rsidRPr="0024646E">
              <w:rPr>
                <w:rFonts w:hint="eastAsia"/>
              </w:rPr>
              <w:t>模块内部</w:t>
            </w:r>
          </w:p>
        </w:tc>
      </w:tr>
      <w:tr w:rsidR="00386798" w14:paraId="58D96ED1" w14:textId="77777777" w:rsidTr="00386798">
        <w:trPr>
          <w:trHeight w:val="629"/>
        </w:trPr>
        <w:tc>
          <w:tcPr>
            <w:tcW w:w="715" w:type="dxa"/>
          </w:tcPr>
          <w:p w14:paraId="4A716984" w14:textId="77777777" w:rsidR="00386798" w:rsidRDefault="00386798" w:rsidP="00386798">
            <w:pPr>
              <w:jc w:val="center"/>
            </w:pPr>
            <w:r>
              <w:t>3</w:t>
            </w:r>
          </w:p>
        </w:tc>
        <w:tc>
          <w:tcPr>
            <w:tcW w:w="3240" w:type="dxa"/>
          </w:tcPr>
          <w:p w14:paraId="7BE9C464" w14:textId="77777777" w:rsidR="00386798" w:rsidRDefault="00386798" w:rsidP="00386798">
            <w:r>
              <w:rPr>
                <w:rFonts w:hint="eastAsia"/>
              </w:rPr>
              <w:t>查看个</w:t>
            </w:r>
            <w:r>
              <w:t>人</w:t>
            </w:r>
            <w:r>
              <w:rPr>
                <w:rFonts w:hint="eastAsia"/>
              </w:rPr>
              <w:t>学习路径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52202F8E" w14:textId="77777777" w:rsidR="00386798" w:rsidRPr="00455804" w:rsidRDefault="00386798" w:rsidP="00386798">
            <w:r>
              <w:t>getLPByID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37CD44E9" w14:textId="77777777" w:rsidR="00386798" w:rsidRDefault="00386798" w:rsidP="00386798">
            <w:r w:rsidRPr="0024646E">
              <w:rPr>
                <w:rFonts w:hint="eastAsia"/>
              </w:rPr>
              <w:t>模块内部</w:t>
            </w:r>
          </w:p>
        </w:tc>
      </w:tr>
      <w:tr w:rsidR="00386798" w14:paraId="37EBD905" w14:textId="77777777" w:rsidTr="00386798">
        <w:trPr>
          <w:trHeight w:val="629"/>
        </w:trPr>
        <w:tc>
          <w:tcPr>
            <w:tcW w:w="715" w:type="dxa"/>
          </w:tcPr>
          <w:p w14:paraId="287D2F67" w14:textId="77777777" w:rsidR="00386798" w:rsidRDefault="00386798" w:rsidP="00386798">
            <w:pPr>
              <w:jc w:val="center"/>
            </w:pPr>
            <w:r>
              <w:t>4</w:t>
            </w:r>
          </w:p>
        </w:tc>
        <w:tc>
          <w:tcPr>
            <w:tcW w:w="3240" w:type="dxa"/>
          </w:tcPr>
          <w:p w14:paraId="65905656" w14:textId="77777777" w:rsidR="00386798" w:rsidRDefault="00386798" w:rsidP="00386798">
            <w:r>
              <w:rPr>
                <w:rFonts w:hint="eastAsia"/>
              </w:rPr>
              <w:t>启动个</w:t>
            </w:r>
            <w:r>
              <w:t>人</w:t>
            </w:r>
            <w:r>
              <w:rPr>
                <w:rFonts w:hint="eastAsia"/>
              </w:rPr>
              <w:t>学习路径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6D4D0BDD" w14:textId="77777777" w:rsidR="00386798" w:rsidRPr="00455804" w:rsidRDefault="00613B02" w:rsidP="00386798">
            <w:r>
              <w:t>launch</w:t>
            </w:r>
            <w:r w:rsidR="00386798">
              <w:t>LP</w:t>
            </w:r>
            <w:r w:rsidR="00386798"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3FCD0955" w14:textId="77777777" w:rsidR="00386798" w:rsidRDefault="00386798" w:rsidP="00386798">
            <w:r w:rsidRPr="0024646E">
              <w:rPr>
                <w:rFonts w:hint="eastAsia"/>
              </w:rPr>
              <w:t>模块内部</w:t>
            </w:r>
          </w:p>
        </w:tc>
      </w:tr>
      <w:tr w:rsidR="00386798" w14:paraId="27067F9C" w14:textId="77777777" w:rsidTr="00386798">
        <w:trPr>
          <w:trHeight w:val="629"/>
        </w:trPr>
        <w:tc>
          <w:tcPr>
            <w:tcW w:w="715" w:type="dxa"/>
          </w:tcPr>
          <w:p w14:paraId="6DF1782B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5</w:t>
            </w:r>
          </w:p>
        </w:tc>
        <w:tc>
          <w:tcPr>
            <w:tcW w:w="3240" w:type="dxa"/>
          </w:tcPr>
          <w:p w14:paraId="639C0447" w14:textId="77777777" w:rsidR="00386798" w:rsidRDefault="00386798" w:rsidP="00386798">
            <w:r>
              <w:rPr>
                <w:rFonts w:hint="eastAsia"/>
              </w:rPr>
              <w:t>停止个</w:t>
            </w:r>
            <w:r>
              <w:t>人</w:t>
            </w:r>
            <w:r>
              <w:rPr>
                <w:rFonts w:hint="eastAsia"/>
              </w:rPr>
              <w:t>学习路径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735CFEF7" w14:textId="77777777" w:rsidR="00386798" w:rsidRPr="00455804" w:rsidRDefault="00613B02" w:rsidP="00386798">
            <w:r>
              <w:t>stop</w:t>
            </w:r>
            <w:r w:rsidR="00386798">
              <w:t>LP</w:t>
            </w:r>
            <w:r w:rsidR="00386798"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51AE4E81" w14:textId="77777777" w:rsidR="00386798" w:rsidRDefault="00386798" w:rsidP="00386798">
            <w:r w:rsidRPr="0024646E">
              <w:rPr>
                <w:rFonts w:hint="eastAsia"/>
              </w:rPr>
              <w:t>模块内部</w:t>
            </w:r>
          </w:p>
        </w:tc>
      </w:tr>
      <w:tr w:rsidR="002F52F9" w14:paraId="73073A01" w14:textId="77777777" w:rsidTr="00386798">
        <w:trPr>
          <w:trHeight w:val="629"/>
        </w:trPr>
        <w:tc>
          <w:tcPr>
            <w:tcW w:w="715" w:type="dxa"/>
          </w:tcPr>
          <w:p w14:paraId="3F5A47DB" w14:textId="77777777" w:rsidR="002F52F9" w:rsidRDefault="002F52F9" w:rsidP="002F52F9">
            <w:pPr>
              <w:tabs>
                <w:tab w:val="center" w:pos="160"/>
              </w:tabs>
              <w:jc w:val="center"/>
            </w:pPr>
            <w:r>
              <w:t>6</w:t>
            </w:r>
          </w:p>
        </w:tc>
        <w:tc>
          <w:tcPr>
            <w:tcW w:w="3240" w:type="dxa"/>
          </w:tcPr>
          <w:p w14:paraId="058381A4" w14:textId="77777777" w:rsidR="002F52F9" w:rsidRDefault="002F52F9" w:rsidP="002F52F9">
            <w:r>
              <w:rPr>
                <w:rFonts w:hint="eastAsia"/>
              </w:rPr>
              <w:t>删除</w:t>
            </w:r>
            <w:r>
              <w:t>学习路径参与人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21112554" w14:textId="77777777" w:rsidR="002F52F9" w:rsidRDefault="002F52F9" w:rsidP="002F52F9">
            <w:r>
              <w:t>deleteLPCandidate()</w:t>
            </w:r>
          </w:p>
        </w:tc>
        <w:tc>
          <w:tcPr>
            <w:tcW w:w="1080" w:type="dxa"/>
          </w:tcPr>
          <w:p w14:paraId="29D1DC90" w14:textId="77777777" w:rsidR="002F52F9" w:rsidRDefault="002F52F9" w:rsidP="002F52F9">
            <w:r w:rsidRPr="0024646E">
              <w:rPr>
                <w:rFonts w:hint="eastAsia"/>
              </w:rPr>
              <w:t>模块内部</w:t>
            </w:r>
          </w:p>
        </w:tc>
      </w:tr>
      <w:tr w:rsidR="00386798" w14:paraId="0D15AA58" w14:textId="77777777" w:rsidTr="00386798">
        <w:trPr>
          <w:trHeight w:val="629"/>
        </w:trPr>
        <w:tc>
          <w:tcPr>
            <w:tcW w:w="715" w:type="dxa"/>
          </w:tcPr>
          <w:p w14:paraId="77493351" w14:textId="77777777" w:rsidR="00386798" w:rsidRDefault="00386798" w:rsidP="00386798">
            <w:pPr>
              <w:tabs>
                <w:tab w:val="center" w:pos="160"/>
              </w:tabs>
              <w:jc w:val="center"/>
            </w:pPr>
            <w:r>
              <w:t>7</w:t>
            </w:r>
          </w:p>
        </w:tc>
        <w:tc>
          <w:tcPr>
            <w:tcW w:w="3240" w:type="dxa"/>
          </w:tcPr>
          <w:p w14:paraId="4E42AD7A" w14:textId="77777777" w:rsidR="00386798" w:rsidRPr="001277DC" w:rsidRDefault="00386798" w:rsidP="002F52F9">
            <w:r>
              <w:rPr>
                <w:rFonts w:hint="eastAsia"/>
              </w:rPr>
              <w:t>个</w:t>
            </w:r>
            <w:r>
              <w:t>人</w:t>
            </w:r>
            <w:r>
              <w:rPr>
                <w:rFonts w:hint="eastAsia"/>
              </w:rPr>
              <w:t>学习路径</w:t>
            </w:r>
            <w:r w:rsidR="002F52F9">
              <w:rPr>
                <w:rFonts w:hint="eastAsia"/>
              </w:rPr>
              <w:t>结果</w:t>
            </w:r>
            <w:r>
              <w:rPr>
                <w:rFonts w:hint="eastAsia"/>
              </w:rPr>
              <w:t>列表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6F05EF51" w14:textId="77777777" w:rsidR="00386798" w:rsidRPr="00455804" w:rsidRDefault="00386798" w:rsidP="00386798">
            <w:r>
              <w:t>getLP</w:t>
            </w:r>
            <w:r w:rsidR="002F52F9">
              <w:t>CandidateResult</w:t>
            </w:r>
            <w:r w:rsidRPr="001277DC">
              <w:t>Lis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51BAFA00" w14:textId="77777777" w:rsidR="00386798" w:rsidRDefault="00386798" w:rsidP="00386798">
            <w:r w:rsidRPr="009A3FD6">
              <w:rPr>
                <w:rFonts w:hint="eastAsia"/>
              </w:rPr>
              <w:t>模块内部</w:t>
            </w:r>
          </w:p>
        </w:tc>
      </w:tr>
      <w:tr w:rsidR="002F52F9" w14:paraId="1FC2B4FF" w14:textId="77777777" w:rsidTr="00386798">
        <w:trPr>
          <w:trHeight w:val="629"/>
        </w:trPr>
        <w:tc>
          <w:tcPr>
            <w:tcW w:w="715" w:type="dxa"/>
          </w:tcPr>
          <w:p w14:paraId="1334AB5E" w14:textId="77777777" w:rsidR="002F52F9" w:rsidRDefault="002F52F9" w:rsidP="002F52F9">
            <w:pPr>
              <w:tabs>
                <w:tab w:val="center" w:pos="160"/>
              </w:tabs>
              <w:jc w:val="center"/>
            </w:pPr>
            <w:r>
              <w:lastRenderedPageBreak/>
              <w:t>8</w:t>
            </w:r>
          </w:p>
        </w:tc>
        <w:tc>
          <w:tcPr>
            <w:tcW w:w="3240" w:type="dxa"/>
          </w:tcPr>
          <w:p w14:paraId="669EEDDE" w14:textId="77777777" w:rsidR="002F52F9" w:rsidRDefault="002F52F9" w:rsidP="002F52F9">
            <w:r>
              <w:rPr>
                <w:rFonts w:hint="eastAsia"/>
              </w:rPr>
              <w:t>保存个</w:t>
            </w:r>
            <w:r>
              <w:t>人</w:t>
            </w:r>
            <w:r>
              <w:rPr>
                <w:rFonts w:hint="eastAsia"/>
              </w:rPr>
              <w:t>学习路径结果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7A184ABE" w14:textId="77777777" w:rsidR="002F52F9" w:rsidRDefault="002F52F9" w:rsidP="002F52F9">
            <w:r>
              <w:t>saveLPCandidateResult ()</w:t>
            </w:r>
          </w:p>
        </w:tc>
        <w:tc>
          <w:tcPr>
            <w:tcW w:w="1080" w:type="dxa"/>
          </w:tcPr>
          <w:p w14:paraId="10F846D9" w14:textId="77777777" w:rsidR="002F52F9" w:rsidRDefault="002F52F9" w:rsidP="002F52F9">
            <w:r w:rsidRPr="009A3FD6">
              <w:rPr>
                <w:rFonts w:hint="eastAsia"/>
              </w:rPr>
              <w:t>模块内部</w:t>
            </w:r>
          </w:p>
        </w:tc>
      </w:tr>
      <w:tr w:rsidR="00AB6001" w14:paraId="3DAF29CE" w14:textId="77777777" w:rsidTr="00386798">
        <w:trPr>
          <w:trHeight w:val="629"/>
        </w:trPr>
        <w:tc>
          <w:tcPr>
            <w:tcW w:w="715" w:type="dxa"/>
          </w:tcPr>
          <w:p w14:paraId="0BA65D07" w14:textId="77777777" w:rsidR="00AB6001" w:rsidRDefault="00AB6001" w:rsidP="00AB6001">
            <w:pPr>
              <w:tabs>
                <w:tab w:val="center" w:pos="160"/>
              </w:tabs>
              <w:jc w:val="center"/>
            </w:pPr>
            <w:r>
              <w:t>9</w:t>
            </w:r>
          </w:p>
        </w:tc>
        <w:tc>
          <w:tcPr>
            <w:tcW w:w="3240" w:type="dxa"/>
          </w:tcPr>
          <w:p w14:paraId="084B867A" w14:textId="77777777" w:rsidR="00AB6001" w:rsidRDefault="00AB6001" w:rsidP="00AB6001">
            <w:r>
              <w:rPr>
                <w:rFonts w:hint="eastAsia"/>
              </w:rPr>
              <w:t>预览个</w:t>
            </w:r>
            <w:r>
              <w:t>人</w:t>
            </w:r>
            <w:r>
              <w:rPr>
                <w:rFonts w:hint="eastAsia"/>
              </w:rPr>
              <w:t>学习路径启动</w:t>
            </w:r>
            <w:r>
              <w:t>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54729AE2" w14:textId="77777777" w:rsidR="00AB6001" w:rsidRPr="00455804" w:rsidRDefault="00AB6001" w:rsidP="00AB6001">
            <w:r>
              <w:t>previewLP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4BACC284" w14:textId="77777777" w:rsidR="00AB6001" w:rsidRDefault="00AB6001" w:rsidP="00AB6001">
            <w:r w:rsidRPr="0024646E">
              <w:rPr>
                <w:rFonts w:hint="eastAsia"/>
              </w:rPr>
              <w:t>模块内部</w:t>
            </w:r>
          </w:p>
        </w:tc>
      </w:tr>
    </w:tbl>
    <w:p w14:paraId="03E3943D" w14:textId="77777777" w:rsidR="00B322E6" w:rsidRDefault="00B322E6" w:rsidP="00B322E6">
      <w:pPr>
        <w:pStyle w:val="Heading4"/>
        <w:rPr>
          <w:color w:val="auto"/>
        </w:rPr>
      </w:pPr>
      <w:r>
        <w:rPr>
          <w:rFonts w:hint="eastAsia"/>
          <w:color w:val="auto"/>
        </w:rPr>
        <w:t>界面设计</w:t>
      </w:r>
    </w:p>
    <w:p w14:paraId="4CBA97D0" w14:textId="77777777" w:rsidR="00B322E6" w:rsidRPr="005863A0" w:rsidRDefault="00D3304B" w:rsidP="00D3304B">
      <w:pPr>
        <w:pStyle w:val="Heading5"/>
        <w:rPr>
          <w:color w:val="auto"/>
        </w:rPr>
      </w:pPr>
      <w:r w:rsidRPr="00D3304B">
        <w:rPr>
          <w:rFonts w:hint="eastAsia"/>
          <w:color w:val="auto"/>
        </w:rPr>
        <w:t>个人学习路径管理</w:t>
      </w:r>
      <w:r w:rsidR="00930A61">
        <w:rPr>
          <w:rFonts w:hint="eastAsia"/>
          <w:color w:val="auto"/>
        </w:rPr>
        <w:t>(</w:t>
      </w:r>
      <w:r>
        <w:rPr>
          <w:color w:val="auto"/>
        </w:rPr>
        <w:t>管理员</w:t>
      </w:r>
      <w:r w:rsidR="00930A61">
        <w:rPr>
          <w:rFonts w:hint="eastAsia"/>
          <w:color w:val="auto"/>
        </w:rPr>
        <w:t>)</w:t>
      </w:r>
    </w:p>
    <w:p w14:paraId="2D5EF47C" w14:textId="77777777" w:rsidR="00B322E6" w:rsidRDefault="002B3E37" w:rsidP="00B322E6">
      <w:r>
        <w:rPr>
          <w:noProof/>
          <w:lang w:eastAsia="en-US"/>
        </w:rPr>
        <w:drawing>
          <wp:inline distT="0" distB="0" distL="0" distR="0" wp14:anchorId="167E6A9A" wp14:editId="0ACC4AB3">
            <wp:extent cx="5486400" cy="3003550"/>
            <wp:effectExtent l="0" t="0" r="0" b="63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5FE6F" w14:textId="77777777" w:rsidR="00D3304B" w:rsidRDefault="003D3F77" w:rsidP="00D3304B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此</w:t>
      </w:r>
      <w:r w:rsidR="00D3304B">
        <w:rPr>
          <w:rFonts w:hint="eastAsia"/>
          <w:szCs w:val="21"/>
        </w:rPr>
        <w:t>页面</w:t>
      </w:r>
      <w:r>
        <w:rPr>
          <w:rFonts w:hint="eastAsia"/>
          <w:szCs w:val="21"/>
        </w:rPr>
        <w:t>是</w:t>
      </w:r>
      <w:r>
        <w:rPr>
          <w:szCs w:val="21"/>
        </w:rPr>
        <w:t>提供给管理</w:t>
      </w:r>
      <w:r>
        <w:rPr>
          <w:rFonts w:hint="eastAsia"/>
          <w:szCs w:val="21"/>
        </w:rPr>
        <w:t>员</w:t>
      </w:r>
      <w:r>
        <w:rPr>
          <w:szCs w:val="21"/>
        </w:rPr>
        <w:t>进行</w:t>
      </w:r>
      <w:r>
        <w:rPr>
          <w:rFonts w:hint="eastAsia"/>
          <w:szCs w:val="21"/>
        </w:rPr>
        <w:t>个</w:t>
      </w:r>
      <w:r>
        <w:rPr>
          <w:szCs w:val="21"/>
        </w:rPr>
        <w:t>人学习路径</w:t>
      </w:r>
      <w:r>
        <w:rPr>
          <w:rFonts w:hint="eastAsia"/>
          <w:szCs w:val="21"/>
        </w:rPr>
        <w:t>管理</w:t>
      </w:r>
      <w:r>
        <w:rPr>
          <w:szCs w:val="21"/>
        </w:rPr>
        <w:t>用的</w:t>
      </w:r>
      <w:r>
        <w:rPr>
          <w:rFonts w:hint="eastAsia"/>
          <w:szCs w:val="21"/>
        </w:rPr>
        <w:t>。</w:t>
      </w:r>
      <w:r w:rsidR="00D3304B">
        <w:rPr>
          <w:rFonts w:hint="eastAsia"/>
          <w:szCs w:val="21"/>
        </w:rPr>
        <w:t>包括两大部分，包括：参与人</w:t>
      </w:r>
      <w:r w:rsidR="00D3304B">
        <w:rPr>
          <w:szCs w:val="21"/>
        </w:rPr>
        <w:t>员</w:t>
      </w:r>
      <w:r w:rsidR="00D3304B">
        <w:rPr>
          <w:rFonts w:hint="eastAsia"/>
          <w:szCs w:val="21"/>
        </w:rPr>
        <w:t>搜索部分和</w:t>
      </w:r>
      <w:r w:rsidR="002D422E">
        <w:rPr>
          <w:rFonts w:hint="eastAsia"/>
          <w:szCs w:val="21"/>
        </w:rPr>
        <w:t>查看</w:t>
      </w:r>
      <w:r w:rsidR="00D3304B">
        <w:rPr>
          <w:rFonts w:hint="eastAsia"/>
          <w:szCs w:val="21"/>
        </w:rPr>
        <w:t>学习</w:t>
      </w:r>
      <w:r w:rsidR="00D3304B">
        <w:rPr>
          <w:szCs w:val="21"/>
        </w:rPr>
        <w:t>路径</w:t>
      </w:r>
      <w:r w:rsidR="00D3304B">
        <w:rPr>
          <w:rFonts w:hint="eastAsia"/>
          <w:szCs w:val="21"/>
        </w:rPr>
        <w:t>结果列表部分。</w:t>
      </w:r>
    </w:p>
    <w:p w14:paraId="628EA371" w14:textId="77777777" w:rsidR="00D3304B" w:rsidRDefault="002F3A59" w:rsidP="002F3A59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 w:rsidRPr="002F3A59">
        <w:rPr>
          <w:rFonts w:hint="eastAsia"/>
          <w:sz w:val="21"/>
          <w:szCs w:val="21"/>
        </w:rPr>
        <w:t>参与人员搜索</w:t>
      </w:r>
      <w:r w:rsidR="00CA72CE">
        <w:rPr>
          <w:rFonts w:hint="eastAsia"/>
          <w:sz w:val="21"/>
          <w:szCs w:val="21"/>
        </w:rPr>
        <w:t>区域</w:t>
      </w:r>
    </w:p>
    <w:p w14:paraId="15210BF5" w14:textId="77777777" w:rsidR="00D3304B" w:rsidRPr="00E4120F" w:rsidRDefault="00D3304B" w:rsidP="00D3304B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选择搜索条件，点击“搜索”，可以根据录入或选择的条件，搜索到匹配的</w:t>
      </w:r>
      <w:r>
        <w:rPr>
          <w:rFonts w:hint="eastAsia"/>
          <w:szCs w:val="21"/>
        </w:rPr>
        <w:t>数据</w:t>
      </w:r>
      <w:r w:rsidRPr="00E4120F">
        <w:rPr>
          <w:rFonts w:hint="eastAsia"/>
          <w:szCs w:val="21"/>
        </w:rPr>
        <w:t>，显示到下面的搜索结果列表里。</w:t>
      </w:r>
    </w:p>
    <w:p w14:paraId="2FD46AAE" w14:textId="77777777" w:rsidR="00D3304B" w:rsidRDefault="00D3304B" w:rsidP="00D3304B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搜索条件包括：</w:t>
      </w:r>
    </w:p>
    <w:p w14:paraId="030D634A" w14:textId="77777777" w:rsidR="00D3304B" w:rsidRDefault="002F3A59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代码</w:t>
      </w:r>
      <w:r w:rsidR="00D3304B">
        <w:rPr>
          <w:rFonts w:hint="eastAsia"/>
          <w:sz w:val="21"/>
          <w:szCs w:val="21"/>
        </w:rPr>
        <w:t>（</w:t>
      </w:r>
      <w:r w:rsidR="00D3304B">
        <w:rPr>
          <w:sz w:val="21"/>
          <w:szCs w:val="21"/>
        </w:rPr>
        <w:t>文本型</w:t>
      </w:r>
      <w:r w:rsidR="00D3304B">
        <w:rPr>
          <w:rFonts w:hint="eastAsia"/>
          <w:sz w:val="21"/>
          <w:szCs w:val="21"/>
        </w:rPr>
        <w:t>，</w:t>
      </w:r>
      <w:r w:rsidR="00D3304B">
        <w:rPr>
          <w:sz w:val="21"/>
          <w:szCs w:val="21"/>
        </w:rPr>
        <w:t>支持模糊查询）</w:t>
      </w:r>
    </w:p>
    <w:p w14:paraId="33A6CBB3" w14:textId="77777777" w:rsidR="002F3A59" w:rsidRDefault="002F3A59" w:rsidP="002F3A5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名称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模糊查询）</w:t>
      </w:r>
    </w:p>
    <w:p w14:paraId="20E16640" w14:textId="77777777" w:rsidR="00D3304B" w:rsidRDefault="002F3A59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总</w:t>
      </w:r>
      <w:r>
        <w:rPr>
          <w:sz w:val="21"/>
          <w:szCs w:val="21"/>
        </w:rPr>
        <w:t>体进度</w:t>
      </w:r>
      <w:r w:rsidR="00D3304B">
        <w:rPr>
          <w:rFonts w:hint="eastAsia"/>
          <w:sz w:val="21"/>
          <w:szCs w:val="21"/>
        </w:rPr>
        <w:t>（下</w:t>
      </w:r>
      <w:r w:rsidR="00D3304B">
        <w:rPr>
          <w:sz w:val="21"/>
          <w:szCs w:val="21"/>
        </w:rPr>
        <w:t>拉</w:t>
      </w:r>
      <w:r w:rsidR="00D3304B">
        <w:rPr>
          <w:rFonts w:hint="eastAsia"/>
          <w:sz w:val="21"/>
          <w:szCs w:val="21"/>
        </w:rPr>
        <w:t>框</w:t>
      </w:r>
      <w:r w:rsidR="00D3304B">
        <w:rPr>
          <w:sz w:val="21"/>
          <w:szCs w:val="21"/>
        </w:rPr>
        <w:t>，包括：</w:t>
      </w:r>
      <w:r w:rsidR="00D3304B">
        <w:rPr>
          <w:rFonts w:hint="eastAsia"/>
          <w:sz w:val="21"/>
          <w:szCs w:val="21"/>
        </w:rPr>
        <w:t>全部：</w:t>
      </w:r>
      <w:r w:rsidR="00D3304B" w:rsidRPr="008D7A3F">
        <w:rPr>
          <w:sz w:val="21"/>
          <w:szCs w:val="21"/>
        </w:rPr>
        <w:t>-1</w:t>
      </w:r>
      <w:r w:rsidR="00D3304B"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未开始</w:t>
      </w:r>
      <w:r w:rsidR="00D3304B">
        <w:rPr>
          <w:rFonts w:hint="eastAsia"/>
          <w:sz w:val="21"/>
          <w:szCs w:val="21"/>
        </w:rPr>
        <w:t>：</w:t>
      </w:r>
      <w:r w:rsidR="00D3304B">
        <w:rPr>
          <w:rFonts w:hint="eastAsia"/>
          <w:sz w:val="21"/>
          <w:szCs w:val="21"/>
        </w:rPr>
        <w:t>0</w:t>
      </w:r>
      <w:r w:rsidR="00D3304B"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进行中</w:t>
      </w:r>
      <w:r w:rsidR="00D3304B">
        <w:rPr>
          <w:rFonts w:hint="eastAsia"/>
          <w:sz w:val="21"/>
          <w:szCs w:val="21"/>
        </w:rPr>
        <w:t>：</w:t>
      </w:r>
      <w:r w:rsidR="00D3304B"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，完成：</w:t>
      </w:r>
      <w:r>
        <w:rPr>
          <w:sz w:val="21"/>
          <w:szCs w:val="21"/>
        </w:rPr>
        <w:t>2</w:t>
      </w:r>
      <w:r w:rsidR="00D3304B">
        <w:rPr>
          <w:sz w:val="21"/>
          <w:szCs w:val="21"/>
        </w:rPr>
        <w:t>）</w:t>
      </w:r>
    </w:p>
    <w:p w14:paraId="021C7607" w14:textId="77777777" w:rsidR="002F3A59" w:rsidRDefault="002F3A59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工</w:t>
      </w:r>
      <w:r>
        <w:rPr>
          <w:sz w:val="21"/>
          <w:szCs w:val="21"/>
        </w:rPr>
        <w:t>号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模糊查询）</w:t>
      </w:r>
    </w:p>
    <w:p w14:paraId="18E896AE" w14:textId="77777777" w:rsidR="002F3A59" w:rsidRDefault="002F3A59" w:rsidP="002F3A5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姓名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模糊查询）</w:t>
      </w:r>
    </w:p>
    <w:p w14:paraId="2DE9442A" w14:textId="77777777" w:rsidR="002F3A59" w:rsidRDefault="002F3A59" w:rsidP="002F3A5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邮箱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模糊查询）</w:t>
      </w:r>
    </w:p>
    <w:p w14:paraId="68E8DD84" w14:textId="77777777" w:rsidR="00D3304B" w:rsidRDefault="00D3304B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总</w:t>
      </w:r>
      <w:r>
        <w:rPr>
          <w:sz w:val="21"/>
          <w:szCs w:val="21"/>
        </w:rPr>
        <w:t>成本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</w:t>
      </w:r>
      <w:r>
        <w:rPr>
          <w:rFonts w:hint="eastAsia"/>
          <w:sz w:val="21"/>
          <w:szCs w:val="21"/>
        </w:rPr>
        <w:t>范围</w:t>
      </w:r>
      <w:r>
        <w:rPr>
          <w:sz w:val="21"/>
          <w:szCs w:val="21"/>
        </w:rPr>
        <w:t>查询）</w:t>
      </w:r>
    </w:p>
    <w:p w14:paraId="4886FE20" w14:textId="77777777" w:rsidR="00D3304B" w:rsidRDefault="00D3304B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总时长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</w:t>
      </w:r>
      <w:r>
        <w:rPr>
          <w:rFonts w:hint="eastAsia"/>
          <w:sz w:val="21"/>
          <w:szCs w:val="21"/>
        </w:rPr>
        <w:t>范围</w:t>
      </w:r>
      <w:r>
        <w:rPr>
          <w:sz w:val="21"/>
          <w:szCs w:val="21"/>
        </w:rPr>
        <w:t>查询）</w:t>
      </w:r>
    </w:p>
    <w:p w14:paraId="7DCFDE0C" w14:textId="77777777" w:rsidR="00D3304B" w:rsidRPr="00E4120F" w:rsidRDefault="00D3304B" w:rsidP="00D3304B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户选</w:t>
      </w:r>
      <w:r w:rsidR="002F3A59">
        <w:rPr>
          <w:rFonts w:hint="eastAsia"/>
          <w:szCs w:val="21"/>
        </w:rPr>
        <w:t>择其中</w:t>
      </w:r>
      <w:r w:rsidR="002F3A59">
        <w:rPr>
          <w:szCs w:val="21"/>
        </w:rPr>
        <w:t>一个参与人</w:t>
      </w:r>
      <w:r w:rsidR="002F3A59">
        <w:rPr>
          <w:rFonts w:hint="eastAsia"/>
          <w:szCs w:val="21"/>
        </w:rPr>
        <w:t>，点击“查</w:t>
      </w:r>
      <w:r w:rsidR="002F3A59">
        <w:rPr>
          <w:szCs w:val="21"/>
        </w:rPr>
        <w:t>看</w:t>
      </w:r>
      <w:r w:rsidR="002F3A59">
        <w:rPr>
          <w:rFonts w:hint="eastAsia"/>
          <w:szCs w:val="21"/>
        </w:rPr>
        <w:t>学习</w:t>
      </w:r>
      <w:r w:rsidR="002F3A59">
        <w:rPr>
          <w:szCs w:val="21"/>
        </w:rPr>
        <w:t>路径</w:t>
      </w:r>
      <w:r>
        <w:rPr>
          <w:rFonts w:hint="eastAsia"/>
          <w:szCs w:val="21"/>
        </w:rPr>
        <w:t>”，可以</w:t>
      </w:r>
      <w:r w:rsidR="002F3A59">
        <w:rPr>
          <w:rFonts w:hint="eastAsia"/>
          <w:szCs w:val="21"/>
        </w:rPr>
        <w:t>查询与他</w:t>
      </w:r>
      <w:r w:rsidR="002F3A59">
        <w:rPr>
          <w:szCs w:val="21"/>
        </w:rPr>
        <w:t>相关的</w:t>
      </w:r>
      <w:r w:rsidR="002F3A59">
        <w:rPr>
          <w:rFonts w:hint="eastAsia"/>
          <w:szCs w:val="21"/>
        </w:rPr>
        <w:t>个</w:t>
      </w:r>
      <w:r w:rsidR="002F3A59">
        <w:rPr>
          <w:szCs w:val="21"/>
        </w:rPr>
        <w:t>人</w:t>
      </w:r>
      <w:r w:rsidR="002F3A59">
        <w:rPr>
          <w:rFonts w:hint="eastAsia"/>
          <w:szCs w:val="21"/>
        </w:rPr>
        <w:t>学习</w:t>
      </w:r>
      <w:r w:rsidR="002F3A59">
        <w:rPr>
          <w:szCs w:val="21"/>
        </w:rPr>
        <w:t>路径</w:t>
      </w:r>
    </w:p>
    <w:p w14:paraId="2A867D0E" w14:textId="77777777" w:rsidR="00D3304B" w:rsidRDefault="00CA72CE" w:rsidP="00CA72CE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 w:rsidRPr="00CA72CE">
        <w:rPr>
          <w:rFonts w:hint="eastAsia"/>
          <w:sz w:val="21"/>
          <w:szCs w:val="21"/>
        </w:rPr>
        <w:t>查看学习路径结果列表</w:t>
      </w:r>
      <w:r w:rsidR="00D3304B">
        <w:rPr>
          <w:rFonts w:hint="eastAsia"/>
          <w:sz w:val="21"/>
          <w:szCs w:val="21"/>
        </w:rPr>
        <w:t>区域</w:t>
      </w:r>
    </w:p>
    <w:p w14:paraId="04783DF5" w14:textId="77777777" w:rsidR="00D3304B" w:rsidRDefault="00D3304B" w:rsidP="00D3304B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显示根据搜索条件，显示匹配的结果列表。</w:t>
      </w:r>
    </w:p>
    <w:p w14:paraId="13ED9881" w14:textId="77777777" w:rsidR="00D3304B" w:rsidRPr="00DC7E3A" w:rsidRDefault="00D3304B" w:rsidP="006B2F95">
      <w:pPr>
        <w:spacing w:line="360" w:lineRule="auto"/>
        <w:ind w:left="420"/>
        <w:rPr>
          <w:szCs w:val="21"/>
        </w:rPr>
      </w:pPr>
      <w:r w:rsidRPr="00DC7E3A">
        <w:rPr>
          <w:rFonts w:hint="eastAsia"/>
          <w:szCs w:val="21"/>
        </w:rPr>
        <w:t>需要</w:t>
      </w:r>
      <w:r>
        <w:rPr>
          <w:rFonts w:hint="eastAsia"/>
          <w:szCs w:val="21"/>
        </w:rPr>
        <w:t>显示</w:t>
      </w:r>
      <w:r w:rsidRPr="00DC7E3A">
        <w:rPr>
          <w:szCs w:val="21"/>
        </w:rPr>
        <w:t>的</w:t>
      </w:r>
      <w:r w:rsidRPr="00DC7E3A">
        <w:rPr>
          <w:rFonts w:hint="eastAsia"/>
          <w:szCs w:val="21"/>
        </w:rPr>
        <w:t>列表项包括：</w:t>
      </w:r>
    </w:p>
    <w:p w14:paraId="1D003EB1" w14:textId="77777777" w:rsidR="00D3304B" w:rsidRDefault="00930A61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</w:t>
      </w:r>
      <w:r w:rsidR="00D3304B">
        <w:rPr>
          <w:rFonts w:hint="eastAsia"/>
          <w:sz w:val="21"/>
          <w:szCs w:val="21"/>
        </w:rPr>
        <w:t>代码</w:t>
      </w:r>
    </w:p>
    <w:p w14:paraId="2D71DE20" w14:textId="77777777" w:rsidR="00D3304B" w:rsidRDefault="00930A61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</w:t>
      </w:r>
      <w:r w:rsidR="00D3304B">
        <w:rPr>
          <w:sz w:val="21"/>
          <w:szCs w:val="21"/>
        </w:rPr>
        <w:t>名称</w:t>
      </w:r>
      <w:r w:rsidR="00D3304B">
        <w:rPr>
          <w:rFonts w:hint="eastAsia"/>
          <w:sz w:val="21"/>
          <w:szCs w:val="21"/>
        </w:rPr>
        <w:t xml:space="preserve"> </w:t>
      </w:r>
    </w:p>
    <w:p w14:paraId="04633297" w14:textId="77777777" w:rsidR="00930A61" w:rsidRDefault="00930A61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类型</w:t>
      </w:r>
    </w:p>
    <w:p w14:paraId="6C9890D6" w14:textId="77777777" w:rsidR="00930A61" w:rsidRDefault="00930A61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启动</w:t>
      </w:r>
      <w:r>
        <w:rPr>
          <w:sz w:val="21"/>
          <w:szCs w:val="21"/>
        </w:rPr>
        <w:t>模型</w:t>
      </w:r>
    </w:p>
    <w:p w14:paraId="33F9549C" w14:textId="77777777" w:rsidR="00D3304B" w:rsidRDefault="00D3304B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</w:t>
      </w:r>
      <w:r>
        <w:rPr>
          <w:sz w:val="21"/>
          <w:szCs w:val="21"/>
        </w:rPr>
        <w:t>总成本</w:t>
      </w:r>
    </w:p>
    <w:p w14:paraId="7F2FA9AD" w14:textId="77777777" w:rsidR="00D3304B" w:rsidRDefault="00D3304B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</w:t>
      </w:r>
      <w:r>
        <w:rPr>
          <w:sz w:val="21"/>
          <w:szCs w:val="21"/>
        </w:rPr>
        <w:t>总时长</w:t>
      </w:r>
    </w:p>
    <w:p w14:paraId="628D5D36" w14:textId="77777777" w:rsidR="00D3304B" w:rsidRDefault="00930A61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总体进度</w:t>
      </w:r>
    </w:p>
    <w:p w14:paraId="643DDB20" w14:textId="77777777" w:rsidR="00D3304B" w:rsidRDefault="00D3304B" w:rsidP="00D3304B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操作</w:t>
      </w:r>
    </w:p>
    <w:p w14:paraId="340C33CA" w14:textId="77777777" w:rsidR="00D3304B" w:rsidRDefault="00D3304B" w:rsidP="00D3304B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sz w:val="21"/>
          <w:szCs w:val="21"/>
        </w:rPr>
        <w:t>查</w:t>
      </w:r>
      <w:r>
        <w:rPr>
          <w:rFonts w:hint="eastAsia"/>
          <w:sz w:val="21"/>
          <w:szCs w:val="21"/>
        </w:rPr>
        <w:t>看</w:t>
      </w:r>
      <w:r w:rsidR="00733D03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进入</w:t>
      </w:r>
      <w:r w:rsidRPr="006F06DE">
        <w:rPr>
          <w:sz w:val="21"/>
          <w:szCs w:val="21"/>
        </w:rPr>
        <w:t>至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查看</w:t>
      </w:r>
      <w:r w:rsidR="003A21A1">
        <w:rPr>
          <w:rFonts w:hint="eastAsia"/>
          <w:sz w:val="21"/>
          <w:szCs w:val="21"/>
        </w:rPr>
        <w:t>个</w:t>
      </w:r>
      <w:r w:rsidR="003A21A1">
        <w:rPr>
          <w:sz w:val="21"/>
          <w:szCs w:val="21"/>
        </w:rPr>
        <w:t>人</w:t>
      </w:r>
      <w:r>
        <w:rPr>
          <w:rFonts w:hint="eastAsia"/>
          <w:sz w:val="21"/>
          <w:szCs w:val="21"/>
        </w:rPr>
        <w:t>学习路径”</w:t>
      </w:r>
      <w:r>
        <w:rPr>
          <w:sz w:val="21"/>
          <w:szCs w:val="21"/>
        </w:rPr>
        <w:t>功能</w:t>
      </w:r>
    </w:p>
    <w:p w14:paraId="532BAC11" w14:textId="77777777" w:rsidR="00D3304B" w:rsidRDefault="003A21A1" w:rsidP="00D3304B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维护</w:t>
      </w:r>
      <w:r w:rsidR="00733D03">
        <w:rPr>
          <w:rFonts w:hint="eastAsia"/>
          <w:sz w:val="21"/>
          <w:szCs w:val="21"/>
        </w:rPr>
        <w:t>：</w:t>
      </w:r>
      <w:r w:rsidR="00D3304B">
        <w:rPr>
          <w:sz w:val="21"/>
          <w:szCs w:val="21"/>
        </w:rPr>
        <w:t>进入</w:t>
      </w:r>
      <w:r w:rsidR="00D3304B" w:rsidRPr="006F06DE">
        <w:rPr>
          <w:sz w:val="21"/>
          <w:szCs w:val="21"/>
        </w:rPr>
        <w:t>至</w:t>
      </w:r>
      <w:r w:rsidR="00D3304B">
        <w:rPr>
          <w:rFonts w:hint="eastAsia"/>
          <w:sz w:val="21"/>
          <w:szCs w:val="21"/>
        </w:rPr>
        <w:t>“</w:t>
      </w:r>
      <w:r>
        <w:rPr>
          <w:rFonts w:hint="eastAsia"/>
          <w:sz w:val="21"/>
          <w:szCs w:val="21"/>
        </w:rPr>
        <w:t>维护个</w:t>
      </w:r>
      <w:r>
        <w:rPr>
          <w:sz w:val="21"/>
          <w:szCs w:val="21"/>
        </w:rPr>
        <w:t>人学习路径</w:t>
      </w:r>
      <w:r w:rsidR="00D3304B">
        <w:rPr>
          <w:rFonts w:hint="eastAsia"/>
          <w:sz w:val="21"/>
          <w:szCs w:val="21"/>
        </w:rPr>
        <w:t>”</w:t>
      </w:r>
      <w:r w:rsidR="00D3304B">
        <w:rPr>
          <w:sz w:val="21"/>
          <w:szCs w:val="21"/>
        </w:rPr>
        <w:t>功能</w:t>
      </w:r>
    </w:p>
    <w:p w14:paraId="4D74E04A" w14:textId="77777777" w:rsidR="00DD548A" w:rsidRPr="00DD548A" w:rsidRDefault="00DD548A" w:rsidP="00DD548A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启动</w:t>
      </w:r>
      <w:r w:rsidR="00733D03">
        <w:rPr>
          <w:rFonts w:hint="eastAsia"/>
          <w:sz w:val="21"/>
          <w:szCs w:val="21"/>
        </w:rPr>
        <w:t>：</w:t>
      </w:r>
      <w:r w:rsidR="000E4ACC">
        <w:rPr>
          <w:rFonts w:hint="eastAsia"/>
          <w:sz w:val="21"/>
          <w:szCs w:val="21"/>
        </w:rPr>
        <w:t>进入至“启动个</w:t>
      </w:r>
      <w:r w:rsidR="000E4ACC">
        <w:rPr>
          <w:sz w:val="21"/>
          <w:szCs w:val="21"/>
        </w:rPr>
        <w:t>人</w:t>
      </w:r>
      <w:r w:rsidR="000E4ACC">
        <w:rPr>
          <w:rFonts w:hint="eastAsia"/>
          <w:sz w:val="21"/>
          <w:szCs w:val="21"/>
        </w:rPr>
        <w:t>学习路径”</w:t>
      </w:r>
      <w:r w:rsidR="000E4ACC">
        <w:rPr>
          <w:sz w:val="21"/>
          <w:szCs w:val="21"/>
        </w:rPr>
        <w:t>功能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此功能</w:t>
      </w:r>
      <w:r>
        <w:rPr>
          <w:rFonts w:hint="eastAsia"/>
          <w:sz w:val="21"/>
          <w:szCs w:val="21"/>
        </w:rPr>
        <w:t>仅</w:t>
      </w:r>
      <w:r>
        <w:rPr>
          <w:sz w:val="21"/>
          <w:szCs w:val="21"/>
        </w:rPr>
        <w:t>允许</w:t>
      </w:r>
      <w:r>
        <w:rPr>
          <w:rFonts w:hint="eastAsia"/>
          <w:sz w:val="21"/>
          <w:szCs w:val="21"/>
        </w:rPr>
        <w:t>在总体</w:t>
      </w:r>
      <w:r>
        <w:rPr>
          <w:sz w:val="21"/>
          <w:szCs w:val="21"/>
        </w:rPr>
        <w:t>进度为</w:t>
      </w:r>
      <w:r>
        <w:rPr>
          <w:rFonts w:hint="eastAsia"/>
          <w:sz w:val="21"/>
          <w:szCs w:val="21"/>
        </w:rPr>
        <w:t>未</w:t>
      </w:r>
      <w:r>
        <w:rPr>
          <w:sz w:val="21"/>
          <w:szCs w:val="21"/>
        </w:rPr>
        <w:t>开始</w:t>
      </w:r>
      <w:r>
        <w:rPr>
          <w:rFonts w:hint="eastAsia"/>
          <w:sz w:val="21"/>
          <w:szCs w:val="21"/>
        </w:rPr>
        <w:t>时操作</w:t>
      </w:r>
      <w:r>
        <w:rPr>
          <w:sz w:val="21"/>
          <w:szCs w:val="21"/>
        </w:rPr>
        <w:t>）</w:t>
      </w:r>
    </w:p>
    <w:p w14:paraId="17CD681A" w14:textId="77777777" w:rsidR="00DD548A" w:rsidRPr="00DD548A" w:rsidRDefault="00733D03" w:rsidP="00DD548A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结束：</w:t>
      </w:r>
      <w:r w:rsidR="00DD548A">
        <w:rPr>
          <w:rFonts w:hint="eastAsia"/>
          <w:sz w:val="21"/>
          <w:szCs w:val="21"/>
        </w:rPr>
        <w:t>结束个</w:t>
      </w:r>
      <w:r w:rsidR="00DD548A">
        <w:rPr>
          <w:sz w:val="21"/>
          <w:szCs w:val="21"/>
        </w:rPr>
        <w:t>人学习路径</w:t>
      </w:r>
      <w:r w:rsidR="00DD548A">
        <w:rPr>
          <w:rFonts w:hint="eastAsia"/>
          <w:sz w:val="21"/>
          <w:szCs w:val="21"/>
        </w:rPr>
        <w:t>（</w:t>
      </w:r>
      <w:r w:rsidR="00DD548A">
        <w:rPr>
          <w:sz w:val="21"/>
          <w:szCs w:val="21"/>
        </w:rPr>
        <w:t>此功能</w:t>
      </w:r>
      <w:r w:rsidR="00DD548A">
        <w:rPr>
          <w:rFonts w:hint="eastAsia"/>
          <w:sz w:val="21"/>
          <w:szCs w:val="21"/>
        </w:rPr>
        <w:t>仅</w:t>
      </w:r>
      <w:r w:rsidR="00DD548A">
        <w:rPr>
          <w:sz w:val="21"/>
          <w:szCs w:val="21"/>
        </w:rPr>
        <w:t>允许</w:t>
      </w:r>
      <w:r w:rsidR="00DD548A">
        <w:rPr>
          <w:rFonts w:hint="eastAsia"/>
          <w:sz w:val="21"/>
          <w:szCs w:val="21"/>
        </w:rPr>
        <w:t>在总体</w:t>
      </w:r>
      <w:r w:rsidR="00DD548A">
        <w:rPr>
          <w:sz w:val="21"/>
          <w:szCs w:val="21"/>
        </w:rPr>
        <w:t>进度为</w:t>
      </w:r>
      <w:r w:rsidR="00DD548A">
        <w:rPr>
          <w:rFonts w:hint="eastAsia"/>
          <w:sz w:val="21"/>
          <w:szCs w:val="21"/>
        </w:rPr>
        <w:t>进行</w:t>
      </w:r>
      <w:r w:rsidR="00DD548A">
        <w:rPr>
          <w:sz w:val="21"/>
          <w:szCs w:val="21"/>
        </w:rPr>
        <w:t>中</w:t>
      </w:r>
      <w:r w:rsidR="00DD548A">
        <w:rPr>
          <w:rFonts w:hint="eastAsia"/>
          <w:sz w:val="21"/>
          <w:szCs w:val="21"/>
        </w:rPr>
        <w:t>时操作</w:t>
      </w:r>
      <w:r w:rsidR="00DD548A">
        <w:rPr>
          <w:sz w:val="21"/>
          <w:szCs w:val="21"/>
        </w:rPr>
        <w:t>）</w:t>
      </w:r>
    </w:p>
    <w:p w14:paraId="3E1F7288" w14:textId="77777777" w:rsidR="00D3304B" w:rsidRPr="00DD548A" w:rsidRDefault="00D3304B" w:rsidP="00B322E6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删除</w:t>
      </w:r>
      <w:r w:rsidR="00733D03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删除数据</w:t>
      </w:r>
      <w:r w:rsidR="00370972">
        <w:rPr>
          <w:rFonts w:hint="eastAsia"/>
          <w:sz w:val="21"/>
          <w:szCs w:val="21"/>
        </w:rPr>
        <w:t>（</w:t>
      </w:r>
      <w:r w:rsidR="00370972">
        <w:rPr>
          <w:sz w:val="21"/>
          <w:szCs w:val="21"/>
        </w:rPr>
        <w:t>此功能</w:t>
      </w:r>
      <w:r w:rsidR="00370972">
        <w:rPr>
          <w:rFonts w:hint="eastAsia"/>
          <w:sz w:val="21"/>
          <w:szCs w:val="21"/>
        </w:rPr>
        <w:t>仅</w:t>
      </w:r>
      <w:r w:rsidR="00370972">
        <w:rPr>
          <w:sz w:val="21"/>
          <w:szCs w:val="21"/>
        </w:rPr>
        <w:t>允许</w:t>
      </w:r>
      <w:r w:rsidR="00370972">
        <w:rPr>
          <w:rFonts w:hint="eastAsia"/>
          <w:sz w:val="21"/>
          <w:szCs w:val="21"/>
        </w:rPr>
        <w:t>在总体</w:t>
      </w:r>
      <w:r w:rsidR="00370972">
        <w:rPr>
          <w:sz w:val="21"/>
          <w:szCs w:val="21"/>
        </w:rPr>
        <w:t>进度为</w:t>
      </w:r>
      <w:r w:rsidR="00370972">
        <w:rPr>
          <w:rFonts w:hint="eastAsia"/>
          <w:sz w:val="21"/>
          <w:szCs w:val="21"/>
        </w:rPr>
        <w:t>未</w:t>
      </w:r>
      <w:r w:rsidR="00370972">
        <w:rPr>
          <w:sz w:val="21"/>
          <w:szCs w:val="21"/>
        </w:rPr>
        <w:t>开始或结束</w:t>
      </w:r>
      <w:r w:rsidR="00370972">
        <w:rPr>
          <w:rFonts w:hint="eastAsia"/>
          <w:sz w:val="21"/>
          <w:szCs w:val="21"/>
        </w:rPr>
        <w:t>时操作</w:t>
      </w:r>
      <w:r w:rsidR="00370972">
        <w:rPr>
          <w:sz w:val="21"/>
          <w:szCs w:val="21"/>
        </w:rPr>
        <w:t>）</w:t>
      </w:r>
    </w:p>
    <w:p w14:paraId="57799103" w14:textId="77777777" w:rsidR="00B322E6" w:rsidRDefault="00930A61" w:rsidP="00930A61">
      <w:pPr>
        <w:pStyle w:val="Heading5"/>
        <w:rPr>
          <w:color w:val="auto"/>
        </w:rPr>
      </w:pPr>
      <w:r w:rsidRPr="00930A61">
        <w:rPr>
          <w:rFonts w:hint="eastAsia"/>
          <w:color w:val="auto"/>
        </w:rPr>
        <w:lastRenderedPageBreak/>
        <w:t>个人学习路径管理</w:t>
      </w:r>
      <w:r w:rsidRPr="00930A61">
        <w:rPr>
          <w:rFonts w:hint="eastAsia"/>
          <w:color w:val="auto"/>
        </w:rPr>
        <w:t>(</w:t>
      </w:r>
      <w:r w:rsidRPr="00930A61">
        <w:rPr>
          <w:rFonts w:hint="eastAsia"/>
          <w:color w:val="auto"/>
        </w:rPr>
        <w:t>个人</w:t>
      </w:r>
      <w:r w:rsidRPr="00930A61">
        <w:rPr>
          <w:rFonts w:hint="eastAsia"/>
          <w:color w:val="auto"/>
        </w:rPr>
        <w:t>)</w:t>
      </w:r>
    </w:p>
    <w:p w14:paraId="6DBD1679" w14:textId="77777777" w:rsidR="003D3F77" w:rsidRDefault="002B3E37" w:rsidP="003D3F77">
      <w:r>
        <w:rPr>
          <w:noProof/>
          <w:lang w:eastAsia="en-US"/>
        </w:rPr>
        <w:drawing>
          <wp:inline distT="0" distB="0" distL="0" distR="0" wp14:anchorId="5A5A63B5" wp14:editId="58AFF6D0">
            <wp:extent cx="5486400" cy="204406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44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41FDD" w14:textId="77777777" w:rsidR="003D3F77" w:rsidRDefault="003D3F77" w:rsidP="003D3F77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此</w:t>
      </w:r>
      <w:r>
        <w:rPr>
          <w:rFonts w:hint="eastAsia"/>
          <w:szCs w:val="21"/>
        </w:rPr>
        <w:t>页面是</w:t>
      </w:r>
      <w:r>
        <w:rPr>
          <w:szCs w:val="21"/>
        </w:rPr>
        <w:t>提供给</w:t>
      </w:r>
      <w:r>
        <w:rPr>
          <w:rFonts w:hint="eastAsia"/>
          <w:szCs w:val="21"/>
        </w:rPr>
        <w:t>普通学</w:t>
      </w:r>
      <w:r>
        <w:rPr>
          <w:szCs w:val="21"/>
        </w:rPr>
        <w:t>员进行</w:t>
      </w:r>
      <w:r>
        <w:rPr>
          <w:rFonts w:hint="eastAsia"/>
          <w:szCs w:val="21"/>
        </w:rPr>
        <w:t>本</w:t>
      </w:r>
      <w:r>
        <w:rPr>
          <w:szCs w:val="21"/>
        </w:rPr>
        <w:t>人</w:t>
      </w:r>
      <w:r>
        <w:rPr>
          <w:rFonts w:hint="eastAsia"/>
          <w:szCs w:val="21"/>
        </w:rPr>
        <w:t>个</w:t>
      </w:r>
      <w:r>
        <w:rPr>
          <w:szCs w:val="21"/>
        </w:rPr>
        <w:t>人学习路径</w:t>
      </w:r>
      <w:r>
        <w:rPr>
          <w:rFonts w:hint="eastAsia"/>
          <w:szCs w:val="21"/>
        </w:rPr>
        <w:t>管理</w:t>
      </w:r>
      <w:r>
        <w:rPr>
          <w:szCs w:val="21"/>
        </w:rPr>
        <w:t>用的</w:t>
      </w:r>
      <w:r>
        <w:rPr>
          <w:rFonts w:hint="eastAsia"/>
          <w:szCs w:val="21"/>
        </w:rPr>
        <w:t>。包括两大部分，包括：搜索条件部分和搜索结果列表部分。</w:t>
      </w:r>
    </w:p>
    <w:p w14:paraId="41171729" w14:textId="77777777" w:rsidR="003D3F77" w:rsidRDefault="003D3F77" w:rsidP="003D3F77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 w:rsidRPr="003D3F77">
        <w:rPr>
          <w:rFonts w:hint="eastAsia"/>
          <w:sz w:val="21"/>
          <w:szCs w:val="21"/>
        </w:rPr>
        <w:t>搜索条件</w:t>
      </w:r>
      <w:r>
        <w:rPr>
          <w:rFonts w:hint="eastAsia"/>
          <w:sz w:val="21"/>
          <w:szCs w:val="21"/>
        </w:rPr>
        <w:t>区域</w:t>
      </w:r>
    </w:p>
    <w:p w14:paraId="2DE04A60" w14:textId="77777777" w:rsidR="003D3F77" w:rsidRPr="00E4120F" w:rsidRDefault="003D3F77" w:rsidP="003D3F77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选择搜索条件，点击“搜索”，可以根据录入或选择的条件，搜索到匹配的</w:t>
      </w:r>
      <w:r>
        <w:rPr>
          <w:rFonts w:hint="eastAsia"/>
          <w:szCs w:val="21"/>
        </w:rPr>
        <w:t>数据</w:t>
      </w:r>
      <w:r w:rsidRPr="00E4120F">
        <w:rPr>
          <w:rFonts w:hint="eastAsia"/>
          <w:szCs w:val="21"/>
        </w:rPr>
        <w:t>，显示到下面的搜索结果列表里。</w:t>
      </w:r>
    </w:p>
    <w:p w14:paraId="10920D7C" w14:textId="77777777" w:rsidR="003D3F77" w:rsidRDefault="003D3F77" w:rsidP="003D3F77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搜索条件包括：</w:t>
      </w:r>
    </w:p>
    <w:p w14:paraId="4E1C01E6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代码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模糊查询）</w:t>
      </w:r>
    </w:p>
    <w:p w14:paraId="2381A2B5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名称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模糊查询）</w:t>
      </w:r>
    </w:p>
    <w:p w14:paraId="3F4BBE8A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总</w:t>
      </w:r>
      <w:r>
        <w:rPr>
          <w:sz w:val="21"/>
          <w:szCs w:val="21"/>
        </w:rPr>
        <w:t>体进度</w:t>
      </w:r>
      <w:r>
        <w:rPr>
          <w:rFonts w:hint="eastAsia"/>
          <w:sz w:val="21"/>
          <w:szCs w:val="21"/>
        </w:rPr>
        <w:t>（下</w:t>
      </w:r>
      <w:r>
        <w:rPr>
          <w:sz w:val="21"/>
          <w:szCs w:val="21"/>
        </w:rPr>
        <w:t>拉</w:t>
      </w:r>
      <w:r>
        <w:rPr>
          <w:rFonts w:hint="eastAsia"/>
          <w:sz w:val="21"/>
          <w:szCs w:val="21"/>
        </w:rPr>
        <w:t>框</w:t>
      </w:r>
      <w:r>
        <w:rPr>
          <w:sz w:val="21"/>
          <w:szCs w:val="21"/>
        </w:rPr>
        <w:t>，包括：</w:t>
      </w:r>
      <w:r>
        <w:rPr>
          <w:rFonts w:hint="eastAsia"/>
          <w:sz w:val="21"/>
          <w:szCs w:val="21"/>
        </w:rPr>
        <w:t>全部：</w:t>
      </w:r>
      <w:r w:rsidRPr="008D7A3F">
        <w:rPr>
          <w:sz w:val="21"/>
          <w:szCs w:val="21"/>
        </w:rPr>
        <w:t>-1</w:t>
      </w:r>
      <w:r>
        <w:rPr>
          <w:rFonts w:hint="eastAsia"/>
          <w:sz w:val="21"/>
          <w:szCs w:val="21"/>
        </w:rPr>
        <w:t>，未开始：</w:t>
      </w:r>
      <w:r>
        <w:rPr>
          <w:rFonts w:hint="eastAsia"/>
          <w:sz w:val="21"/>
          <w:szCs w:val="21"/>
        </w:rPr>
        <w:t>0</w:t>
      </w:r>
      <w:r>
        <w:rPr>
          <w:rFonts w:hint="eastAsia"/>
          <w:sz w:val="21"/>
          <w:szCs w:val="21"/>
        </w:rPr>
        <w:t>，进行中：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，完成：</w:t>
      </w:r>
      <w:r>
        <w:rPr>
          <w:sz w:val="21"/>
          <w:szCs w:val="21"/>
        </w:rPr>
        <w:t>2</w:t>
      </w:r>
      <w:r>
        <w:rPr>
          <w:sz w:val="21"/>
          <w:szCs w:val="21"/>
        </w:rPr>
        <w:t>）</w:t>
      </w:r>
    </w:p>
    <w:p w14:paraId="57D9843B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总</w:t>
      </w:r>
      <w:r>
        <w:rPr>
          <w:sz w:val="21"/>
          <w:szCs w:val="21"/>
        </w:rPr>
        <w:t>成本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</w:t>
      </w:r>
      <w:r>
        <w:rPr>
          <w:rFonts w:hint="eastAsia"/>
          <w:sz w:val="21"/>
          <w:szCs w:val="21"/>
        </w:rPr>
        <w:t>范围</w:t>
      </w:r>
      <w:r>
        <w:rPr>
          <w:sz w:val="21"/>
          <w:szCs w:val="21"/>
        </w:rPr>
        <w:t>查询）</w:t>
      </w:r>
    </w:p>
    <w:p w14:paraId="4EB2ABF1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总时长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</w:t>
      </w:r>
      <w:r>
        <w:rPr>
          <w:rFonts w:hint="eastAsia"/>
          <w:sz w:val="21"/>
          <w:szCs w:val="21"/>
        </w:rPr>
        <w:t>范围</w:t>
      </w:r>
      <w:r>
        <w:rPr>
          <w:sz w:val="21"/>
          <w:szCs w:val="21"/>
        </w:rPr>
        <w:t>查询）</w:t>
      </w:r>
    </w:p>
    <w:p w14:paraId="377B1498" w14:textId="77777777" w:rsidR="003D3F77" w:rsidRDefault="003D3F77" w:rsidP="003D3F77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 w:rsidRPr="003D3F77">
        <w:rPr>
          <w:rFonts w:hint="eastAsia"/>
          <w:sz w:val="21"/>
          <w:szCs w:val="21"/>
        </w:rPr>
        <w:t>搜索结果</w:t>
      </w:r>
      <w:r>
        <w:rPr>
          <w:rFonts w:hint="eastAsia"/>
          <w:sz w:val="21"/>
          <w:szCs w:val="21"/>
        </w:rPr>
        <w:t>区域</w:t>
      </w:r>
    </w:p>
    <w:p w14:paraId="07D1CF1C" w14:textId="77777777" w:rsidR="003D3F77" w:rsidRDefault="003D3F77" w:rsidP="003D3F77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显示根据搜索条件，显示匹配的结果列表。</w:t>
      </w:r>
    </w:p>
    <w:p w14:paraId="17030804" w14:textId="77777777" w:rsidR="003D3F77" w:rsidRPr="00DC7E3A" w:rsidRDefault="003D3F77" w:rsidP="003D3F77">
      <w:pPr>
        <w:spacing w:line="360" w:lineRule="auto"/>
        <w:ind w:left="420"/>
        <w:rPr>
          <w:szCs w:val="21"/>
        </w:rPr>
      </w:pPr>
      <w:r w:rsidRPr="00DC7E3A">
        <w:rPr>
          <w:rFonts w:hint="eastAsia"/>
          <w:szCs w:val="21"/>
        </w:rPr>
        <w:t>需要</w:t>
      </w:r>
      <w:r>
        <w:rPr>
          <w:rFonts w:hint="eastAsia"/>
          <w:szCs w:val="21"/>
        </w:rPr>
        <w:t>显示</w:t>
      </w:r>
      <w:r w:rsidRPr="00DC7E3A">
        <w:rPr>
          <w:szCs w:val="21"/>
        </w:rPr>
        <w:t>的</w:t>
      </w:r>
      <w:r w:rsidRPr="00DC7E3A">
        <w:rPr>
          <w:rFonts w:hint="eastAsia"/>
          <w:szCs w:val="21"/>
        </w:rPr>
        <w:t>列表项包括：</w:t>
      </w:r>
    </w:p>
    <w:p w14:paraId="6A5746AF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代码</w:t>
      </w:r>
    </w:p>
    <w:p w14:paraId="313FA17C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</w:t>
      </w:r>
      <w:r>
        <w:rPr>
          <w:sz w:val="21"/>
          <w:szCs w:val="21"/>
        </w:rPr>
        <w:t>名称</w:t>
      </w:r>
      <w:r>
        <w:rPr>
          <w:rFonts w:hint="eastAsia"/>
          <w:sz w:val="21"/>
          <w:szCs w:val="21"/>
        </w:rPr>
        <w:t xml:space="preserve"> </w:t>
      </w:r>
    </w:p>
    <w:p w14:paraId="7122D9D3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类型</w:t>
      </w:r>
    </w:p>
    <w:p w14:paraId="610B744D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启动</w:t>
      </w:r>
      <w:r>
        <w:rPr>
          <w:sz w:val="21"/>
          <w:szCs w:val="21"/>
        </w:rPr>
        <w:t>模型</w:t>
      </w:r>
    </w:p>
    <w:p w14:paraId="0F79A988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</w:t>
      </w:r>
      <w:r>
        <w:rPr>
          <w:sz w:val="21"/>
          <w:szCs w:val="21"/>
        </w:rPr>
        <w:t>总成本</w:t>
      </w:r>
    </w:p>
    <w:p w14:paraId="49698E0A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</w:t>
      </w:r>
      <w:r>
        <w:rPr>
          <w:sz w:val="21"/>
          <w:szCs w:val="21"/>
        </w:rPr>
        <w:t>总时长</w:t>
      </w:r>
    </w:p>
    <w:p w14:paraId="717AE1FB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总体进度</w:t>
      </w:r>
    </w:p>
    <w:p w14:paraId="123C5DE9" w14:textId="77777777" w:rsidR="003D3F77" w:rsidRDefault="003D3F77" w:rsidP="003D3F77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操作</w:t>
      </w:r>
    </w:p>
    <w:p w14:paraId="30EB73B6" w14:textId="77777777" w:rsidR="003D3F77" w:rsidRDefault="003D3F77" w:rsidP="003D3F77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sz w:val="21"/>
          <w:szCs w:val="21"/>
        </w:rPr>
        <w:t>查</w:t>
      </w:r>
      <w:r>
        <w:rPr>
          <w:rFonts w:hint="eastAsia"/>
          <w:sz w:val="21"/>
          <w:szCs w:val="21"/>
        </w:rPr>
        <w:t>看</w:t>
      </w:r>
      <w:r w:rsidR="00733D03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进入</w:t>
      </w:r>
      <w:r w:rsidRPr="006F06DE">
        <w:rPr>
          <w:sz w:val="21"/>
          <w:szCs w:val="21"/>
        </w:rPr>
        <w:t>至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查看</w:t>
      </w:r>
      <w:r>
        <w:rPr>
          <w:rFonts w:hint="eastAsia"/>
          <w:sz w:val="21"/>
          <w:szCs w:val="21"/>
        </w:rPr>
        <w:t>个</w:t>
      </w:r>
      <w:r>
        <w:rPr>
          <w:sz w:val="21"/>
          <w:szCs w:val="21"/>
        </w:rPr>
        <w:t>人</w:t>
      </w:r>
      <w:r>
        <w:rPr>
          <w:rFonts w:hint="eastAsia"/>
          <w:sz w:val="21"/>
          <w:szCs w:val="21"/>
        </w:rPr>
        <w:t>学习路径”</w:t>
      </w:r>
      <w:r>
        <w:rPr>
          <w:sz w:val="21"/>
          <w:szCs w:val="21"/>
        </w:rPr>
        <w:t>功能</w:t>
      </w:r>
    </w:p>
    <w:p w14:paraId="53C2CC35" w14:textId="77777777" w:rsidR="003D3F77" w:rsidRPr="00DD548A" w:rsidRDefault="003D3F77" w:rsidP="003D3F77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启动</w:t>
      </w:r>
      <w:r w:rsidR="00733D03">
        <w:rPr>
          <w:rFonts w:hint="eastAsia"/>
          <w:sz w:val="21"/>
          <w:szCs w:val="21"/>
        </w:rPr>
        <w:t>：</w:t>
      </w:r>
      <w:r w:rsidR="0020756B">
        <w:rPr>
          <w:rFonts w:hint="eastAsia"/>
          <w:sz w:val="21"/>
          <w:szCs w:val="21"/>
        </w:rPr>
        <w:t>进入至“</w:t>
      </w:r>
      <w:r w:rsidR="000E4ACC">
        <w:rPr>
          <w:rFonts w:hint="eastAsia"/>
          <w:sz w:val="21"/>
          <w:szCs w:val="21"/>
        </w:rPr>
        <w:t>启动</w:t>
      </w:r>
      <w:r w:rsidR="0020756B">
        <w:rPr>
          <w:rFonts w:hint="eastAsia"/>
          <w:sz w:val="21"/>
          <w:szCs w:val="21"/>
        </w:rPr>
        <w:t>个</w:t>
      </w:r>
      <w:r w:rsidR="0020756B">
        <w:rPr>
          <w:sz w:val="21"/>
          <w:szCs w:val="21"/>
        </w:rPr>
        <w:t>人</w:t>
      </w:r>
      <w:r w:rsidR="0020756B">
        <w:rPr>
          <w:rFonts w:hint="eastAsia"/>
          <w:sz w:val="21"/>
          <w:szCs w:val="21"/>
        </w:rPr>
        <w:t>学习路径”</w:t>
      </w:r>
      <w:r w:rsidR="0020756B">
        <w:rPr>
          <w:sz w:val="21"/>
          <w:szCs w:val="21"/>
        </w:rPr>
        <w:t>功能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此功能</w:t>
      </w:r>
      <w:r>
        <w:rPr>
          <w:rFonts w:hint="eastAsia"/>
          <w:sz w:val="21"/>
          <w:szCs w:val="21"/>
        </w:rPr>
        <w:t>仅</w:t>
      </w:r>
      <w:r>
        <w:rPr>
          <w:sz w:val="21"/>
          <w:szCs w:val="21"/>
        </w:rPr>
        <w:t>允许</w:t>
      </w:r>
      <w:r>
        <w:rPr>
          <w:rFonts w:hint="eastAsia"/>
          <w:sz w:val="21"/>
          <w:szCs w:val="21"/>
        </w:rPr>
        <w:t>在总体</w:t>
      </w:r>
      <w:r>
        <w:rPr>
          <w:sz w:val="21"/>
          <w:szCs w:val="21"/>
        </w:rPr>
        <w:t>进度为</w:t>
      </w:r>
      <w:r>
        <w:rPr>
          <w:rFonts w:hint="eastAsia"/>
          <w:sz w:val="21"/>
          <w:szCs w:val="21"/>
        </w:rPr>
        <w:t>未</w:t>
      </w:r>
      <w:r>
        <w:rPr>
          <w:sz w:val="21"/>
          <w:szCs w:val="21"/>
        </w:rPr>
        <w:t>开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并且</w:t>
      </w:r>
      <w:r>
        <w:rPr>
          <w:rFonts w:hint="eastAsia"/>
          <w:sz w:val="21"/>
          <w:szCs w:val="21"/>
        </w:rPr>
        <w:t>启动</w:t>
      </w:r>
      <w:r>
        <w:rPr>
          <w:sz w:val="21"/>
          <w:szCs w:val="21"/>
        </w:rPr>
        <w:t>模式为</w:t>
      </w:r>
      <w:r>
        <w:rPr>
          <w:rFonts w:hint="eastAsia"/>
          <w:sz w:val="21"/>
          <w:szCs w:val="21"/>
        </w:rPr>
        <w:t>主动时操作</w:t>
      </w:r>
      <w:r>
        <w:rPr>
          <w:sz w:val="21"/>
          <w:szCs w:val="21"/>
        </w:rPr>
        <w:t>）</w:t>
      </w:r>
    </w:p>
    <w:p w14:paraId="7320E4D8" w14:textId="77777777" w:rsidR="003D3F77" w:rsidRPr="00DD548A" w:rsidRDefault="003D3F77" w:rsidP="003D3F77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结束</w:t>
      </w:r>
      <w:r w:rsidR="00733D03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结束个</w:t>
      </w:r>
      <w:r>
        <w:rPr>
          <w:sz w:val="21"/>
          <w:szCs w:val="21"/>
        </w:rPr>
        <w:t>人学习路径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此功能</w:t>
      </w:r>
      <w:r>
        <w:rPr>
          <w:rFonts w:hint="eastAsia"/>
          <w:sz w:val="21"/>
          <w:szCs w:val="21"/>
        </w:rPr>
        <w:t>仅</w:t>
      </w:r>
      <w:r>
        <w:rPr>
          <w:sz w:val="21"/>
          <w:szCs w:val="21"/>
        </w:rPr>
        <w:t>允许</w:t>
      </w:r>
      <w:r>
        <w:rPr>
          <w:rFonts w:hint="eastAsia"/>
          <w:sz w:val="21"/>
          <w:szCs w:val="21"/>
        </w:rPr>
        <w:t>在总体</w:t>
      </w:r>
      <w:r>
        <w:rPr>
          <w:sz w:val="21"/>
          <w:szCs w:val="21"/>
        </w:rPr>
        <w:t>进度为</w:t>
      </w:r>
      <w:r>
        <w:rPr>
          <w:rFonts w:hint="eastAsia"/>
          <w:sz w:val="21"/>
          <w:szCs w:val="21"/>
        </w:rPr>
        <w:t>进行</w:t>
      </w:r>
      <w:r>
        <w:rPr>
          <w:sz w:val="21"/>
          <w:szCs w:val="21"/>
        </w:rPr>
        <w:t>中</w:t>
      </w:r>
      <w:r>
        <w:rPr>
          <w:rFonts w:hint="eastAsia"/>
          <w:sz w:val="21"/>
          <w:szCs w:val="21"/>
        </w:rPr>
        <w:t>时操作</w:t>
      </w:r>
      <w:r>
        <w:rPr>
          <w:sz w:val="21"/>
          <w:szCs w:val="21"/>
        </w:rPr>
        <w:t>）</w:t>
      </w:r>
    </w:p>
    <w:p w14:paraId="4FF81945" w14:textId="77777777" w:rsidR="003D3F77" w:rsidRPr="00DD548A" w:rsidRDefault="003D3F77" w:rsidP="003D3F77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删除</w:t>
      </w:r>
      <w:r w:rsidR="00733D03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删除数据</w:t>
      </w:r>
      <w:r w:rsidR="00370972">
        <w:rPr>
          <w:rFonts w:hint="eastAsia"/>
          <w:sz w:val="21"/>
          <w:szCs w:val="21"/>
        </w:rPr>
        <w:t>（</w:t>
      </w:r>
      <w:r w:rsidR="00370972">
        <w:rPr>
          <w:sz w:val="21"/>
          <w:szCs w:val="21"/>
        </w:rPr>
        <w:t>此功能</w:t>
      </w:r>
      <w:r w:rsidR="00370972">
        <w:rPr>
          <w:rFonts w:hint="eastAsia"/>
          <w:sz w:val="21"/>
          <w:szCs w:val="21"/>
        </w:rPr>
        <w:t>仅</w:t>
      </w:r>
      <w:r w:rsidR="00370972">
        <w:rPr>
          <w:sz w:val="21"/>
          <w:szCs w:val="21"/>
        </w:rPr>
        <w:t>允许</w:t>
      </w:r>
      <w:r w:rsidR="00370972">
        <w:rPr>
          <w:rFonts w:hint="eastAsia"/>
          <w:sz w:val="21"/>
          <w:szCs w:val="21"/>
        </w:rPr>
        <w:t>在总体</w:t>
      </w:r>
      <w:r w:rsidR="00370972">
        <w:rPr>
          <w:sz w:val="21"/>
          <w:szCs w:val="21"/>
        </w:rPr>
        <w:t>进度为</w:t>
      </w:r>
      <w:r w:rsidR="00370972">
        <w:rPr>
          <w:rFonts w:hint="eastAsia"/>
          <w:sz w:val="21"/>
          <w:szCs w:val="21"/>
        </w:rPr>
        <w:t>未</w:t>
      </w:r>
      <w:r w:rsidR="00370972">
        <w:rPr>
          <w:sz w:val="21"/>
          <w:szCs w:val="21"/>
        </w:rPr>
        <w:t>开始或结束</w:t>
      </w:r>
      <w:r w:rsidR="00370972">
        <w:rPr>
          <w:rFonts w:hint="eastAsia"/>
          <w:sz w:val="21"/>
          <w:szCs w:val="21"/>
        </w:rPr>
        <w:t>时，</w:t>
      </w:r>
      <w:r w:rsidR="00370972">
        <w:rPr>
          <w:sz w:val="21"/>
          <w:szCs w:val="21"/>
        </w:rPr>
        <w:t>并且</w:t>
      </w:r>
      <w:r w:rsidR="00370972">
        <w:rPr>
          <w:rFonts w:hint="eastAsia"/>
          <w:sz w:val="21"/>
          <w:szCs w:val="21"/>
        </w:rPr>
        <w:t>启动</w:t>
      </w:r>
      <w:r w:rsidR="00370972">
        <w:rPr>
          <w:sz w:val="21"/>
          <w:szCs w:val="21"/>
        </w:rPr>
        <w:t>模式为</w:t>
      </w:r>
      <w:r w:rsidR="00370972">
        <w:rPr>
          <w:rFonts w:hint="eastAsia"/>
          <w:sz w:val="21"/>
          <w:szCs w:val="21"/>
        </w:rPr>
        <w:t>主动时操作</w:t>
      </w:r>
      <w:r w:rsidR="00370972">
        <w:rPr>
          <w:sz w:val="21"/>
          <w:szCs w:val="21"/>
        </w:rPr>
        <w:t>）</w:t>
      </w:r>
    </w:p>
    <w:p w14:paraId="7BEE4DFF" w14:textId="77777777" w:rsidR="00B322E6" w:rsidRDefault="00930A61" w:rsidP="00930A61">
      <w:pPr>
        <w:pStyle w:val="Heading5"/>
        <w:rPr>
          <w:color w:val="auto"/>
        </w:rPr>
      </w:pPr>
      <w:r w:rsidRPr="00930A61">
        <w:rPr>
          <w:rFonts w:hint="eastAsia"/>
          <w:color w:val="auto"/>
        </w:rPr>
        <w:t>维护个人学习路径</w:t>
      </w:r>
    </w:p>
    <w:p w14:paraId="003318FD" w14:textId="77777777" w:rsidR="00B322E6" w:rsidRDefault="00D7331B" w:rsidP="00B322E6">
      <w:r>
        <w:rPr>
          <w:noProof/>
          <w:lang w:eastAsia="en-US"/>
        </w:rPr>
        <w:drawing>
          <wp:inline distT="0" distB="0" distL="0" distR="0" wp14:anchorId="719C5E27" wp14:editId="16D50125">
            <wp:extent cx="5486400" cy="320294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20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2645F" w14:textId="77777777" w:rsidR="00B322E6" w:rsidRDefault="00D7331B" w:rsidP="007545C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维护个</w:t>
      </w:r>
      <w:r>
        <w:rPr>
          <w:szCs w:val="21"/>
        </w:rPr>
        <w:t>人学习</w:t>
      </w:r>
      <w:r>
        <w:rPr>
          <w:rFonts w:hint="eastAsia"/>
          <w:szCs w:val="21"/>
        </w:rPr>
        <w:t>路径</w:t>
      </w:r>
      <w:r w:rsidR="00B322E6">
        <w:rPr>
          <w:rFonts w:hint="eastAsia"/>
          <w:szCs w:val="21"/>
        </w:rPr>
        <w:t>页面包括两大部分</w:t>
      </w:r>
      <w:r w:rsidR="00F26179">
        <w:rPr>
          <w:rFonts w:hint="eastAsia"/>
          <w:szCs w:val="21"/>
        </w:rPr>
        <w:t>，包括</w:t>
      </w:r>
      <w:r w:rsidR="00F26179">
        <w:rPr>
          <w:szCs w:val="21"/>
        </w:rPr>
        <w:t>：</w:t>
      </w:r>
      <w:r w:rsidR="00F26179">
        <w:rPr>
          <w:rFonts w:hint="eastAsia"/>
          <w:szCs w:val="21"/>
        </w:rPr>
        <w:t>基本信息和课程信息部分。</w:t>
      </w:r>
    </w:p>
    <w:p w14:paraId="4AE16EC6" w14:textId="77777777" w:rsidR="00B322E6" w:rsidRDefault="00B322E6" w:rsidP="00B322E6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45637720" w14:textId="77777777" w:rsidR="00B322E6" w:rsidRDefault="00B322E6" w:rsidP="00B322E6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个</w:t>
      </w:r>
      <w:r>
        <w:rPr>
          <w:szCs w:val="21"/>
        </w:rPr>
        <w:t>人学习路径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13DDCE42" w14:textId="77777777" w:rsidR="00B322E6" w:rsidRDefault="00D7331B" w:rsidP="00B322E6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课程</w:t>
      </w:r>
      <w:r w:rsidR="00B322E6">
        <w:rPr>
          <w:rFonts w:hint="eastAsia"/>
          <w:sz w:val="21"/>
          <w:szCs w:val="21"/>
        </w:rPr>
        <w:t>信息</w:t>
      </w:r>
    </w:p>
    <w:p w14:paraId="3F3E8654" w14:textId="77777777" w:rsidR="00B322E6" w:rsidRPr="00E4120F" w:rsidRDefault="00B322E6" w:rsidP="00B322E6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</w:t>
      </w:r>
      <w:r>
        <w:rPr>
          <w:rFonts w:hint="eastAsia"/>
          <w:szCs w:val="21"/>
        </w:rPr>
        <w:t>可</w:t>
      </w:r>
      <w:r>
        <w:rPr>
          <w:szCs w:val="21"/>
        </w:rPr>
        <w:t>维护</w:t>
      </w:r>
      <w:r>
        <w:rPr>
          <w:rFonts w:hint="eastAsia"/>
          <w:szCs w:val="21"/>
        </w:rPr>
        <w:t>个</w:t>
      </w:r>
      <w:r>
        <w:rPr>
          <w:szCs w:val="21"/>
        </w:rPr>
        <w:t>人</w:t>
      </w:r>
      <w:r>
        <w:rPr>
          <w:rFonts w:hint="eastAsia"/>
          <w:szCs w:val="21"/>
        </w:rPr>
        <w:t>学习</w:t>
      </w:r>
      <w:r>
        <w:rPr>
          <w:szCs w:val="21"/>
        </w:rPr>
        <w:t>路径</w:t>
      </w:r>
      <w:r>
        <w:rPr>
          <w:rFonts w:hint="eastAsia"/>
          <w:szCs w:val="21"/>
        </w:rPr>
        <w:t>的</w:t>
      </w:r>
      <w:r w:rsidR="00D7331B">
        <w:rPr>
          <w:rFonts w:hint="eastAsia"/>
          <w:szCs w:val="21"/>
        </w:rPr>
        <w:t>课程信息</w:t>
      </w:r>
      <w:r w:rsidR="00D7331B">
        <w:rPr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5CB421E0" w14:textId="77777777" w:rsidR="00B322E6" w:rsidRDefault="00B322E6" w:rsidP="00B322E6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058474A8" w14:textId="77777777" w:rsidR="00B322E6" w:rsidRDefault="00B322E6" w:rsidP="00B322E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保存</w:t>
      </w:r>
      <w:r w:rsidR="00733D03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执行</w:t>
      </w:r>
      <w:r>
        <w:rPr>
          <w:rFonts w:hint="eastAsia"/>
          <w:sz w:val="21"/>
          <w:szCs w:val="21"/>
        </w:rPr>
        <w:t>保存</w:t>
      </w:r>
      <w:r>
        <w:rPr>
          <w:sz w:val="21"/>
          <w:szCs w:val="21"/>
        </w:rPr>
        <w:t>数据操作</w:t>
      </w:r>
    </w:p>
    <w:p w14:paraId="457C022F" w14:textId="77777777" w:rsidR="00B322E6" w:rsidRDefault="00B322E6" w:rsidP="00B322E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返回</w:t>
      </w:r>
      <w:r w:rsidR="00733D03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返回至</w:t>
      </w:r>
      <w:r>
        <w:rPr>
          <w:rFonts w:hint="eastAsia"/>
          <w:sz w:val="21"/>
          <w:szCs w:val="21"/>
        </w:rPr>
        <w:t>“</w:t>
      </w:r>
      <w:r w:rsidR="00665DE7">
        <w:rPr>
          <w:rFonts w:hint="eastAsia"/>
          <w:sz w:val="21"/>
          <w:szCs w:val="21"/>
        </w:rPr>
        <w:t>个人</w:t>
      </w:r>
      <w:r w:rsidR="00665DE7">
        <w:rPr>
          <w:sz w:val="21"/>
          <w:szCs w:val="21"/>
        </w:rPr>
        <w:t>学习路径管理</w:t>
      </w:r>
      <w:r w:rsidR="00665DE7">
        <w:rPr>
          <w:rFonts w:hint="eastAsia"/>
          <w:sz w:val="21"/>
          <w:szCs w:val="21"/>
        </w:rPr>
        <w:t>(</w:t>
      </w:r>
      <w:r w:rsidR="00665DE7">
        <w:rPr>
          <w:rFonts w:hint="eastAsia"/>
          <w:sz w:val="21"/>
          <w:szCs w:val="21"/>
        </w:rPr>
        <w:t>管理</w:t>
      </w:r>
      <w:r w:rsidR="00665DE7">
        <w:rPr>
          <w:sz w:val="21"/>
          <w:szCs w:val="21"/>
        </w:rPr>
        <w:t>员</w:t>
      </w:r>
      <w:r w:rsidR="00665DE7"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416CA4E8" w14:textId="77777777" w:rsidR="006B4A94" w:rsidRDefault="006B4A94" w:rsidP="006B4A94">
      <w:pPr>
        <w:pStyle w:val="Heading5"/>
        <w:rPr>
          <w:color w:val="auto"/>
        </w:rPr>
      </w:pPr>
      <w:r w:rsidRPr="006B4A94">
        <w:rPr>
          <w:rFonts w:hint="eastAsia"/>
          <w:color w:val="auto"/>
        </w:rPr>
        <w:t>启动个人学习路径</w:t>
      </w:r>
    </w:p>
    <w:p w14:paraId="7FFF3E54" w14:textId="77777777" w:rsidR="006B4A94" w:rsidRDefault="000E4ACC" w:rsidP="006B4A94">
      <w:r>
        <w:rPr>
          <w:noProof/>
          <w:lang w:eastAsia="en-US"/>
        </w:rPr>
        <w:drawing>
          <wp:inline distT="0" distB="0" distL="0" distR="0" wp14:anchorId="0499AF67" wp14:editId="16EAB66C">
            <wp:extent cx="5486400" cy="439039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39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72BDA" w14:textId="77777777" w:rsidR="006B4A94" w:rsidRDefault="006B4A94" w:rsidP="006B4A94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启动个</w:t>
      </w:r>
      <w:r>
        <w:rPr>
          <w:szCs w:val="21"/>
        </w:rPr>
        <w:t>人学习</w:t>
      </w:r>
      <w:r>
        <w:rPr>
          <w:rFonts w:hint="eastAsia"/>
          <w:szCs w:val="21"/>
        </w:rPr>
        <w:t>路径页面包括两大部分，包括</w:t>
      </w:r>
      <w:r>
        <w:rPr>
          <w:szCs w:val="21"/>
        </w:rPr>
        <w:t>：</w:t>
      </w:r>
      <w:r>
        <w:rPr>
          <w:rFonts w:hint="eastAsia"/>
          <w:szCs w:val="21"/>
        </w:rPr>
        <w:t>基本信息和课程信息部分。</w:t>
      </w:r>
    </w:p>
    <w:p w14:paraId="742A3677" w14:textId="77777777" w:rsidR="006B4A94" w:rsidRDefault="006B4A94" w:rsidP="006B4A94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12785F35" w14:textId="77777777" w:rsidR="006B4A94" w:rsidRDefault="006B4A94" w:rsidP="006B4A94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个</w:t>
      </w:r>
      <w:r>
        <w:rPr>
          <w:szCs w:val="21"/>
        </w:rPr>
        <w:t>人学习路径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2EE91DFE" w14:textId="77777777" w:rsidR="006B4A94" w:rsidRDefault="006B4A94" w:rsidP="006B4A94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课程信息</w:t>
      </w:r>
    </w:p>
    <w:p w14:paraId="4030536B" w14:textId="77777777" w:rsidR="006B4A94" w:rsidRPr="00E4120F" w:rsidRDefault="006B4A94" w:rsidP="006B4A94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个</w:t>
      </w:r>
      <w:r>
        <w:rPr>
          <w:szCs w:val="21"/>
        </w:rPr>
        <w:t>人</w:t>
      </w:r>
      <w:r>
        <w:rPr>
          <w:rFonts w:hint="eastAsia"/>
          <w:szCs w:val="21"/>
        </w:rPr>
        <w:t>学习</w:t>
      </w:r>
      <w:r>
        <w:rPr>
          <w:szCs w:val="21"/>
        </w:rPr>
        <w:t>路径</w:t>
      </w:r>
      <w:r>
        <w:rPr>
          <w:rFonts w:hint="eastAsia"/>
          <w:szCs w:val="21"/>
        </w:rPr>
        <w:t>的课程信息</w:t>
      </w:r>
      <w:r>
        <w:rPr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18FD07EA" w14:textId="77777777" w:rsidR="006B4A94" w:rsidRDefault="006B4A94" w:rsidP="006B4A94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3E255FE5" w14:textId="77777777" w:rsidR="006B4A94" w:rsidRDefault="006B4A94" w:rsidP="006B4A94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预览</w:t>
      </w:r>
      <w:r>
        <w:rPr>
          <w:sz w:val="21"/>
          <w:szCs w:val="21"/>
        </w:rPr>
        <w:t>：根据</w:t>
      </w:r>
      <w:r w:rsidR="0020756B">
        <w:rPr>
          <w:rFonts w:hint="eastAsia"/>
          <w:sz w:val="21"/>
          <w:szCs w:val="21"/>
        </w:rPr>
        <w:t>选定</w:t>
      </w:r>
      <w:r w:rsidR="0020756B"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“</w:t>
      </w:r>
      <w:r w:rsidRPr="006B4A94">
        <w:rPr>
          <w:rFonts w:hint="eastAsia"/>
          <w:sz w:val="21"/>
          <w:szCs w:val="21"/>
        </w:rPr>
        <w:t>拟定开始时间</w:t>
      </w:r>
      <w:r>
        <w:rPr>
          <w:rFonts w:hint="eastAsia"/>
          <w:sz w:val="21"/>
          <w:szCs w:val="21"/>
        </w:rPr>
        <w:t>”</w:t>
      </w:r>
      <w:r w:rsidR="0020756B">
        <w:rPr>
          <w:rFonts w:hint="eastAsia"/>
          <w:sz w:val="21"/>
          <w:szCs w:val="21"/>
        </w:rPr>
        <w:t>，</w:t>
      </w:r>
      <w:r w:rsidR="0020756B">
        <w:rPr>
          <w:sz w:val="21"/>
          <w:szCs w:val="21"/>
        </w:rPr>
        <w:t>计算</w:t>
      </w:r>
      <w:r w:rsidR="0020756B">
        <w:rPr>
          <w:rFonts w:hint="eastAsia"/>
          <w:sz w:val="21"/>
          <w:szCs w:val="21"/>
        </w:rPr>
        <w:t>计划</w:t>
      </w:r>
      <w:r w:rsidR="0020756B">
        <w:rPr>
          <w:sz w:val="21"/>
          <w:szCs w:val="21"/>
        </w:rPr>
        <w:t>开始时间和计划完成时间</w:t>
      </w:r>
      <w:r w:rsidR="0020756B">
        <w:rPr>
          <w:rFonts w:hint="eastAsia"/>
          <w:sz w:val="21"/>
          <w:szCs w:val="21"/>
        </w:rPr>
        <w:t>，</w:t>
      </w:r>
      <w:r w:rsidR="0020756B">
        <w:rPr>
          <w:sz w:val="21"/>
          <w:szCs w:val="21"/>
        </w:rPr>
        <w:t>并</w:t>
      </w:r>
      <w:r>
        <w:rPr>
          <w:sz w:val="21"/>
          <w:szCs w:val="21"/>
        </w:rPr>
        <w:t>预览一下结果</w:t>
      </w:r>
    </w:p>
    <w:p w14:paraId="3ADC9D66" w14:textId="77777777" w:rsidR="006B4A94" w:rsidRDefault="006B4A94" w:rsidP="006B4A94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启动</w:t>
      </w:r>
      <w:r>
        <w:rPr>
          <w:sz w:val="21"/>
          <w:szCs w:val="21"/>
        </w:rPr>
        <w:t>：根据</w:t>
      </w:r>
      <w:r w:rsidR="0020756B">
        <w:rPr>
          <w:rFonts w:hint="eastAsia"/>
          <w:sz w:val="21"/>
          <w:szCs w:val="21"/>
        </w:rPr>
        <w:t>选定</w:t>
      </w:r>
      <w:r w:rsidR="0020756B"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“</w:t>
      </w:r>
      <w:r w:rsidRPr="006B4A94">
        <w:rPr>
          <w:rFonts w:hint="eastAsia"/>
          <w:sz w:val="21"/>
          <w:szCs w:val="21"/>
        </w:rPr>
        <w:t>拟定开始时间</w:t>
      </w:r>
      <w:r>
        <w:rPr>
          <w:rFonts w:hint="eastAsia"/>
          <w:sz w:val="21"/>
          <w:szCs w:val="21"/>
        </w:rPr>
        <w:t>”</w:t>
      </w:r>
      <w:r w:rsidR="0020756B">
        <w:rPr>
          <w:rFonts w:hint="eastAsia"/>
          <w:sz w:val="21"/>
          <w:szCs w:val="21"/>
        </w:rPr>
        <w:t>，</w:t>
      </w:r>
      <w:r>
        <w:rPr>
          <w:rFonts w:hint="eastAsia"/>
          <w:sz w:val="21"/>
          <w:szCs w:val="21"/>
        </w:rPr>
        <w:t>启动个</w:t>
      </w:r>
      <w:r>
        <w:rPr>
          <w:sz w:val="21"/>
          <w:szCs w:val="21"/>
        </w:rPr>
        <w:t>人学习路径</w:t>
      </w:r>
    </w:p>
    <w:p w14:paraId="3C8F174A" w14:textId="77777777" w:rsidR="006B4A94" w:rsidRDefault="006B4A94" w:rsidP="006B4A94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返回：</w:t>
      </w:r>
      <w:r>
        <w:rPr>
          <w:sz w:val="21"/>
          <w:szCs w:val="21"/>
        </w:rPr>
        <w:t>返回至</w:t>
      </w:r>
      <w:r>
        <w:rPr>
          <w:rFonts w:hint="eastAsia"/>
          <w:sz w:val="21"/>
          <w:szCs w:val="21"/>
        </w:rPr>
        <w:t>“个人</w:t>
      </w:r>
      <w:r>
        <w:rPr>
          <w:sz w:val="21"/>
          <w:szCs w:val="21"/>
        </w:rPr>
        <w:t>学习路径管理</w:t>
      </w:r>
      <w:r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管理</w:t>
      </w:r>
      <w:r>
        <w:rPr>
          <w:sz w:val="21"/>
          <w:szCs w:val="21"/>
        </w:rPr>
        <w:t>员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”</w:t>
      </w:r>
      <w:r w:rsidRPr="004811E3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或“个人</w:t>
      </w:r>
      <w:r>
        <w:rPr>
          <w:sz w:val="21"/>
          <w:szCs w:val="21"/>
        </w:rPr>
        <w:t>学习路径管理</w:t>
      </w:r>
      <w:r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个人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587D456D" w14:textId="77777777" w:rsidR="00B322E6" w:rsidRDefault="00930A61" w:rsidP="00930A61">
      <w:pPr>
        <w:pStyle w:val="Heading5"/>
        <w:rPr>
          <w:color w:val="auto"/>
        </w:rPr>
      </w:pPr>
      <w:r w:rsidRPr="00930A61">
        <w:rPr>
          <w:rFonts w:hint="eastAsia"/>
          <w:color w:val="auto"/>
        </w:rPr>
        <w:t>查看个人学习路径</w:t>
      </w:r>
    </w:p>
    <w:p w14:paraId="58DD54BE" w14:textId="77777777" w:rsidR="00B322E6" w:rsidRDefault="00F26179" w:rsidP="00B322E6">
      <w:r>
        <w:rPr>
          <w:noProof/>
          <w:lang w:eastAsia="en-US"/>
        </w:rPr>
        <w:drawing>
          <wp:inline distT="0" distB="0" distL="0" distR="0" wp14:anchorId="456502F5" wp14:editId="4F2F53E9">
            <wp:extent cx="5486400" cy="3084195"/>
            <wp:effectExtent l="0" t="0" r="0" b="190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84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8D750" w14:textId="77777777" w:rsidR="00F26179" w:rsidRDefault="00F26179" w:rsidP="00F261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查</w:t>
      </w:r>
      <w:r>
        <w:rPr>
          <w:szCs w:val="21"/>
        </w:rPr>
        <w:t>看</w:t>
      </w:r>
      <w:r>
        <w:rPr>
          <w:rFonts w:hint="eastAsia"/>
          <w:szCs w:val="21"/>
        </w:rPr>
        <w:t>个</w:t>
      </w:r>
      <w:r>
        <w:rPr>
          <w:szCs w:val="21"/>
        </w:rPr>
        <w:t>人学习</w:t>
      </w:r>
      <w:r>
        <w:rPr>
          <w:rFonts w:hint="eastAsia"/>
          <w:szCs w:val="21"/>
        </w:rPr>
        <w:t>路径页面包括两大部分，包括</w:t>
      </w:r>
      <w:r>
        <w:rPr>
          <w:szCs w:val="21"/>
        </w:rPr>
        <w:t>：</w:t>
      </w:r>
      <w:r>
        <w:rPr>
          <w:rFonts w:hint="eastAsia"/>
          <w:szCs w:val="21"/>
        </w:rPr>
        <w:t>基本信息和课程信息部分。</w:t>
      </w:r>
    </w:p>
    <w:p w14:paraId="7438ED2E" w14:textId="77777777" w:rsidR="00F26179" w:rsidRDefault="00F26179" w:rsidP="00F26179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46EFE4BD" w14:textId="77777777" w:rsidR="00F26179" w:rsidRDefault="00F26179" w:rsidP="00F261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个</w:t>
      </w:r>
      <w:r>
        <w:rPr>
          <w:szCs w:val="21"/>
        </w:rPr>
        <w:t>人学习路径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7C26F734" w14:textId="77777777" w:rsidR="00F26179" w:rsidRDefault="00F26179" w:rsidP="00F26179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课程信息</w:t>
      </w:r>
    </w:p>
    <w:p w14:paraId="7DE69034" w14:textId="77777777" w:rsidR="00F26179" w:rsidRPr="00E4120F" w:rsidRDefault="004811E3" w:rsidP="00F26179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lastRenderedPageBreak/>
        <w:t>用于显示</w:t>
      </w:r>
      <w:r w:rsidR="00F26179">
        <w:rPr>
          <w:rFonts w:hint="eastAsia"/>
          <w:szCs w:val="21"/>
        </w:rPr>
        <w:t>个</w:t>
      </w:r>
      <w:r w:rsidR="00F26179">
        <w:rPr>
          <w:szCs w:val="21"/>
        </w:rPr>
        <w:t>人</w:t>
      </w:r>
      <w:r w:rsidR="00F26179">
        <w:rPr>
          <w:rFonts w:hint="eastAsia"/>
          <w:szCs w:val="21"/>
        </w:rPr>
        <w:t>学习</w:t>
      </w:r>
      <w:r w:rsidR="00F26179">
        <w:rPr>
          <w:szCs w:val="21"/>
        </w:rPr>
        <w:t>路径</w:t>
      </w:r>
      <w:r w:rsidR="00F26179">
        <w:rPr>
          <w:rFonts w:hint="eastAsia"/>
          <w:szCs w:val="21"/>
        </w:rPr>
        <w:t>的课程信息</w:t>
      </w:r>
      <w:r w:rsidR="00F26179">
        <w:rPr>
          <w:szCs w:val="21"/>
        </w:rPr>
        <w:t>内容</w:t>
      </w:r>
      <w:r w:rsidR="00F26179" w:rsidRPr="00E4120F">
        <w:rPr>
          <w:rFonts w:hint="eastAsia"/>
          <w:szCs w:val="21"/>
        </w:rPr>
        <w:t>。</w:t>
      </w:r>
    </w:p>
    <w:p w14:paraId="11372716" w14:textId="77777777" w:rsidR="00F26179" w:rsidRDefault="00F26179" w:rsidP="00F26179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0BE324C7" w14:textId="77777777" w:rsidR="00F26179" w:rsidRDefault="00F26179" w:rsidP="00F26179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返回</w:t>
      </w:r>
      <w:r w:rsidR="00733D03"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返回至</w:t>
      </w:r>
      <w:r>
        <w:rPr>
          <w:rFonts w:hint="eastAsia"/>
          <w:sz w:val="21"/>
          <w:szCs w:val="21"/>
        </w:rPr>
        <w:t>“个人</w:t>
      </w:r>
      <w:r>
        <w:rPr>
          <w:sz w:val="21"/>
          <w:szCs w:val="21"/>
        </w:rPr>
        <w:t>学习路径管理</w:t>
      </w:r>
      <w:r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管理</w:t>
      </w:r>
      <w:r>
        <w:rPr>
          <w:sz w:val="21"/>
          <w:szCs w:val="21"/>
        </w:rPr>
        <w:t>员</w:t>
      </w:r>
      <w:r>
        <w:rPr>
          <w:rFonts w:hint="eastAsia"/>
          <w:sz w:val="21"/>
          <w:szCs w:val="21"/>
        </w:rPr>
        <w:t>)</w:t>
      </w:r>
      <w:r>
        <w:rPr>
          <w:rFonts w:hint="eastAsia"/>
          <w:sz w:val="21"/>
          <w:szCs w:val="21"/>
        </w:rPr>
        <w:t>”</w:t>
      </w:r>
      <w:r w:rsidR="004811E3" w:rsidRPr="004811E3">
        <w:rPr>
          <w:rFonts w:hint="eastAsia"/>
          <w:sz w:val="21"/>
          <w:szCs w:val="21"/>
        </w:rPr>
        <w:t xml:space="preserve"> </w:t>
      </w:r>
      <w:r w:rsidR="004811E3">
        <w:rPr>
          <w:rFonts w:hint="eastAsia"/>
          <w:sz w:val="21"/>
          <w:szCs w:val="21"/>
        </w:rPr>
        <w:t>或“个人</w:t>
      </w:r>
      <w:r w:rsidR="004811E3">
        <w:rPr>
          <w:sz w:val="21"/>
          <w:szCs w:val="21"/>
        </w:rPr>
        <w:t>学习路径管理</w:t>
      </w:r>
      <w:r w:rsidR="004811E3">
        <w:rPr>
          <w:rFonts w:hint="eastAsia"/>
          <w:sz w:val="21"/>
          <w:szCs w:val="21"/>
        </w:rPr>
        <w:t>(</w:t>
      </w:r>
      <w:r w:rsidR="004811E3">
        <w:rPr>
          <w:rFonts w:hint="eastAsia"/>
          <w:sz w:val="21"/>
          <w:szCs w:val="21"/>
        </w:rPr>
        <w:t>个人</w:t>
      </w:r>
      <w:r w:rsidR="004811E3">
        <w:rPr>
          <w:rFonts w:hint="eastAsia"/>
          <w:sz w:val="21"/>
          <w:szCs w:val="21"/>
        </w:rPr>
        <w:t>)</w:t>
      </w:r>
      <w:r w:rsidR="004811E3"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24069919" w14:textId="77777777" w:rsidR="00CD6273" w:rsidRPr="00C8418D" w:rsidRDefault="00CD6273" w:rsidP="00CD6273">
      <w:pPr>
        <w:pStyle w:val="Heading3"/>
        <w:rPr>
          <w:color w:val="auto"/>
        </w:rPr>
      </w:pPr>
      <w:bookmarkStart w:id="13" w:name="_Toc411357602"/>
      <w:r w:rsidRPr="00FC16F5">
        <w:rPr>
          <w:rFonts w:hint="eastAsia"/>
          <w:color w:val="auto"/>
        </w:rPr>
        <w:t>学习路径管理</w:t>
      </w:r>
      <w:bookmarkEnd w:id="13"/>
    </w:p>
    <w:p w14:paraId="2C2C0D67" w14:textId="77777777" w:rsidR="00CD6273" w:rsidRPr="00C8418D" w:rsidRDefault="00CD6273" w:rsidP="00CD6273">
      <w:pPr>
        <w:pStyle w:val="Heading4"/>
        <w:rPr>
          <w:color w:val="auto"/>
        </w:rPr>
      </w:pPr>
      <w:r w:rsidRPr="00C8418D">
        <w:rPr>
          <w:rFonts w:hint="eastAsia"/>
          <w:color w:val="auto"/>
        </w:rPr>
        <w:t>功能概述</w:t>
      </w:r>
    </w:p>
    <w:p w14:paraId="310B0089" w14:textId="77777777" w:rsidR="00CD6273" w:rsidRDefault="00B8763A" w:rsidP="00CD6273">
      <w:pPr>
        <w:ind w:firstLineChars="202" w:firstLine="424"/>
      </w:pPr>
      <w:r>
        <w:rPr>
          <w:rFonts w:hint="eastAsia"/>
        </w:rPr>
        <w:t>本</w:t>
      </w:r>
      <w:r>
        <w:t>功能是提供给管理员，</w:t>
      </w:r>
      <w:r>
        <w:rPr>
          <w:rFonts w:hint="eastAsia"/>
        </w:rPr>
        <w:t>以学习路径</w:t>
      </w:r>
      <w:r>
        <w:t>的角度，查询</w:t>
      </w:r>
      <w:r>
        <w:rPr>
          <w:rFonts w:hint="eastAsia"/>
        </w:rPr>
        <w:t>、</w:t>
      </w:r>
      <w:r>
        <w:t>管理</w:t>
      </w:r>
      <w:r>
        <w:rPr>
          <w:rFonts w:hint="eastAsia"/>
        </w:rPr>
        <w:t>和</w:t>
      </w:r>
      <w:r>
        <w:t>启动个人学习路径</w:t>
      </w:r>
      <w:r>
        <w:rPr>
          <w:rFonts w:hint="eastAsia"/>
        </w:rPr>
        <w:t>，适合</w:t>
      </w:r>
      <w:r>
        <w:t>多人同时学习</w:t>
      </w:r>
      <w:r>
        <w:rPr>
          <w:rFonts w:hint="eastAsia"/>
        </w:rPr>
        <w:t>同</w:t>
      </w:r>
      <w:r>
        <w:t>一</w:t>
      </w:r>
      <w:r>
        <w:rPr>
          <w:rFonts w:hint="eastAsia"/>
        </w:rPr>
        <w:t>套</w:t>
      </w:r>
      <w:r>
        <w:t>路径的情况，是一种统筹管理的模式。</w:t>
      </w:r>
    </w:p>
    <w:p w14:paraId="0E2052A0" w14:textId="77777777" w:rsidR="00CD6273" w:rsidRDefault="00CD6273" w:rsidP="00CD6273">
      <w:pPr>
        <w:pStyle w:val="Heading4"/>
        <w:rPr>
          <w:color w:val="auto"/>
        </w:rPr>
      </w:pPr>
      <w:r>
        <w:rPr>
          <w:rFonts w:hint="eastAsia"/>
          <w:color w:val="auto"/>
        </w:rPr>
        <w:t>功能</w:t>
      </w:r>
      <w:r w:rsidRPr="00D3518F">
        <w:rPr>
          <w:rFonts w:hint="eastAsia"/>
          <w:color w:val="auto"/>
        </w:rPr>
        <w:t>设计</w:t>
      </w:r>
    </w:p>
    <w:p w14:paraId="090E8936" w14:textId="77777777" w:rsidR="00CD6273" w:rsidRPr="00811960" w:rsidRDefault="00CD6273" w:rsidP="009A0BE9">
      <w:pPr>
        <w:pStyle w:val="ListParagraph"/>
        <w:numPr>
          <w:ilvl w:val="0"/>
          <w:numId w:val="20"/>
        </w:numPr>
        <w:rPr>
          <w:b/>
        </w:rPr>
      </w:pPr>
      <w:r w:rsidRPr="00811960">
        <w:rPr>
          <w:rFonts w:hint="eastAsia"/>
          <w:b/>
        </w:rPr>
        <w:t>业务方法：</w:t>
      </w:r>
    </w:p>
    <w:tbl>
      <w:tblPr>
        <w:tblStyle w:val="TableGrid"/>
        <w:tblW w:w="8635" w:type="dxa"/>
        <w:tblLayout w:type="fixed"/>
        <w:tblLook w:val="04A0" w:firstRow="1" w:lastRow="0" w:firstColumn="1" w:lastColumn="0" w:noHBand="0" w:noVBand="1"/>
      </w:tblPr>
      <w:tblGrid>
        <w:gridCol w:w="715"/>
        <w:gridCol w:w="3240"/>
        <w:gridCol w:w="3600"/>
        <w:gridCol w:w="1080"/>
      </w:tblGrid>
      <w:tr w:rsidR="00CD6273" w14:paraId="3A213197" w14:textId="77777777" w:rsidTr="005B1541">
        <w:trPr>
          <w:trHeight w:val="629"/>
        </w:trPr>
        <w:tc>
          <w:tcPr>
            <w:tcW w:w="715" w:type="dxa"/>
            <w:shd w:val="clear" w:color="auto" w:fill="D9D9D9" w:themeFill="background1" w:themeFillShade="D9"/>
          </w:tcPr>
          <w:p w14:paraId="0DB2A23B" w14:textId="77777777" w:rsidR="00CD6273" w:rsidRPr="00811960" w:rsidRDefault="00CD6273" w:rsidP="0052729C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序号</w:t>
            </w:r>
          </w:p>
        </w:tc>
        <w:tc>
          <w:tcPr>
            <w:tcW w:w="3240" w:type="dxa"/>
            <w:shd w:val="clear" w:color="auto" w:fill="D9D9D9" w:themeFill="background1" w:themeFillShade="D9"/>
          </w:tcPr>
          <w:p w14:paraId="19065B19" w14:textId="77777777" w:rsidR="00CD6273" w:rsidRPr="00811960" w:rsidRDefault="00CD6273" w:rsidP="0052729C">
            <w:pPr>
              <w:jc w:val="center"/>
              <w:rPr>
                <w:b/>
              </w:rPr>
            </w:pPr>
            <w:r w:rsidRPr="00A33298">
              <w:rPr>
                <w:rFonts w:hint="eastAsia"/>
                <w:b/>
              </w:rPr>
              <w:t>接口名</w:t>
            </w:r>
          </w:p>
        </w:tc>
        <w:tc>
          <w:tcPr>
            <w:tcW w:w="3600" w:type="dxa"/>
            <w:shd w:val="clear" w:color="auto" w:fill="D9D9D9" w:themeFill="background1" w:themeFillShade="D9"/>
          </w:tcPr>
          <w:p w14:paraId="23E18143" w14:textId="77777777" w:rsidR="00CD6273" w:rsidRPr="00811960" w:rsidRDefault="00CD6273" w:rsidP="0052729C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方法名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14:paraId="1D289D24" w14:textId="77777777" w:rsidR="00CD6273" w:rsidRDefault="00CD6273" w:rsidP="0052729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93629D" w14:paraId="64B1FB42" w14:textId="77777777" w:rsidTr="005B1541">
        <w:trPr>
          <w:trHeight w:val="629"/>
        </w:trPr>
        <w:tc>
          <w:tcPr>
            <w:tcW w:w="715" w:type="dxa"/>
          </w:tcPr>
          <w:p w14:paraId="26783A95" w14:textId="77777777" w:rsidR="0093629D" w:rsidRDefault="0093629D" w:rsidP="0093629D">
            <w:pPr>
              <w:jc w:val="center"/>
            </w:pPr>
            <w:r>
              <w:t>1</w:t>
            </w:r>
          </w:p>
        </w:tc>
        <w:tc>
          <w:tcPr>
            <w:tcW w:w="3240" w:type="dxa"/>
          </w:tcPr>
          <w:p w14:paraId="6D6C3FF7" w14:textId="77777777" w:rsidR="0093629D" w:rsidRDefault="0093629D" w:rsidP="0093629D">
            <w:r>
              <w:rPr>
                <w:rFonts w:hint="eastAsia"/>
              </w:rPr>
              <w:t>查询</w:t>
            </w:r>
            <w:r>
              <w:t>个人学习路径</w:t>
            </w:r>
            <w:r>
              <w:rPr>
                <w:rFonts w:hint="eastAsia"/>
              </w:rPr>
              <w:t>列表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6CDEDEC3" w14:textId="77777777" w:rsidR="0093629D" w:rsidRDefault="0093629D" w:rsidP="0093629D">
            <w:r>
              <w:t>getLP</w:t>
            </w:r>
            <w:r w:rsidRPr="001277DC">
              <w:t>Lis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3D14DEBE" w14:textId="77777777" w:rsidR="0093629D" w:rsidRDefault="005B1541" w:rsidP="0093629D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5B1541" w14:paraId="18E0029C" w14:textId="77777777" w:rsidTr="005B1541">
        <w:trPr>
          <w:trHeight w:val="629"/>
        </w:trPr>
        <w:tc>
          <w:tcPr>
            <w:tcW w:w="715" w:type="dxa"/>
          </w:tcPr>
          <w:p w14:paraId="1B0103D2" w14:textId="77777777" w:rsidR="005B1541" w:rsidRDefault="005B1541" w:rsidP="005B1541">
            <w:pPr>
              <w:jc w:val="center"/>
            </w:pPr>
            <w:r>
              <w:t>2</w:t>
            </w:r>
          </w:p>
        </w:tc>
        <w:tc>
          <w:tcPr>
            <w:tcW w:w="3240" w:type="dxa"/>
          </w:tcPr>
          <w:p w14:paraId="10FC57E6" w14:textId="77777777" w:rsidR="005B1541" w:rsidRDefault="005B1541" w:rsidP="005B1541">
            <w:r>
              <w:rPr>
                <w:rFonts w:hint="eastAsia"/>
              </w:rPr>
              <w:t>查看个</w:t>
            </w:r>
            <w:r>
              <w:t>人</w:t>
            </w:r>
            <w:r>
              <w:rPr>
                <w:rFonts w:hint="eastAsia"/>
              </w:rPr>
              <w:t>学习路径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3BC4C668" w14:textId="77777777" w:rsidR="005B1541" w:rsidRPr="00455804" w:rsidRDefault="005B1541" w:rsidP="005B1541">
            <w:r>
              <w:t>getLPByID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06FC51EF" w14:textId="77777777" w:rsidR="005B1541" w:rsidRDefault="005B1541" w:rsidP="005B1541">
            <w:r w:rsidRPr="007D398F">
              <w:rPr>
                <w:rFonts w:hint="eastAsia"/>
              </w:rPr>
              <w:t>模块内部</w:t>
            </w:r>
          </w:p>
        </w:tc>
      </w:tr>
      <w:tr w:rsidR="005B1541" w14:paraId="3D7F44AE" w14:textId="77777777" w:rsidTr="005B1541">
        <w:trPr>
          <w:trHeight w:val="629"/>
        </w:trPr>
        <w:tc>
          <w:tcPr>
            <w:tcW w:w="715" w:type="dxa"/>
          </w:tcPr>
          <w:p w14:paraId="64D0EAC5" w14:textId="77777777" w:rsidR="005B1541" w:rsidRDefault="005B1541" w:rsidP="005B1541">
            <w:pPr>
              <w:jc w:val="center"/>
            </w:pPr>
            <w:r>
              <w:t>3</w:t>
            </w:r>
          </w:p>
        </w:tc>
        <w:tc>
          <w:tcPr>
            <w:tcW w:w="3240" w:type="dxa"/>
          </w:tcPr>
          <w:p w14:paraId="3DCB6813" w14:textId="77777777" w:rsidR="005B1541" w:rsidRDefault="005B1541" w:rsidP="005B1541">
            <w:r>
              <w:rPr>
                <w:rFonts w:hint="eastAsia"/>
              </w:rPr>
              <w:t>启动个</w:t>
            </w:r>
            <w:r>
              <w:t>人</w:t>
            </w:r>
            <w:r>
              <w:rPr>
                <w:rFonts w:hint="eastAsia"/>
              </w:rPr>
              <w:t>学习路径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3F6478F2" w14:textId="77777777" w:rsidR="005B1541" w:rsidRPr="00455804" w:rsidRDefault="00613B02" w:rsidP="005B1541">
            <w:r>
              <w:t>launch</w:t>
            </w:r>
            <w:r w:rsidR="005B1541">
              <w:t>LP</w:t>
            </w:r>
            <w:r w:rsidR="005B1541"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0C809FCD" w14:textId="77777777" w:rsidR="005B1541" w:rsidRDefault="005B1541" w:rsidP="005B1541">
            <w:r w:rsidRPr="007D398F">
              <w:rPr>
                <w:rFonts w:hint="eastAsia"/>
              </w:rPr>
              <w:t>模块内部</w:t>
            </w:r>
          </w:p>
        </w:tc>
      </w:tr>
      <w:tr w:rsidR="005B1541" w14:paraId="5296AAD6" w14:textId="77777777" w:rsidTr="005B1541">
        <w:trPr>
          <w:trHeight w:val="629"/>
        </w:trPr>
        <w:tc>
          <w:tcPr>
            <w:tcW w:w="715" w:type="dxa"/>
          </w:tcPr>
          <w:p w14:paraId="567A8C72" w14:textId="77777777" w:rsidR="005B1541" w:rsidRDefault="005B1541" w:rsidP="005B1541">
            <w:pPr>
              <w:jc w:val="center"/>
            </w:pPr>
            <w:r>
              <w:t>4</w:t>
            </w:r>
          </w:p>
        </w:tc>
        <w:tc>
          <w:tcPr>
            <w:tcW w:w="3240" w:type="dxa"/>
          </w:tcPr>
          <w:p w14:paraId="366AC4F6" w14:textId="77777777" w:rsidR="005B1541" w:rsidRDefault="005B1541" w:rsidP="005B1541">
            <w:r>
              <w:rPr>
                <w:rFonts w:hint="eastAsia"/>
              </w:rPr>
              <w:t>停止个</w:t>
            </w:r>
            <w:r>
              <w:t>人</w:t>
            </w:r>
            <w:r>
              <w:rPr>
                <w:rFonts w:hint="eastAsia"/>
              </w:rPr>
              <w:t>学习路径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3912D926" w14:textId="77777777" w:rsidR="005B1541" w:rsidRPr="00455804" w:rsidRDefault="00613B02" w:rsidP="005B1541">
            <w:r>
              <w:t>stop</w:t>
            </w:r>
            <w:r w:rsidR="005B1541">
              <w:t>LP</w:t>
            </w:r>
            <w:r w:rsidR="005B1541"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23216118" w14:textId="77777777" w:rsidR="005B1541" w:rsidRDefault="005B1541" w:rsidP="005B1541">
            <w:r w:rsidRPr="007D398F">
              <w:rPr>
                <w:rFonts w:hint="eastAsia"/>
              </w:rPr>
              <w:t>模块内部</w:t>
            </w:r>
          </w:p>
        </w:tc>
      </w:tr>
      <w:tr w:rsidR="005B1541" w14:paraId="295DDD12" w14:textId="77777777" w:rsidTr="005B1541">
        <w:trPr>
          <w:trHeight w:val="629"/>
        </w:trPr>
        <w:tc>
          <w:tcPr>
            <w:tcW w:w="715" w:type="dxa"/>
          </w:tcPr>
          <w:p w14:paraId="7924BAC4" w14:textId="77777777" w:rsidR="005B1541" w:rsidRDefault="005B1541" w:rsidP="005B1541">
            <w:pPr>
              <w:tabs>
                <w:tab w:val="center" w:pos="160"/>
              </w:tabs>
              <w:jc w:val="center"/>
            </w:pPr>
            <w:r>
              <w:t>5</w:t>
            </w:r>
          </w:p>
        </w:tc>
        <w:tc>
          <w:tcPr>
            <w:tcW w:w="3240" w:type="dxa"/>
          </w:tcPr>
          <w:p w14:paraId="111DE80B" w14:textId="77777777" w:rsidR="005B1541" w:rsidRDefault="005B1541" w:rsidP="005B1541">
            <w:r>
              <w:rPr>
                <w:rFonts w:hint="eastAsia"/>
              </w:rPr>
              <w:t>删除个</w:t>
            </w:r>
            <w:r>
              <w:t>人</w:t>
            </w:r>
            <w:r>
              <w:rPr>
                <w:rFonts w:hint="eastAsia"/>
              </w:rPr>
              <w:t>学习路径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435BA4C5" w14:textId="77777777" w:rsidR="005B1541" w:rsidRPr="00455804" w:rsidRDefault="005B1541" w:rsidP="005B1541">
            <w:r>
              <w:t>deleteLP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2DCCEAF1" w14:textId="77777777" w:rsidR="005B1541" w:rsidRDefault="005B1541" w:rsidP="005B1541">
            <w:r w:rsidRPr="007D398F">
              <w:rPr>
                <w:rFonts w:hint="eastAsia"/>
              </w:rPr>
              <w:t>模块内部</w:t>
            </w:r>
          </w:p>
        </w:tc>
      </w:tr>
      <w:tr w:rsidR="005B1541" w14:paraId="2B7A7C06" w14:textId="77777777" w:rsidTr="005B1541">
        <w:trPr>
          <w:trHeight w:val="629"/>
        </w:trPr>
        <w:tc>
          <w:tcPr>
            <w:tcW w:w="715" w:type="dxa"/>
          </w:tcPr>
          <w:p w14:paraId="10F6B3E3" w14:textId="77777777" w:rsidR="005B1541" w:rsidRDefault="005B1541" w:rsidP="005B1541">
            <w:pPr>
              <w:tabs>
                <w:tab w:val="center" w:pos="160"/>
              </w:tabs>
              <w:jc w:val="center"/>
            </w:pPr>
            <w:r>
              <w:t>6</w:t>
            </w:r>
          </w:p>
        </w:tc>
        <w:tc>
          <w:tcPr>
            <w:tcW w:w="3240" w:type="dxa"/>
          </w:tcPr>
          <w:p w14:paraId="635FD5B8" w14:textId="77777777" w:rsidR="005B1541" w:rsidRPr="001277DC" w:rsidRDefault="005B1541" w:rsidP="005B1541">
            <w:r>
              <w:rPr>
                <w:rFonts w:hint="eastAsia"/>
              </w:rPr>
              <w:t>个</w:t>
            </w:r>
            <w:r>
              <w:t>人</w:t>
            </w:r>
            <w:r>
              <w:rPr>
                <w:rFonts w:hint="eastAsia"/>
              </w:rPr>
              <w:t>学习路径明细列表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6E96CDE8" w14:textId="77777777" w:rsidR="005B1541" w:rsidRPr="00455804" w:rsidRDefault="005B1541" w:rsidP="005B1541">
            <w:r>
              <w:t>getLPDetail</w:t>
            </w:r>
            <w:r w:rsidRPr="001277DC">
              <w:t>Lis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2A6623DC" w14:textId="77777777" w:rsidR="005B1541" w:rsidRDefault="005B1541" w:rsidP="005B1541">
            <w:r w:rsidRPr="007D398F">
              <w:rPr>
                <w:rFonts w:hint="eastAsia"/>
              </w:rPr>
              <w:t>模块内部</w:t>
            </w:r>
          </w:p>
        </w:tc>
      </w:tr>
      <w:tr w:rsidR="005B1541" w14:paraId="7DDD576F" w14:textId="77777777" w:rsidTr="005B1541">
        <w:trPr>
          <w:trHeight w:val="629"/>
        </w:trPr>
        <w:tc>
          <w:tcPr>
            <w:tcW w:w="715" w:type="dxa"/>
          </w:tcPr>
          <w:p w14:paraId="14F4C880" w14:textId="77777777" w:rsidR="005B1541" w:rsidRDefault="005B1541" w:rsidP="005B1541">
            <w:pPr>
              <w:tabs>
                <w:tab w:val="center" w:pos="160"/>
              </w:tabs>
              <w:jc w:val="center"/>
            </w:pPr>
            <w:r>
              <w:t>7</w:t>
            </w:r>
          </w:p>
        </w:tc>
        <w:tc>
          <w:tcPr>
            <w:tcW w:w="3240" w:type="dxa"/>
          </w:tcPr>
          <w:p w14:paraId="0DBC9392" w14:textId="77777777" w:rsidR="005B1541" w:rsidRPr="001277DC" w:rsidRDefault="005B1541" w:rsidP="005B1541">
            <w:r>
              <w:rPr>
                <w:rFonts w:hint="eastAsia"/>
              </w:rPr>
              <w:t>删除个</w:t>
            </w:r>
            <w:r>
              <w:t>人</w:t>
            </w:r>
            <w:r>
              <w:rPr>
                <w:rFonts w:hint="eastAsia"/>
              </w:rPr>
              <w:t>学习路径明细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1675FCF1" w14:textId="77777777" w:rsidR="005B1541" w:rsidRDefault="005B1541" w:rsidP="005B1541">
            <w:r>
              <w:t>deleteLPDetail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4775662B" w14:textId="77777777" w:rsidR="005B1541" w:rsidRDefault="005B1541" w:rsidP="005B1541">
            <w:r w:rsidRPr="007D398F">
              <w:rPr>
                <w:rFonts w:hint="eastAsia"/>
              </w:rPr>
              <w:t>模块内部</w:t>
            </w:r>
          </w:p>
        </w:tc>
      </w:tr>
      <w:tr w:rsidR="005B1541" w14:paraId="15B770B8" w14:textId="77777777" w:rsidTr="005B1541">
        <w:trPr>
          <w:trHeight w:val="629"/>
        </w:trPr>
        <w:tc>
          <w:tcPr>
            <w:tcW w:w="715" w:type="dxa"/>
          </w:tcPr>
          <w:p w14:paraId="2F703908" w14:textId="77777777" w:rsidR="005B1541" w:rsidRDefault="005B1541" w:rsidP="005B1541">
            <w:pPr>
              <w:tabs>
                <w:tab w:val="center" w:pos="160"/>
              </w:tabs>
              <w:jc w:val="center"/>
            </w:pPr>
            <w:r>
              <w:t>8</w:t>
            </w:r>
          </w:p>
        </w:tc>
        <w:tc>
          <w:tcPr>
            <w:tcW w:w="3240" w:type="dxa"/>
          </w:tcPr>
          <w:p w14:paraId="7F48BD8C" w14:textId="77777777" w:rsidR="005B1541" w:rsidRDefault="005B1541" w:rsidP="005B1541">
            <w:r>
              <w:rPr>
                <w:rFonts w:hint="eastAsia"/>
              </w:rPr>
              <w:t>查看个</w:t>
            </w:r>
            <w:r>
              <w:t>人</w:t>
            </w:r>
            <w:r>
              <w:rPr>
                <w:rFonts w:hint="eastAsia"/>
              </w:rPr>
              <w:t>学习路径明细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249C954E" w14:textId="77777777" w:rsidR="005B1541" w:rsidRPr="00455804" w:rsidRDefault="005B1541" w:rsidP="005B1541">
            <w:r>
              <w:t>getLPDetailByID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2618851D" w14:textId="77777777" w:rsidR="005B1541" w:rsidRDefault="005B1541" w:rsidP="005B1541">
            <w:r w:rsidRPr="007D398F">
              <w:rPr>
                <w:rFonts w:hint="eastAsia"/>
              </w:rPr>
              <w:t>模块内部</w:t>
            </w:r>
          </w:p>
        </w:tc>
      </w:tr>
      <w:tr w:rsidR="0093629D" w14:paraId="7C840CAD" w14:textId="77777777" w:rsidTr="005B1541">
        <w:trPr>
          <w:trHeight w:val="629"/>
        </w:trPr>
        <w:tc>
          <w:tcPr>
            <w:tcW w:w="715" w:type="dxa"/>
          </w:tcPr>
          <w:p w14:paraId="396C0BC0" w14:textId="77777777" w:rsidR="0093629D" w:rsidRDefault="0093629D" w:rsidP="0093629D">
            <w:pPr>
              <w:tabs>
                <w:tab w:val="center" w:pos="160"/>
              </w:tabs>
              <w:jc w:val="center"/>
            </w:pPr>
            <w:r>
              <w:t>9</w:t>
            </w:r>
          </w:p>
        </w:tc>
        <w:tc>
          <w:tcPr>
            <w:tcW w:w="3240" w:type="dxa"/>
          </w:tcPr>
          <w:p w14:paraId="010B947A" w14:textId="77777777" w:rsidR="0093629D" w:rsidRDefault="0093629D" w:rsidP="0093629D">
            <w:r>
              <w:rPr>
                <w:rFonts w:hint="eastAsia"/>
              </w:rPr>
              <w:t>保存个</w:t>
            </w:r>
            <w:r>
              <w:t>人</w:t>
            </w:r>
            <w:r>
              <w:rPr>
                <w:rFonts w:hint="eastAsia"/>
              </w:rPr>
              <w:t>学习路径明细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344BC9FD" w14:textId="77777777" w:rsidR="0093629D" w:rsidRDefault="0093629D" w:rsidP="0093629D">
            <w:r>
              <w:t>saveLPDetail()</w:t>
            </w:r>
          </w:p>
        </w:tc>
        <w:tc>
          <w:tcPr>
            <w:tcW w:w="1080" w:type="dxa"/>
          </w:tcPr>
          <w:p w14:paraId="5A90B531" w14:textId="77777777" w:rsidR="0093629D" w:rsidRDefault="005B1541" w:rsidP="0093629D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226CB9" w14:paraId="51958E57" w14:textId="77777777" w:rsidTr="005B1541">
        <w:trPr>
          <w:trHeight w:val="629"/>
        </w:trPr>
        <w:tc>
          <w:tcPr>
            <w:tcW w:w="715" w:type="dxa"/>
          </w:tcPr>
          <w:p w14:paraId="70E73258" w14:textId="77777777" w:rsidR="00226CB9" w:rsidRDefault="00226CB9" w:rsidP="00226CB9">
            <w:pPr>
              <w:tabs>
                <w:tab w:val="center" w:pos="160"/>
              </w:tabs>
              <w:jc w:val="center"/>
            </w:pPr>
            <w:r>
              <w:t>10</w:t>
            </w:r>
          </w:p>
        </w:tc>
        <w:tc>
          <w:tcPr>
            <w:tcW w:w="3240" w:type="dxa"/>
          </w:tcPr>
          <w:p w14:paraId="70835094" w14:textId="77777777" w:rsidR="00226CB9" w:rsidRDefault="00226CB9" w:rsidP="00226CB9">
            <w:r>
              <w:rPr>
                <w:rFonts w:hint="eastAsia"/>
              </w:rPr>
              <w:t>获取前置</w:t>
            </w:r>
            <w:r>
              <w:t>课程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78B72C48" w14:textId="77777777" w:rsidR="00226CB9" w:rsidRDefault="00226CB9" w:rsidP="00226CB9">
            <w:r>
              <w:t>getPreCourseByLPProgressID()</w:t>
            </w:r>
          </w:p>
        </w:tc>
        <w:tc>
          <w:tcPr>
            <w:tcW w:w="1080" w:type="dxa"/>
          </w:tcPr>
          <w:p w14:paraId="262AC35D" w14:textId="77777777" w:rsidR="00226CB9" w:rsidRDefault="00226CB9" w:rsidP="00226CB9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C466CB" w14:paraId="0065CDDA" w14:textId="77777777" w:rsidTr="005B1541">
        <w:trPr>
          <w:trHeight w:val="629"/>
        </w:trPr>
        <w:tc>
          <w:tcPr>
            <w:tcW w:w="715" w:type="dxa"/>
          </w:tcPr>
          <w:p w14:paraId="71828B5A" w14:textId="77777777" w:rsidR="00C466CB" w:rsidRDefault="00C466CB" w:rsidP="00C466CB">
            <w:pPr>
              <w:tabs>
                <w:tab w:val="center" w:pos="160"/>
              </w:tabs>
              <w:jc w:val="center"/>
            </w:pPr>
            <w:r>
              <w:lastRenderedPageBreak/>
              <w:t>11</w:t>
            </w:r>
          </w:p>
        </w:tc>
        <w:tc>
          <w:tcPr>
            <w:tcW w:w="3240" w:type="dxa"/>
          </w:tcPr>
          <w:p w14:paraId="3828DD2E" w14:textId="77777777" w:rsidR="00C466CB" w:rsidRPr="001277DC" w:rsidRDefault="00C466CB" w:rsidP="00C466CB">
            <w:r>
              <w:rPr>
                <w:rFonts w:hint="eastAsia"/>
              </w:rPr>
              <w:t>个</w:t>
            </w:r>
            <w:r>
              <w:t>人</w:t>
            </w:r>
            <w:r>
              <w:rPr>
                <w:rFonts w:hint="eastAsia"/>
              </w:rPr>
              <w:t>学习路径统计结果列表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12B9ED54" w14:textId="77777777" w:rsidR="00C466CB" w:rsidRPr="00455804" w:rsidRDefault="00C466CB" w:rsidP="00C466CB">
            <w:r>
              <w:t>getLPCandidateS</w:t>
            </w:r>
            <w:r w:rsidRPr="00C466CB">
              <w:t>tat</w:t>
            </w:r>
            <w:r>
              <w:t>Result</w:t>
            </w:r>
            <w:r w:rsidRPr="001277DC">
              <w:t>Lis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01D26B2A" w14:textId="77777777" w:rsidR="00C466CB" w:rsidRDefault="00C466CB" w:rsidP="00C466CB">
            <w:pPr>
              <w:jc w:val="center"/>
            </w:pPr>
            <w:r>
              <w:rPr>
                <w:rFonts w:hint="eastAsia"/>
              </w:rPr>
              <w:t>模块内部</w:t>
            </w:r>
          </w:p>
        </w:tc>
      </w:tr>
      <w:tr w:rsidR="008037F9" w14:paraId="759987D7" w14:textId="77777777" w:rsidTr="005B1541">
        <w:trPr>
          <w:trHeight w:val="629"/>
        </w:trPr>
        <w:tc>
          <w:tcPr>
            <w:tcW w:w="715" w:type="dxa"/>
          </w:tcPr>
          <w:p w14:paraId="5C96E263" w14:textId="77777777" w:rsidR="008037F9" w:rsidRDefault="008037F9" w:rsidP="008037F9">
            <w:pPr>
              <w:tabs>
                <w:tab w:val="center" w:pos="160"/>
              </w:tabs>
              <w:jc w:val="center"/>
            </w:pPr>
            <w:r>
              <w:t>12</w:t>
            </w:r>
          </w:p>
        </w:tc>
        <w:tc>
          <w:tcPr>
            <w:tcW w:w="3240" w:type="dxa"/>
          </w:tcPr>
          <w:p w14:paraId="2377D7A9" w14:textId="77777777" w:rsidR="008037F9" w:rsidRDefault="008037F9" w:rsidP="008037F9">
            <w:r>
              <w:rPr>
                <w:rFonts w:hint="eastAsia"/>
              </w:rPr>
              <w:t>预览个</w:t>
            </w:r>
            <w:r>
              <w:t>人</w:t>
            </w:r>
            <w:r>
              <w:rPr>
                <w:rFonts w:hint="eastAsia"/>
              </w:rPr>
              <w:t>学习路径启动</w:t>
            </w:r>
            <w:r>
              <w:t>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479946F6" w14:textId="77777777" w:rsidR="008037F9" w:rsidRPr="00455804" w:rsidRDefault="008037F9" w:rsidP="008037F9">
            <w:r>
              <w:t>previewLP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5E4419AA" w14:textId="77777777" w:rsidR="008037F9" w:rsidRDefault="008037F9" w:rsidP="008037F9">
            <w:r w:rsidRPr="0024646E">
              <w:rPr>
                <w:rFonts w:hint="eastAsia"/>
              </w:rPr>
              <w:t>模块内部</w:t>
            </w:r>
          </w:p>
        </w:tc>
      </w:tr>
      <w:tr w:rsidR="000340F3" w14:paraId="480F72D6" w14:textId="77777777" w:rsidTr="005B1541">
        <w:trPr>
          <w:trHeight w:val="629"/>
        </w:trPr>
        <w:tc>
          <w:tcPr>
            <w:tcW w:w="715" w:type="dxa"/>
          </w:tcPr>
          <w:p w14:paraId="1DFD3154" w14:textId="77777777" w:rsidR="000340F3" w:rsidRDefault="000340F3" w:rsidP="008037F9">
            <w:pPr>
              <w:tabs>
                <w:tab w:val="center" w:pos="160"/>
              </w:tabs>
              <w:jc w:val="center"/>
            </w:pPr>
            <w:r>
              <w:t>13</w:t>
            </w:r>
          </w:p>
        </w:tc>
        <w:tc>
          <w:tcPr>
            <w:tcW w:w="3240" w:type="dxa"/>
          </w:tcPr>
          <w:p w14:paraId="155A1E7D" w14:textId="77777777" w:rsidR="000340F3" w:rsidRDefault="000340F3" w:rsidP="008037F9">
            <w:r w:rsidRPr="005E5F7E">
              <w:rPr>
                <w:rFonts w:hint="eastAsia"/>
              </w:rPr>
              <w:t>查询学习路径</w:t>
            </w:r>
            <w:r>
              <w:rPr>
                <w:rFonts w:hint="eastAsia"/>
              </w:rPr>
              <w:t>备选</w:t>
            </w:r>
            <w:r>
              <w:t>启动</w:t>
            </w:r>
            <w:r w:rsidRPr="005E5F7E">
              <w:rPr>
                <w:rFonts w:hint="eastAsia"/>
              </w:rPr>
              <w:t>参与人信息接口</w:t>
            </w:r>
          </w:p>
        </w:tc>
        <w:tc>
          <w:tcPr>
            <w:tcW w:w="3600" w:type="dxa"/>
          </w:tcPr>
          <w:p w14:paraId="3D505303" w14:textId="77777777" w:rsidR="000340F3" w:rsidRDefault="000340F3" w:rsidP="008037F9">
            <w:r w:rsidRPr="00A46F0F">
              <w:t>getLP</w:t>
            </w:r>
            <w:r>
              <w:t>StandbyLaunch</w:t>
            </w:r>
            <w:r w:rsidRPr="00A46F0F">
              <w:t>CandidateLis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4D8D7D5F" w14:textId="77777777" w:rsidR="000340F3" w:rsidRPr="0024646E" w:rsidRDefault="000340F3" w:rsidP="008037F9">
            <w:r w:rsidRPr="0024646E">
              <w:rPr>
                <w:rFonts w:hint="eastAsia"/>
              </w:rPr>
              <w:t>模块内部</w:t>
            </w:r>
          </w:p>
        </w:tc>
      </w:tr>
    </w:tbl>
    <w:p w14:paraId="13B566F8" w14:textId="77777777" w:rsidR="00CD6273" w:rsidRDefault="00CD6273" w:rsidP="00CD6273">
      <w:pPr>
        <w:pStyle w:val="Heading4"/>
        <w:rPr>
          <w:color w:val="auto"/>
        </w:rPr>
      </w:pPr>
      <w:r>
        <w:rPr>
          <w:rFonts w:hint="eastAsia"/>
          <w:color w:val="auto"/>
        </w:rPr>
        <w:t>界面设计</w:t>
      </w:r>
    </w:p>
    <w:p w14:paraId="313BE8CC" w14:textId="77777777" w:rsidR="00CD6273" w:rsidRPr="005863A0" w:rsidRDefault="003B17E5" w:rsidP="003B17E5">
      <w:pPr>
        <w:pStyle w:val="Heading5"/>
        <w:rPr>
          <w:color w:val="auto"/>
        </w:rPr>
      </w:pPr>
      <w:r w:rsidRPr="003B17E5">
        <w:rPr>
          <w:rFonts w:hint="eastAsia"/>
          <w:color w:val="auto"/>
        </w:rPr>
        <w:t>学习路径管理</w:t>
      </w:r>
    </w:p>
    <w:p w14:paraId="625EB67F" w14:textId="77777777" w:rsidR="00CD6273" w:rsidRDefault="003B17E5" w:rsidP="00CD6273">
      <w:r>
        <w:rPr>
          <w:noProof/>
          <w:lang w:eastAsia="en-US"/>
        </w:rPr>
        <w:drawing>
          <wp:inline distT="0" distB="0" distL="0" distR="0" wp14:anchorId="65B2E27D" wp14:editId="1AA7D53E">
            <wp:extent cx="5486400" cy="195072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BFE8D" w14:textId="77777777" w:rsidR="00CD6273" w:rsidRDefault="00CD6273" w:rsidP="00CD6273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此</w:t>
      </w:r>
      <w:r>
        <w:rPr>
          <w:rFonts w:hint="eastAsia"/>
          <w:szCs w:val="21"/>
        </w:rPr>
        <w:t>页面是</w:t>
      </w:r>
      <w:r>
        <w:rPr>
          <w:szCs w:val="21"/>
        </w:rPr>
        <w:t>提供给管理</w:t>
      </w:r>
      <w:r>
        <w:rPr>
          <w:rFonts w:hint="eastAsia"/>
          <w:szCs w:val="21"/>
        </w:rPr>
        <w:t>员</w:t>
      </w:r>
      <w:r>
        <w:rPr>
          <w:szCs w:val="21"/>
        </w:rPr>
        <w:t>进行学习路径</w:t>
      </w:r>
      <w:r>
        <w:rPr>
          <w:rFonts w:hint="eastAsia"/>
          <w:szCs w:val="21"/>
        </w:rPr>
        <w:t>管理</w:t>
      </w:r>
      <w:r>
        <w:rPr>
          <w:szCs w:val="21"/>
        </w:rPr>
        <w:t>用的</w:t>
      </w:r>
      <w:r>
        <w:rPr>
          <w:rFonts w:hint="eastAsia"/>
          <w:szCs w:val="21"/>
        </w:rPr>
        <w:t>。包括两大部分，包括：</w:t>
      </w:r>
      <w:r w:rsidR="003B17E5">
        <w:rPr>
          <w:rFonts w:hint="eastAsia"/>
          <w:szCs w:val="21"/>
        </w:rPr>
        <w:t>条件</w:t>
      </w:r>
      <w:r>
        <w:rPr>
          <w:rFonts w:hint="eastAsia"/>
          <w:szCs w:val="21"/>
        </w:rPr>
        <w:t>搜索部分和</w:t>
      </w:r>
      <w:r w:rsidR="003B17E5">
        <w:rPr>
          <w:rFonts w:hint="eastAsia"/>
          <w:szCs w:val="21"/>
        </w:rPr>
        <w:t>搜索</w:t>
      </w:r>
      <w:r>
        <w:rPr>
          <w:rFonts w:hint="eastAsia"/>
          <w:szCs w:val="21"/>
        </w:rPr>
        <w:t>结果列表部分。</w:t>
      </w:r>
    </w:p>
    <w:p w14:paraId="23B14DF4" w14:textId="77777777" w:rsidR="00CD6273" w:rsidRDefault="003B17E5" w:rsidP="00CD6273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条件</w:t>
      </w:r>
      <w:r w:rsidR="00CD6273" w:rsidRPr="002F3A59">
        <w:rPr>
          <w:rFonts w:hint="eastAsia"/>
          <w:sz w:val="21"/>
          <w:szCs w:val="21"/>
        </w:rPr>
        <w:t>搜索</w:t>
      </w:r>
      <w:r w:rsidR="00CD6273">
        <w:rPr>
          <w:rFonts w:hint="eastAsia"/>
          <w:sz w:val="21"/>
          <w:szCs w:val="21"/>
        </w:rPr>
        <w:t>区域</w:t>
      </w:r>
    </w:p>
    <w:p w14:paraId="64083E3D" w14:textId="77777777" w:rsidR="00CD6273" w:rsidRPr="00E4120F" w:rsidRDefault="00CD6273" w:rsidP="00CD6273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选择搜索条件，点击“搜索”，可以根据录入或选择的条件，搜索到匹配的</w:t>
      </w:r>
      <w:r>
        <w:rPr>
          <w:rFonts w:hint="eastAsia"/>
          <w:szCs w:val="21"/>
        </w:rPr>
        <w:t>数据</w:t>
      </w:r>
      <w:r w:rsidRPr="00E4120F">
        <w:rPr>
          <w:rFonts w:hint="eastAsia"/>
          <w:szCs w:val="21"/>
        </w:rPr>
        <w:t>，显示到下面的搜索结果列表里。</w:t>
      </w:r>
    </w:p>
    <w:p w14:paraId="2B4897A2" w14:textId="77777777" w:rsidR="00CD6273" w:rsidRDefault="00CD6273" w:rsidP="00CD6273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搜索条件包括：</w:t>
      </w:r>
    </w:p>
    <w:p w14:paraId="1AEDE3CB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代码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模糊查询）</w:t>
      </w:r>
    </w:p>
    <w:p w14:paraId="3348903B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名称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模糊查询）</w:t>
      </w:r>
    </w:p>
    <w:p w14:paraId="01D1E4BB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总</w:t>
      </w:r>
      <w:r>
        <w:rPr>
          <w:sz w:val="21"/>
          <w:szCs w:val="21"/>
        </w:rPr>
        <w:t>体进度</w:t>
      </w:r>
      <w:r>
        <w:rPr>
          <w:rFonts w:hint="eastAsia"/>
          <w:sz w:val="21"/>
          <w:szCs w:val="21"/>
        </w:rPr>
        <w:t>（下</w:t>
      </w:r>
      <w:r>
        <w:rPr>
          <w:sz w:val="21"/>
          <w:szCs w:val="21"/>
        </w:rPr>
        <w:t>拉</w:t>
      </w:r>
      <w:r>
        <w:rPr>
          <w:rFonts w:hint="eastAsia"/>
          <w:sz w:val="21"/>
          <w:szCs w:val="21"/>
        </w:rPr>
        <w:t>框</w:t>
      </w:r>
      <w:r>
        <w:rPr>
          <w:sz w:val="21"/>
          <w:szCs w:val="21"/>
        </w:rPr>
        <w:t>，包括：</w:t>
      </w:r>
      <w:r>
        <w:rPr>
          <w:rFonts w:hint="eastAsia"/>
          <w:sz w:val="21"/>
          <w:szCs w:val="21"/>
        </w:rPr>
        <w:t>全部：</w:t>
      </w:r>
      <w:r w:rsidRPr="008D7A3F">
        <w:rPr>
          <w:sz w:val="21"/>
          <w:szCs w:val="21"/>
        </w:rPr>
        <w:t>-1</w:t>
      </w:r>
      <w:r>
        <w:rPr>
          <w:rFonts w:hint="eastAsia"/>
          <w:sz w:val="21"/>
          <w:szCs w:val="21"/>
        </w:rPr>
        <w:t>，未开始：</w:t>
      </w:r>
      <w:r>
        <w:rPr>
          <w:rFonts w:hint="eastAsia"/>
          <w:sz w:val="21"/>
          <w:szCs w:val="21"/>
        </w:rPr>
        <w:t>0</w:t>
      </w:r>
      <w:r>
        <w:rPr>
          <w:rFonts w:hint="eastAsia"/>
          <w:sz w:val="21"/>
          <w:szCs w:val="21"/>
        </w:rPr>
        <w:t>，进行中：</w:t>
      </w:r>
      <w:r>
        <w:rPr>
          <w:rFonts w:hint="eastAsia"/>
          <w:sz w:val="21"/>
          <w:szCs w:val="21"/>
        </w:rPr>
        <w:t>1</w:t>
      </w:r>
      <w:r>
        <w:rPr>
          <w:rFonts w:hint="eastAsia"/>
          <w:sz w:val="21"/>
          <w:szCs w:val="21"/>
        </w:rPr>
        <w:t>，完成：</w:t>
      </w:r>
      <w:r>
        <w:rPr>
          <w:sz w:val="21"/>
          <w:szCs w:val="21"/>
        </w:rPr>
        <w:t>2</w:t>
      </w:r>
      <w:r>
        <w:rPr>
          <w:sz w:val="21"/>
          <w:szCs w:val="21"/>
        </w:rPr>
        <w:t>）</w:t>
      </w:r>
    </w:p>
    <w:p w14:paraId="6C407D5F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总</w:t>
      </w:r>
      <w:r>
        <w:rPr>
          <w:sz w:val="21"/>
          <w:szCs w:val="21"/>
        </w:rPr>
        <w:t>成本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</w:t>
      </w:r>
      <w:r>
        <w:rPr>
          <w:rFonts w:hint="eastAsia"/>
          <w:sz w:val="21"/>
          <w:szCs w:val="21"/>
        </w:rPr>
        <w:t>范围</w:t>
      </w:r>
      <w:r>
        <w:rPr>
          <w:sz w:val="21"/>
          <w:szCs w:val="21"/>
        </w:rPr>
        <w:t>查询）</w:t>
      </w:r>
    </w:p>
    <w:p w14:paraId="0116A280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总时长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</w:t>
      </w:r>
      <w:r>
        <w:rPr>
          <w:rFonts w:hint="eastAsia"/>
          <w:sz w:val="21"/>
          <w:szCs w:val="21"/>
        </w:rPr>
        <w:t>范围</w:t>
      </w:r>
      <w:r>
        <w:rPr>
          <w:sz w:val="21"/>
          <w:szCs w:val="21"/>
        </w:rPr>
        <w:t>查询）</w:t>
      </w:r>
    </w:p>
    <w:p w14:paraId="5C64ABCA" w14:textId="77777777" w:rsidR="003B17E5" w:rsidRDefault="003B17E5" w:rsidP="003B17E5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学习总人</w:t>
      </w:r>
      <w:r>
        <w:rPr>
          <w:sz w:val="21"/>
          <w:szCs w:val="21"/>
        </w:rPr>
        <w:t>数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文本型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支持</w:t>
      </w:r>
      <w:r>
        <w:rPr>
          <w:rFonts w:hint="eastAsia"/>
          <w:sz w:val="21"/>
          <w:szCs w:val="21"/>
        </w:rPr>
        <w:t>范围</w:t>
      </w:r>
      <w:r>
        <w:rPr>
          <w:sz w:val="21"/>
          <w:szCs w:val="21"/>
        </w:rPr>
        <w:t>查询）</w:t>
      </w:r>
    </w:p>
    <w:p w14:paraId="1D1F536E" w14:textId="77777777" w:rsidR="003B17E5" w:rsidRPr="003B17E5" w:rsidRDefault="003B17E5" w:rsidP="003B17E5">
      <w:pPr>
        <w:spacing w:line="360" w:lineRule="auto"/>
        <w:ind w:firstLine="420"/>
        <w:rPr>
          <w:szCs w:val="21"/>
        </w:rPr>
      </w:pPr>
      <w:r w:rsidRPr="003B17E5">
        <w:rPr>
          <w:rFonts w:hint="eastAsia"/>
          <w:szCs w:val="21"/>
        </w:rPr>
        <w:t>用户选择搜索条件，点击“导出”，可以根据录入或选择的条件，导出匹配的数据</w:t>
      </w:r>
      <w:r w:rsidRPr="003B17E5">
        <w:rPr>
          <w:szCs w:val="21"/>
        </w:rPr>
        <w:t>至</w:t>
      </w:r>
      <w:r w:rsidRPr="003B17E5">
        <w:rPr>
          <w:rFonts w:hint="eastAsia"/>
          <w:szCs w:val="21"/>
        </w:rPr>
        <w:t>Excel</w:t>
      </w:r>
      <w:r w:rsidRPr="003B17E5">
        <w:rPr>
          <w:rFonts w:hint="eastAsia"/>
          <w:szCs w:val="21"/>
        </w:rPr>
        <w:t>或</w:t>
      </w:r>
      <w:r w:rsidRPr="003B17E5">
        <w:rPr>
          <w:rFonts w:hint="eastAsia"/>
          <w:szCs w:val="21"/>
        </w:rPr>
        <w:t>CSV</w:t>
      </w:r>
      <w:r w:rsidRPr="003B17E5">
        <w:rPr>
          <w:rFonts w:hint="eastAsia"/>
          <w:szCs w:val="21"/>
        </w:rPr>
        <w:t>文件</w:t>
      </w:r>
    </w:p>
    <w:p w14:paraId="55D0693E" w14:textId="77777777" w:rsidR="00CD6273" w:rsidRDefault="003B17E5" w:rsidP="00CD6273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搜索</w:t>
      </w:r>
      <w:r w:rsidR="00CD6273" w:rsidRPr="00CA72CE">
        <w:rPr>
          <w:rFonts w:hint="eastAsia"/>
          <w:sz w:val="21"/>
          <w:szCs w:val="21"/>
        </w:rPr>
        <w:t>结果列表</w:t>
      </w:r>
      <w:r w:rsidR="00CD6273">
        <w:rPr>
          <w:rFonts w:hint="eastAsia"/>
          <w:sz w:val="21"/>
          <w:szCs w:val="21"/>
        </w:rPr>
        <w:t>区域</w:t>
      </w:r>
    </w:p>
    <w:p w14:paraId="376257E6" w14:textId="77777777" w:rsidR="00CD6273" w:rsidRDefault="00CD6273" w:rsidP="00CD6273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显示根据搜索条件，显示匹配的结果列表。</w:t>
      </w:r>
    </w:p>
    <w:p w14:paraId="52D2ED5E" w14:textId="77777777" w:rsidR="00CD6273" w:rsidRPr="00DC7E3A" w:rsidRDefault="00CD6273" w:rsidP="00CD6273">
      <w:pPr>
        <w:spacing w:line="360" w:lineRule="auto"/>
        <w:ind w:left="420"/>
        <w:rPr>
          <w:szCs w:val="21"/>
        </w:rPr>
      </w:pPr>
      <w:r w:rsidRPr="00DC7E3A">
        <w:rPr>
          <w:rFonts w:hint="eastAsia"/>
          <w:szCs w:val="21"/>
        </w:rPr>
        <w:t>需要</w:t>
      </w:r>
      <w:r>
        <w:rPr>
          <w:rFonts w:hint="eastAsia"/>
          <w:szCs w:val="21"/>
        </w:rPr>
        <w:t>显示</w:t>
      </w:r>
      <w:r w:rsidRPr="00DC7E3A">
        <w:rPr>
          <w:szCs w:val="21"/>
        </w:rPr>
        <w:t>的</w:t>
      </w:r>
      <w:r w:rsidRPr="00DC7E3A">
        <w:rPr>
          <w:rFonts w:hint="eastAsia"/>
          <w:szCs w:val="21"/>
        </w:rPr>
        <w:t>列表项包括：</w:t>
      </w:r>
    </w:p>
    <w:p w14:paraId="00E90EB0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代码</w:t>
      </w:r>
    </w:p>
    <w:p w14:paraId="07E519C2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</w:t>
      </w:r>
      <w:r>
        <w:rPr>
          <w:sz w:val="21"/>
          <w:szCs w:val="21"/>
        </w:rPr>
        <w:t>名称</w:t>
      </w:r>
      <w:r>
        <w:rPr>
          <w:rFonts w:hint="eastAsia"/>
          <w:sz w:val="21"/>
          <w:szCs w:val="21"/>
        </w:rPr>
        <w:t xml:space="preserve"> </w:t>
      </w:r>
    </w:p>
    <w:p w14:paraId="7B19D435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路径类型</w:t>
      </w:r>
    </w:p>
    <w:p w14:paraId="28EEEB74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启动</w:t>
      </w:r>
      <w:r>
        <w:rPr>
          <w:sz w:val="21"/>
          <w:szCs w:val="21"/>
        </w:rPr>
        <w:t>模型</w:t>
      </w:r>
    </w:p>
    <w:p w14:paraId="70CB9C7A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</w:t>
      </w:r>
      <w:r>
        <w:rPr>
          <w:sz w:val="21"/>
          <w:szCs w:val="21"/>
        </w:rPr>
        <w:t>总成本</w:t>
      </w:r>
    </w:p>
    <w:p w14:paraId="4E3EDE45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</w:t>
      </w:r>
      <w:r>
        <w:rPr>
          <w:sz w:val="21"/>
          <w:szCs w:val="21"/>
        </w:rPr>
        <w:t>总时长</w:t>
      </w:r>
    </w:p>
    <w:p w14:paraId="5CE1D0E9" w14:textId="77777777" w:rsidR="003B17E5" w:rsidRDefault="003B17E5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</w:t>
      </w:r>
      <w:r>
        <w:rPr>
          <w:sz w:val="21"/>
          <w:szCs w:val="21"/>
        </w:rPr>
        <w:t>总人数</w:t>
      </w:r>
    </w:p>
    <w:p w14:paraId="5E185E4C" w14:textId="77777777" w:rsidR="003B17E5" w:rsidRDefault="003B17E5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完成</w:t>
      </w:r>
      <w:r>
        <w:rPr>
          <w:sz w:val="21"/>
          <w:szCs w:val="21"/>
        </w:rPr>
        <w:t>总人数</w:t>
      </w:r>
    </w:p>
    <w:p w14:paraId="67E679C6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总体进度</w:t>
      </w:r>
    </w:p>
    <w:p w14:paraId="0FDA9DEA" w14:textId="77777777" w:rsidR="003B17E5" w:rsidRDefault="003B17E5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添加时间</w:t>
      </w:r>
    </w:p>
    <w:p w14:paraId="50E8CC95" w14:textId="77777777" w:rsidR="003B17E5" w:rsidRDefault="003B17E5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修改</w:t>
      </w:r>
      <w:r>
        <w:rPr>
          <w:sz w:val="21"/>
          <w:szCs w:val="21"/>
        </w:rPr>
        <w:t>时间</w:t>
      </w:r>
    </w:p>
    <w:p w14:paraId="0DFD6146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操作</w:t>
      </w:r>
    </w:p>
    <w:p w14:paraId="4C89788B" w14:textId="77777777" w:rsidR="00CD6273" w:rsidRDefault="00CD6273" w:rsidP="00CD6273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sz w:val="21"/>
          <w:szCs w:val="21"/>
        </w:rPr>
        <w:t>查</w:t>
      </w:r>
      <w:r>
        <w:rPr>
          <w:rFonts w:hint="eastAsia"/>
          <w:sz w:val="21"/>
          <w:szCs w:val="21"/>
        </w:rPr>
        <w:t>看：</w:t>
      </w:r>
      <w:r>
        <w:rPr>
          <w:sz w:val="21"/>
          <w:szCs w:val="21"/>
        </w:rPr>
        <w:t>进入</w:t>
      </w:r>
      <w:r w:rsidRPr="006F06DE">
        <w:rPr>
          <w:sz w:val="21"/>
          <w:szCs w:val="21"/>
        </w:rPr>
        <w:t>至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查看</w:t>
      </w:r>
      <w:r>
        <w:rPr>
          <w:rFonts w:hint="eastAsia"/>
          <w:sz w:val="21"/>
          <w:szCs w:val="21"/>
        </w:rPr>
        <w:t>学习路径”</w:t>
      </w:r>
      <w:r>
        <w:rPr>
          <w:sz w:val="21"/>
          <w:szCs w:val="21"/>
        </w:rPr>
        <w:t>功能</w:t>
      </w:r>
    </w:p>
    <w:p w14:paraId="50E25C97" w14:textId="77777777" w:rsidR="00CD6273" w:rsidRDefault="002C54AF" w:rsidP="00CD6273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修改</w:t>
      </w:r>
      <w:r w:rsidR="00CD6273">
        <w:rPr>
          <w:rFonts w:hint="eastAsia"/>
          <w:sz w:val="21"/>
          <w:szCs w:val="21"/>
        </w:rPr>
        <w:t>：</w:t>
      </w:r>
      <w:r w:rsidR="00CD6273">
        <w:rPr>
          <w:sz w:val="21"/>
          <w:szCs w:val="21"/>
        </w:rPr>
        <w:t>进入</w:t>
      </w:r>
      <w:r w:rsidR="00CD6273" w:rsidRPr="006F06DE">
        <w:rPr>
          <w:sz w:val="21"/>
          <w:szCs w:val="21"/>
        </w:rPr>
        <w:t>至</w:t>
      </w:r>
      <w:r w:rsidR="00CD6273">
        <w:rPr>
          <w:rFonts w:hint="eastAsia"/>
          <w:sz w:val="21"/>
          <w:szCs w:val="21"/>
        </w:rPr>
        <w:t>“</w:t>
      </w:r>
      <w:r>
        <w:rPr>
          <w:rFonts w:hint="eastAsia"/>
          <w:sz w:val="21"/>
          <w:szCs w:val="21"/>
        </w:rPr>
        <w:t>修改</w:t>
      </w:r>
      <w:r w:rsidR="00CD6273">
        <w:rPr>
          <w:sz w:val="21"/>
          <w:szCs w:val="21"/>
        </w:rPr>
        <w:t>学习路径</w:t>
      </w:r>
      <w:r w:rsidR="00CD6273">
        <w:rPr>
          <w:rFonts w:hint="eastAsia"/>
          <w:sz w:val="21"/>
          <w:szCs w:val="21"/>
        </w:rPr>
        <w:t>”</w:t>
      </w:r>
      <w:r w:rsidR="00CD6273">
        <w:rPr>
          <w:sz w:val="21"/>
          <w:szCs w:val="21"/>
        </w:rPr>
        <w:t>功能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此功能</w:t>
      </w:r>
      <w:r>
        <w:rPr>
          <w:rFonts w:hint="eastAsia"/>
          <w:sz w:val="21"/>
          <w:szCs w:val="21"/>
        </w:rPr>
        <w:t>仅</w:t>
      </w:r>
      <w:r>
        <w:rPr>
          <w:sz w:val="21"/>
          <w:szCs w:val="21"/>
        </w:rPr>
        <w:t>允许</w:t>
      </w:r>
      <w:r>
        <w:rPr>
          <w:rFonts w:hint="eastAsia"/>
          <w:sz w:val="21"/>
          <w:szCs w:val="21"/>
        </w:rPr>
        <w:t>在总体</w:t>
      </w:r>
      <w:r>
        <w:rPr>
          <w:sz w:val="21"/>
          <w:szCs w:val="21"/>
        </w:rPr>
        <w:t>进度为</w:t>
      </w:r>
      <w:r>
        <w:rPr>
          <w:rFonts w:hint="eastAsia"/>
          <w:sz w:val="21"/>
          <w:szCs w:val="21"/>
        </w:rPr>
        <w:t>未</w:t>
      </w:r>
      <w:r>
        <w:rPr>
          <w:sz w:val="21"/>
          <w:szCs w:val="21"/>
        </w:rPr>
        <w:t>开始</w:t>
      </w:r>
      <w:r>
        <w:rPr>
          <w:rFonts w:hint="eastAsia"/>
          <w:sz w:val="21"/>
          <w:szCs w:val="21"/>
        </w:rPr>
        <w:t>时操作</w:t>
      </w:r>
      <w:r>
        <w:rPr>
          <w:sz w:val="21"/>
          <w:szCs w:val="21"/>
        </w:rPr>
        <w:t>）</w:t>
      </w:r>
    </w:p>
    <w:p w14:paraId="1706DC82" w14:textId="77777777" w:rsidR="00CD6273" w:rsidRPr="00DD548A" w:rsidRDefault="00CD6273" w:rsidP="00CD6273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启动：</w:t>
      </w:r>
      <w:r w:rsidR="000E4ACC">
        <w:rPr>
          <w:rFonts w:hint="eastAsia"/>
          <w:sz w:val="21"/>
          <w:szCs w:val="21"/>
        </w:rPr>
        <w:t>进入至“启动个</w:t>
      </w:r>
      <w:r w:rsidR="000E4ACC">
        <w:rPr>
          <w:sz w:val="21"/>
          <w:szCs w:val="21"/>
        </w:rPr>
        <w:t>人</w:t>
      </w:r>
      <w:r w:rsidR="000E4ACC">
        <w:rPr>
          <w:rFonts w:hint="eastAsia"/>
          <w:sz w:val="21"/>
          <w:szCs w:val="21"/>
        </w:rPr>
        <w:t>学习路径”</w:t>
      </w:r>
      <w:r w:rsidR="000E4ACC">
        <w:rPr>
          <w:sz w:val="21"/>
          <w:szCs w:val="21"/>
        </w:rPr>
        <w:t>功能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此功能</w:t>
      </w:r>
      <w:r>
        <w:rPr>
          <w:rFonts w:hint="eastAsia"/>
          <w:sz w:val="21"/>
          <w:szCs w:val="21"/>
        </w:rPr>
        <w:t>仅</w:t>
      </w:r>
      <w:r>
        <w:rPr>
          <w:sz w:val="21"/>
          <w:szCs w:val="21"/>
        </w:rPr>
        <w:t>允许</w:t>
      </w:r>
      <w:r>
        <w:rPr>
          <w:rFonts w:hint="eastAsia"/>
          <w:sz w:val="21"/>
          <w:szCs w:val="21"/>
        </w:rPr>
        <w:t>在总体</w:t>
      </w:r>
      <w:r w:rsidR="002F394E">
        <w:rPr>
          <w:sz w:val="21"/>
          <w:szCs w:val="21"/>
        </w:rPr>
        <w:t>进度</w:t>
      </w:r>
      <w:r w:rsidR="002F394E">
        <w:rPr>
          <w:rFonts w:hint="eastAsia"/>
          <w:sz w:val="21"/>
          <w:szCs w:val="21"/>
        </w:rPr>
        <w:t>不</w:t>
      </w:r>
      <w:r w:rsidR="002F394E">
        <w:rPr>
          <w:sz w:val="21"/>
          <w:szCs w:val="21"/>
        </w:rPr>
        <w:t>为结束</w:t>
      </w:r>
      <w:r>
        <w:rPr>
          <w:rFonts w:hint="eastAsia"/>
          <w:sz w:val="21"/>
          <w:szCs w:val="21"/>
        </w:rPr>
        <w:t>时操作</w:t>
      </w:r>
      <w:r w:rsidR="002F394E">
        <w:rPr>
          <w:rFonts w:hint="eastAsia"/>
          <w:sz w:val="21"/>
          <w:szCs w:val="21"/>
        </w:rPr>
        <w:t>，</w:t>
      </w:r>
      <w:r w:rsidR="002F394E">
        <w:rPr>
          <w:sz w:val="21"/>
          <w:szCs w:val="21"/>
        </w:rPr>
        <w:t>且只启动个人</w:t>
      </w:r>
      <w:r w:rsidR="002F394E">
        <w:rPr>
          <w:rFonts w:hint="eastAsia"/>
          <w:sz w:val="21"/>
          <w:szCs w:val="21"/>
        </w:rPr>
        <w:t>进度</w:t>
      </w:r>
      <w:r w:rsidR="002F394E">
        <w:rPr>
          <w:sz w:val="21"/>
          <w:szCs w:val="21"/>
        </w:rPr>
        <w:t>为未开始的数据</w:t>
      </w:r>
      <w:r>
        <w:rPr>
          <w:sz w:val="21"/>
          <w:szCs w:val="21"/>
        </w:rPr>
        <w:t>）</w:t>
      </w:r>
    </w:p>
    <w:p w14:paraId="7D461DEC" w14:textId="77777777" w:rsidR="00CD6273" w:rsidRPr="00DD548A" w:rsidRDefault="00CD6273" w:rsidP="00CD6273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结束：结束个</w:t>
      </w:r>
      <w:r>
        <w:rPr>
          <w:sz w:val="21"/>
          <w:szCs w:val="21"/>
        </w:rPr>
        <w:t>人学习路径</w:t>
      </w:r>
      <w:r>
        <w:rPr>
          <w:rFonts w:hint="eastAsia"/>
          <w:sz w:val="21"/>
          <w:szCs w:val="21"/>
        </w:rPr>
        <w:t>（</w:t>
      </w:r>
      <w:r>
        <w:rPr>
          <w:sz w:val="21"/>
          <w:szCs w:val="21"/>
        </w:rPr>
        <w:t>此功能</w:t>
      </w:r>
      <w:r>
        <w:rPr>
          <w:rFonts w:hint="eastAsia"/>
          <w:sz w:val="21"/>
          <w:szCs w:val="21"/>
        </w:rPr>
        <w:t>仅</w:t>
      </w:r>
      <w:r>
        <w:rPr>
          <w:sz w:val="21"/>
          <w:szCs w:val="21"/>
        </w:rPr>
        <w:t>允许</w:t>
      </w:r>
      <w:r>
        <w:rPr>
          <w:rFonts w:hint="eastAsia"/>
          <w:sz w:val="21"/>
          <w:szCs w:val="21"/>
        </w:rPr>
        <w:t>在总体</w:t>
      </w:r>
      <w:r>
        <w:rPr>
          <w:sz w:val="21"/>
          <w:szCs w:val="21"/>
        </w:rPr>
        <w:t>进度为</w:t>
      </w:r>
      <w:r>
        <w:rPr>
          <w:rFonts w:hint="eastAsia"/>
          <w:sz w:val="21"/>
          <w:szCs w:val="21"/>
        </w:rPr>
        <w:t>进行</w:t>
      </w:r>
      <w:r>
        <w:rPr>
          <w:sz w:val="21"/>
          <w:szCs w:val="21"/>
        </w:rPr>
        <w:t>中</w:t>
      </w:r>
      <w:r>
        <w:rPr>
          <w:rFonts w:hint="eastAsia"/>
          <w:sz w:val="21"/>
          <w:szCs w:val="21"/>
        </w:rPr>
        <w:t>时操作</w:t>
      </w:r>
      <w:r>
        <w:rPr>
          <w:sz w:val="21"/>
          <w:szCs w:val="21"/>
        </w:rPr>
        <w:t>）</w:t>
      </w:r>
    </w:p>
    <w:p w14:paraId="05F6D781" w14:textId="77777777" w:rsidR="00CD6273" w:rsidRPr="00DD548A" w:rsidRDefault="00CD6273" w:rsidP="00CD6273">
      <w:pPr>
        <w:pStyle w:val="ListParagraph"/>
        <w:numPr>
          <w:ilvl w:val="1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删除：删除数据</w:t>
      </w:r>
      <w:r w:rsidR="009A29B1">
        <w:rPr>
          <w:rFonts w:hint="eastAsia"/>
          <w:sz w:val="21"/>
          <w:szCs w:val="21"/>
        </w:rPr>
        <w:t>（</w:t>
      </w:r>
      <w:r w:rsidR="009A29B1">
        <w:rPr>
          <w:sz w:val="21"/>
          <w:szCs w:val="21"/>
        </w:rPr>
        <w:t>此功能</w:t>
      </w:r>
      <w:r w:rsidR="009A29B1">
        <w:rPr>
          <w:rFonts w:hint="eastAsia"/>
          <w:sz w:val="21"/>
          <w:szCs w:val="21"/>
        </w:rPr>
        <w:t>仅</w:t>
      </w:r>
      <w:r w:rsidR="009A29B1">
        <w:rPr>
          <w:sz w:val="21"/>
          <w:szCs w:val="21"/>
        </w:rPr>
        <w:t>允许</w:t>
      </w:r>
      <w:r w:rsidR="009A29B1">
        <w:rPr>
          <w:rFonts w:hint="eastAsia"/>
          <w:sz w:val="21"/>
          <w:szCs w:val="21"/>
        </w:rPr>
        <w:t>在总体</w:t>
      </w:r>
      <w:r w:rsidR="009A29B1">
        <w:rPr>
          <w:sz w:val="21"/>
          <w:szCs w:val="21"/>
        </w:rPr>
        <w:t>进度为</w:t>
      </w:r>
      <w:r w:rsidR="009A29B1">
        <w:rPr>
          <w:rFonts w:hint="eastAsia"/>
          <w:sz w:val="21"/>
          <w:szCs w:val="21"/>
        </w:rPr>
        <w:t>未</w:t>
      </w:r>
      <w:r w:rsidR="009A29B1">
        <w:rPr>
          <w:sz w:val="21"/>
          <w:szCs w:val="21"/>
        </w:rPr>
        <w:t>开始或结束</w:t>
      </w:r>
      <w:r w:rsidR="009A29B1">
        <w:rPr>
          <w:rFonts w:hint="eastAsia"/>
          <w:sz w:val="21"/>
          <w:szCs w:val="21"/>
        </w:rPr>
        <w:t>时操作</w:t>
      </w:r>
      <w:r w:rsidR="009A29B1">
        <w:rPr>
          <w:sz w:val="21"/>
          <w:szCs w:val="21"/>
        </w:rPr>
        <w:t>）</w:t>
      </w:r>
    </w:p>
    <w:p w14:paraId="69B63193" w14:textId="77777777" w:rsidR="002C54AF" w:rsidRDefault="002C54AF" w:rsidP="002C54AF">
      <w:pPr>
        <w:pStyle w:val="Heading5"/>
        <w:rPr>
          <w:color w:val="auto"/>
        </w:rPr>
      </w:pPr>
      <w:r w:rsidRPr="005863A0">
        <w:rPr>
          <w:rFonts w:hint="eastAsia"/>
          <w:color w:val="auto"/>
        </w:rPr>
        <w:lastRenderedPageBreak/>
        <w:t>修改学习路径</w:t>
      </w:r>
    </w:p>
    <w:p w14:paraId="0D98B9B5" w14:textId="77777777" w:rsidR="002C54AF" w:rsidRDefault="00BF4AF6" w:rsidP="002C54AF">
      <w:r>
        <w:rPr>
          <w:noProof/>
          <w:lang w:eastAsia="en-US"/>
        </w:rPr>
        <w:drawing>
          <wp:inline distT="0" distB="0" distL="0" distR="0" wp14:anchorId="33AC5A5B" wp14:editId="76131CB0">
            <wp:extent cx="5486400" cy="487743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877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91E69" w14:textId="77777777" w:rsidR="002C54AF" w:rsidRDefault="002C54AF" w:rsidP="002C54A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修改学习</w:t>
      </w:r>
      <w:r>
        <w:rPr>
          <w:szCs w:val="21"/>
        </w:rPr>
        <w:t>路径</w:t>
      </w:r>
      <w:r>
        <w:rPr>
          <w:rFonts w:hint="eastAsia"/>
          <w:szCs w:val="21"/>
        </w:rPr>
        <w:t>页面包括两大部分，一部分是基本信息，一部分是课程信息。</w:t>
      </w:r>
    </w:p>
    <w:p w14:paraId="59B06AD3" w14:textId="77777777" w:rsidR="002C54AF" w:rsidRDefault="002C54AF" w:rsidP="002C54AF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5FFF01D5" w14:textId="77777777" w:rsidR="002C54AF" w:rsidRDefault="002C54AF" w:rsidP="002C54AF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</w:t>
      </w:r>
      <w:r>
        <w:rPr>
          <w:rFonts w:hint="eastAsia"/>
          <w:szCs w:val="21"/>
        </w:rPr>
        <w:t>可直接</w:t>
      </w:r>
      <w:r>
        <w:rPr>
          <w:szCs w:val="21"/>
        </w:rPr>
        <w:t>修改</w:t>
      </w:r>
      <w:r>
        <w:rPr>
          <w:rFonts w:hint="eastAsia"/>
          <w:szCs w:val="21"/>
        </w:rPr>
        <w:t>并</w:t>
      </w:r>
      <w:r>
        <w:rPr>
          <w:szCs w:val="21"/>
        </w:rPr>
        <w:t>保存基本信息部分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54F638C5" w14:textId="77777777" w:rsidR="002C54AF" w:rsidRDefault="002C54AF" w:rsidP="002C54AF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04ECC918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保存：</w:t>
      </w:r>
      <w:r>
        <w:rPr>
          <w:sz w:val="21"/>
          <w:szCs w:val="21"/>
        </w:rPr>
        <w:t>在</w:t>
      </w:r>
      <w:r>
        <w:rPr>
          <w:rFonts w:hint="eastAsia"/>
          <w:sz w:val="21"/>
          <w:szCs w:val="21"/>
        </w:rPr>
        <w:t>修改完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按钮</w:t>
      </w:r>
      <w:r>
        <w:rPr>
          <w:rFonts w:hint="eastAsia"/>
          <w:sz w:val="21"/>
          <w:szCs w:val="21"/>
        </w:rPr>
        <w:t>执行保存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操作。</w:t>
      </w:r>
    </w:p>
    <w:p w14:paraId="0AEB43F0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重置</w:t>
      </w:r>
      <w:r>
        <w:rPr>
          <w:sz w:val="21"/>
          <w:szCs w:val="21"/>
        </w:rPr>
        <w:t>：</w:t>
      </w:r>
      <w:r>
        <w:rPr>
          <w:rFonts w:hint="eastAsia"/>
          <w:sz w:val="21"/>
          <w:szCs w:val="21"/>
        </w:rPr>
        <w:t>重置</w:t>
      </w:r>
      <w:r>
        <w:rPr>
          <w:sz w:val="21"/>
          <w:szCs w:val="21"/>
        </w:rPr>
        <w:t>数据</w:t>
      </w:r>
    </w:p>
    <w:p w14:paraId="7E99F3B9" w14:textId="77777777" w:rsidR="002C54AF" w:rsidRDefault="002C54AF" w:rsidP="002C54AF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课程信息</w:t>
      </w:r>
    </w:p>
    <w:p w14:paraId="7328007B" w14:textId="77777777" w:rsidR="002C54AF" w:rsidRPr="00E4120F" w:rsidRDefault="002C54AF" w:rsidP="002C54AF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lastRenderedPageBreak/>
        <w:t>用户</w:t>
      </w:r>
      <w:r>
        <w:rPr>
          <w:rFonts w:hint="eastAsia"/>
          <w:szCs w:val="21"/>
        </w:rPr>
        <w:t>可</w:t>
      </w:r>
      <w:r>
        <w:rPr>
          <w:szCs w:val="21"/>
        </w:rPr>
        <w:t>维护</w:t>
      </w:r>
      <w:r>
        <w:rPr>
          <w:rFonts w:hint="eastAsia"/>
          <w:szCs w:val="21"/>
        </w:rPr>
        <w:t>学习</w:t>
      </w:r>
      <w:r>
        <w:rPr>
          <w:szCs w:val="21"/>
        </w:rPr>
        <w:t>路径的明细条目</w:t>
      </w:r>
      <w:r w:rsidRPr="00E4120F">
        <w:rPr>
          <w:rFonts w:hint="eastAsia"/>
          <w:szCs w:val="21"/>
        </w:rPr>
        <w:t>。</w:t>
      </w:r>
    </w:p>
    <w:p w14:paraId="60A76DAF" w14:textId="77777777" w:rsidR="002C54AF" w:rsidRDefault="002C54AF" w:rsidP="002C54AF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1227CE49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新增：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新增</w:t>
      </w:r>
      <w:r>
        <w:rPr>
          <w:rFonts w:hint="eastAsia"/>
          <w:sz w:val="21"/>
          <w:szCs w:val="21"/>
        </w:rPr>
        <w:t>”字样，</w:t>
      </w:r>
      <w:r>
        <w:rPr>
          <w:sz w:val="21"/>
          <w:szCs w:val="21"/>
        </w:rPr>
        <w:t>在</w:t>
      </w:r>
      <w:r>
        <w:rPr>
          <w:rFonts w:hint="eastAsia"/>
          <w:sz w:val="21"/>
          <w:szCs w:val="21"/>
        </w:rPr>
        <w:t>填写完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按钮</w:t>
      </w:r>
      <w:r>
        <w:rPr>
          <w:rFonts w:hint="eastAsia"/>
          <w:sz w:val="21"/>
          <w:szCs w:val="21"/>
        </w:rPr>
        <w:t>执行</w:t>
      </w:r>
      <w:r>
        <w:rPr>
          <w:sz w:val="21"/>
          <w:szCs w:val="21"/>
        </w:rPr>
        <w:t>新增数据</w:t>
      </w:r>
      <w:r>
        <w:rPr>
          <w:rFonts w:hint="eastAsia"/>
          <w:sz w:val="21"/>
          <w:szCs w:val="21"/>
        </w:rPr>
        <w:t>操作。</w:t>
      </w:r>
    </w:p>
    <w:p w14:paraId="1C2175BA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编辑：在列表</w:t>
      </w:r>
      <w:r>
        <w:rPr>
          <w:sz w:val="21"/>
          <w:szCs w:val="21"/>
        </w:rPr>
        <w:t>中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编辑后，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保存”字样，</w:t>
      </w:r>
      <w:r>
        <w:rPr>
          <w:sz w:val="21"/>
          <w:szCs w:val="21"/>
        </w:rPr>
        <w:t>在</w:t>
      </w:r>
      <w:r>
        <w:rPr>
          <w:rFonts w:hint="eastAsia"/>
          <w:sz w:val="21"/>
          <w:szCs w:val="21"/>
        </w:rPr>
        <w:t>修改完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后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按钮</w:t>
      </w:r>
      <w:r>
        <w:rPr>
          <w:rFonts w:hint="eastAsia"/>
          <w:sz w:val="21"/>
          <w:szCs w:val="21"/>
        </w:rPr>
        <w:t>执行保存</w:t>
      </w:r>
      <w:r>
        <w:rPr>
          <w:sz w:val="21"/>
          <w:szCs w:val="21"/>
        </w:rPr>
        <w:t>数据</w:t>
      </w:r>
      <w:r>
        <w:rPr>
          <w:rFonts w:hint="eastAsia"/>
          <w:sz w:val="21"/>
          <w:szCs w:val="21"/>
        </w:rPr>
        <w:t>操作。</w:t>
      </w:r>
    </w:p>
    <w:p w14:paraId="4AAE24AE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取消</w:t>
      </w:r>
      <w:r>
        <w:rPr>
          <w:sz w:val="21"/>
          <w:szCs w:val="21"/>
        </w:rPr>
        <w:t>：取消编辑状态</w:t>
      </w:r>
      <w:r>
        <w:rPr>
          <w:rFonts w:hint="eastAsia"/>
          <w:sz w:val="21"/>
          <w:szCs w:val="21"/>
        </w:rPr>
        <w:t>，清空</w:t>
      </w:r>
      <w:r>
        <w:rPr>
          <w:sz w:val="21"/>
          <w:szCs w:val="21"/>
        </w:rPr>
        <w:t>数据并进入新增状态</w:t>
      </w:r>
    </w:p>
    <w:p w14:paraId="15C20553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删除：</w:t>
      </w:r>
      <w:r>
        <w:rPr>
          <w:sz w:val="21"/>
          <w:szCs w:val="21"/>
        </w:rPr>
        <w:t>删除单</w:t>
      </w:r>
      <w:r>
        <w:rPr>
          <w:rFonts w:hint="eastAsia"/>
          <w:sz w:val="21"/>
          <w:szCs w:val="21"/>
        </w:rPr>
        <w:t>条</w:t>
      </w:r>
      <w:r>
        <w:rPr>
          <w:sz w:val="21"/>
          <w:szCs w:val="21"/>
        </w:rPr>
        <w:t>记录</w:t>
      </w:r>
    </w:p>
    <w:p w14:paraId="4F52FA06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批量删除</w:t>
      </w:r>
      <w:r>
        <w:rPr>
          <w:sz w:val="21"/>
          <w:szCs w:val="21"/>
        </w:rPr>
        <w:t>：删除选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记录</w:t>
      </w:r>
    </w:p>
    <w:p w14:paraId="3D4E8CD9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学习阶段</w:t>
      </w:r>
      <w:r>
        <w:rPr>
          <w:sz w:val="21"/>
          <w:szCs w:val="21"/>
        </w:rPr>
        <w:t>管理：进入</w:t>
      </w:r>
      <w:r w:rsidRPr="006F06DE">
        <w:rPr>
          <w:sz w:val="21"/>
          <w:szCs w:val="21"/>
        </w:rPr>
        <w:t>至</w:t>
      </w:r>
      <w:r>
        <w:rPr>
          <w:rFonts w:hint="eastAsia"/>
          <w:sz w:val="21"/>
          <w:szCs w:val="21"/>
        </w:rPr>
        <w:t>“修改学习路径</w:t>
      </w:r>
      <w:r>
        <w:rPr>
          <w:rFonts w:hint="eastAsia"/>
          <w:sz w:val="21"/>
          <w:szCs w:val="21"/>
        </w:rPr>
        <w:t>-</w:t>
      </w:r>
      <w:r>
        <w:rPr>
          <w:rFonts w:hint="eastAsia"/>
          <w:sz w:val="21"/>
          <w:szCs w:val="21"/>
        </w:rPr>
        <w:t>学习阶段</w:t>
      </w:r>
      <w:r>
        <w:rPr>
          <w:sz w:val="21"/>
          <w:szCs w:val="21"/>
        </w:rPr>
        <w:t>管理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097E446A" w14:textId="77777777" w:rsidR="00631C73" w:rsidRDefault="00631C73" w:rsidP="00631C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选择学习阶段</w:t>
      </w:r>
      <w:r>
        <w:rPr>
          <w:sz w:val="21"/>
          <w:szCs w:val="21"/>
        </w:rPr>
        <w:t>管理：</w:t>
      </w:r>
      <w:r>
        <w:rPr>
          <w:rFonts w:hint="eastAsia"/>
          <w:sz w:val="21"/>
          <w:szCs w:val="21"/>
        </w:rPr>
        <w:t>自动改变前置课程</w:t>
      </w:r>
      <w:r>
        <w:rPr>
          <w:sz w:val="21"/>
          <w:szCs w:val="21"/>
        </w:rPr>
        <w:t>信息</w:t>
      </w:r>
    </w:p>
    <w:p w14:paraId="4C135958" w14:textId="77777777" w:rsidR="00631C73" w:rsidRDefault="00631C73" w:rsidP="00631C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选择课程</w:t>
      </w:r>
      <w:r>
        <w:rPr>
          <w:sz w:val="21"/>
          <w:szCs w:val="21"/>
        </w:rPr>
        <w:t>：</w:t>
      </w:r>
      <w:r>
        <w:rPr>
          <w:rFonts w:hint="eastAsia"/>
          <w:sz w:val="21"/>
          <w:szCs w:val="21"/>
        </w:rPr>
        <w:t>自动</w:t>
      </w:r>
      <w:r>
        <w:rPr>
          <w:sz w:val="21"/>
          <w:szCs w:val="21"/>
        </w:rPr>
        <w:t>带出</w:t>
      </w:r>
      <w:r>
        <w:rPr>
          <w:rFonts w:hint="eastAsia"/>
          <w:sz w:val="21"/>
          <w:szCs w:val="21"/>
        </w:rPr>
        <w:t>“学习</w:t>
      </w:r>
      <w:r>
        <w:rPr>
          <w:sz w:val="21"/>
          <w:szCs w:val="21"/>
        </w:rPr>
        <w:t>任务类型</w:t>
      </w:r>
      <w:r>
        <w:rPr>
          <w:rFonts w:hint="eastAsia"/>
          <w:sz w:val="21"/>
          <w:szCs w:val="21"/>
        </w:rPr>
        <w:t>”，“</w:t>
      </w:r>
      <w:r>
        <w:rPr>
          <w:sz w:val="21"/>
          <w:szCs w:val="21"/>
        </w:rPr>
        <w:t>成本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“时长”</w:t>
      </w:r>
      <w:r>
        <w:rPr>
          <w:sz w:val="21"/>
          <w:szCs w:val="21"/>
        </w:rPr>
        <w:t>等信息</w:t>
      </w:r>
    </w:p>
    <w:p w14:paraId="1D575FB6" w14:textId="77777777" w:rsidR="002C54AF" w:rsidRPr="00957D98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返回：</w:t>
      </w:r>
      <w:r>
        <w:rPr>
          <w:sz w:val="21"/>
          <w:szCs w:val="21"/>
        </w:rPr>
        <w:t>返回至</w:t>
      </w:r>
      <w:r>
        <w:rPr>
          <w:rFonts w:hint="eastAsia"/>
          <w:sz w:val="21"/>
          <w:szCs w:val="21"/>
        </w:rPr>
        <w:t>“学习路径</w:t>
      </w:r>
      <w:r>
        <w:rPr>
          <w:sz w:val="21"/>
          <w:szCs w:val="21"/>
        </w:rPr>
        <w:t>管理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3BFF7B52" w14:textId="77777777" w:rsidR="002C54AF" w:rsidRDefault="002C54AF" w:rsidP="002C54AF">
      <w:pPr>
        <w:pStyle w:val="Heading5"/>
        <w:rPr>
          <w:color w:val="auto"/>
        </w:rPr>
      </w:pPr>
      <w:r w:rsidRPr="005863A0">
        <w:rPr>
          <w:rFonts w:hint="eastAsia"/>
          <w:color w:val="auto"/>
        </w:rPr>
        <w:lastRenderedPageBreak/>
        <w:t>修改学习路径</w:t>
      </w:r>
      <w:r w:rsidRPr="005863A0">
        <w:rPr>
          <w:rFonts w:hint="eastAsia"/>
          <w:color w:val="auto"/>
        </w:rPr>
        <w:t>-</w:t>
      </w:r>
      <w:r w:rsidRPr="005863A0">
        <w:rPr>
          <w:rFonts w:hint="eastAsia"/>
          <w:color w:val="auto"/>
        </w:rPr>
        <w:t>学习阶段管理</w:t>
      </w:r>
    </w:p>
    <w:p w14:paraId="532AC717" w14:textId="77777777" w:rsidR="002C54AF" w:rsidRDefault="00E97DCF" w:rsidP="002C54AF">
      <w:r>
        <w:rPr>
          <w:noProof/>
          <w:lang w:eastAsia="en-US"/>
        </w:rPr>
        <w:drawing>
          <wp:inline distT="0" distB="0" distL="0" distR="0" wp14:anchorId="56407EA7" wp14:editId="0347AA1C">
            <wp:extent cx="5486400" cy="395224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49014" w14:textId="77777777" w:rsidR="002C54AF" w:rsidRDefault="002C54AF" w:rsidP="002C54AF">
      <w:pPr>
        <w:spacing w:line="360" w:lineRule="auto"/>
        <w:ind w:firstLine="420"/>
        <w:rPr>
          <w:szCs w:val="21"/>
        </w:rPr>
      </w:pPr>
      <w:r w:rsidRPr="00095DA4">
        <w:rPr>
          <w:rFonts w:hint="eastAsia"/>
          <w:szCs w:val="21"/>
        </w:rPr>
        <w:t>学习阶段管理</w:t>
      </w:r>
      <w:r>
        <w:rPr>
          <w:rFonts w:hint="eastAsia"/>
          <w:szCs w:val="21"/>
        </w:rPr>
        <w:t>页面包括两大部分，一部分是基本信息，一部分是阶段信息。</w:t>
      </w:r>
    </w:p>
    <w:p w14:paraId="34B8171F" w14:textId="77777777" w:rsidR="002C54AF" w:rsidRDefault="002C54AF" w:rsidP="002C54AF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155BE186" w14:textId="77777777" w:rsidR="002C54AF" w:rsidRDefault="002C54AF" w:rsidP="002C54AF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</w:t>
      </w:r>
      <w:r>
        <w:rPr>
          <w:szCs w:val="21"/>
        </w:rPr>
        <w:t>学习路径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00E77C51" w14:textId="77777777" w:rsidR="002C54AF" w:rsidRDefault="002C54AF" w:rsidP="002C54AF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阶段信息</w:t>
      </w:r>
    </w:p>
    <w:p w14:paraId="4B98F077" w14:textId="77777777" w:rsidR="002C54AF" w:rsidRDefault="002C54AF" w:rsidP="002C54AF">
      <w:pPr>
        <w:spacing w:line="360" w:lineRule="auto"/>
        <w:ind w:firstLine="420"/>
        <w:rPr>
          <w:szCs w:val="21"/>
        </w:rPr>
      </w:pPr>
      <w:r w:rsidRPr="00E4120F">
        <w:rPr>
          <w:rFonts w:hint="eastAsia"/>
          <w:szCs w:val="21"/>
        </w:rPr>
        <w:t>用户</w:t>
      </w:r>
      <w:r>
        <w:rPr>
          <w:rFonts w:hint="eastAsia"/>
          <w:szCs w:val="21"/>
        </w:rPr>
        <w:t>可</w:t>
      </w:r>
      <w:r>
        <w:rPr>
          <w:szCs w:val="21"/>
        </w:rPr>
        <w:t>维护</w:t>
      </w:r>
      <w:r>
        <w:rPr>
          <w:rFonts w:hint="eastAsia"/>
          <w:szCs w:val="21"/>
        </w:rPr>
        <w:t>学习</w:t>
      </w:r>
      <w:r>
        <w:rPr>
          <w:szCs w:val="21"/>
        </w:rPr>
        <w:t>路径</w:t>
      </w:r>
      <w:r>
        <w:rPr>
          <w:rFonts w:hint="eastAsia"/>
          <w:szCs w:val="21"/>
        </w:rPr>
        <w:t>的</w:t>
      </w:r>
      <w:r w:rsidRPr="00095DA4">
        <w:rPr>
          <w:rFonts w:hint="eastAsia"/>
          <w:szCs w:val="21"/>
        </w:rPr>
        <w:t>学习阶段</w:t>
      </w:r>
      <w:r w:rsidRPr="00E4120F">
        <w:rPr>
          <w:rFonts w:hint="eastAsia"/>
          <w:szCs w:val="21"/>
        </w:rPr>
        <w:t>。</w:t>
      </w:r>
    </w:p>
    <w:p w14:paraId="454DD22F" w14:textId="77777777" w:rsidR="002C54AF" w:rsidRPr="006B2F95" w:rsidRDefault="002C54AF" w:rsidP="002C54AF">
      <w:pPr>
        <w:spacing w:line="360" w:lineRule="auto"/>
        <w:ind w:firstLine="720"/>
        <w:rPr>
          <w:szCs w:val="21"/>
        </w:rPr>
      </w:pPr>
      <w:r w:rsidRPr="006B2F95">
        <w:rPr>
          <w:rFonts w:hint="eastAsia"/>
          <w:szCs w:val="21"/>
        </w:rPr>
        <w:t>操作包括：</w:t>
      </w:r>
    </w:p>
    <w:p w14:paraId="558528EB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新增：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新增</w:t>
      </w:r>
      <w:r>
        <w:rPr>
          <w:rFonts w:hint="eastAsia"/>
          <w:sz w:val="21"/>
          <w:szCs w:val="21"/>
        </w:rPr>
        <w:t>”字样，编辑</w:t>
      </w:r>
      <w:r>
        <w:rPr>
          <w:sz w:val="21"/>
          <w:szCs w:val="21"/>
        </w:rPr>
        <w:t>行设置为空，</w:t>
      </w:r>
      <w:r>
        <w:rPr>
          <w:rFonts w:hint="eastAsia"/>
          <w:sz w:val="21"/>
          <w:szCs w:val="21"/>
        </w:rPr>
        <w:t>数据设置</w:t>
      </w:r>
      <w:r>
        <w:rPr>
          <w:sz w:val="21"/>
          <w:szCs w:val="21"/>
        </w:rPr>
        <w:t>为当前行数据</w:t>
      </w:r>
      <w:r>
        <w:rPr>
          <w:rFonts w:hint="eastAsia"/>
          <w:sz w:val="21"/>
          <w:szCs w:val="21"/>
        </w:rPr>
        <w:t>。</w:t>
      </w:r>
    </w:p>
    <w:p w14:paraId="707FA306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编辑：在列表</w:t>
      </w:r>
      <w:r>
        <w:rPr>
          <w:sz w:val="21"/>
          <w:szCs w:val="21"/>
        </w:rPr>
        <w:t>中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编辑后，</w:t>
      </w:r>
      <w:r>
        <w:rPr>
          <w:rFonts w:hint="eastAsia"/>
          <w:sz w:val="21"/>
          <w:szCs w:val="21"/>
        </w:rPr>
        <w:t>当前</w:t>
      </w:r>
      <w:r>
        <w:rPr>
          <w:sz w:val="21"/>
          <w:szCs w:val="21"/>
        </w:rPr>
        <w:t>行变成编辑行，</w:t>
      </w:r>
      <w:r>
        <w:rPr>
          <w:rFonts w:hint="eastAsia"/>
          <w:sz w:val="21"/>
          <w:szCs w:val="21"/>
        </w:rPr>
        <w:t>编辑</w:t>
      </w:r>
      <w:r>
        <w:rPr>
          <w:sz w:val="21"/>
          <w:szCs w:val="21"/>
        </w:rPr>
        <w:t>区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的按钮变成</w:t>
      </w:r>
      <w:r>
        <w:rPr>
          <w:rFonts w:hint="eastAsia"/>
          <w:sz w:val="21"/>
          <w:szCs w:val="21"/>
        </w:rPr>
        <w:t>“保存”字样，数据设置</w:t>
      </w:r>
      <w:r>
        <w:rPr>
          <w:sz w:val="21"/>
          <w:szCs w:val="21"/>
        </w:rPr>
        <w:t>为当前行数据</w:t>
      </w:r>
      <w:r>
        <w:rPr>
          <w:rFonts w:hint="eastAsia"/>
          <w:sz w:val="21"/>
          <w:szCs w:val="21"/>
        </w:rPr>
        <w:t>。</w:t>
      </w:r>
    </w:p>
    <w:p w14:paraId="6B9E0D58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保存：</w:t>
      </w:r>
      <w:r>
        <w:rPr>
          <w:sz w:val="21"/>
          <w:szCs w:val="21"/>
        </w:rPr>
        <w:t>执行</w:t>
      </w:r>
      <w:r>
        <w:rPr>
          <w:rFonts w:hint="eastAsia"/>
          <w:sz w:val="21"/>
          <w:szCs w:val="21"/>
        </w:rPr>
        <w:t>保存</w:t>
      </w:r>
      <w:r>
        <w:rPr>
          <w:sz w:val="21"/>
          <w:szCs w:val="21"/>
        </w:rPr>
        <w:t>数据操作</w:t>
      </w:r>
    </w:p>
    <w:p w14:paraId="2972E607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取消</w:t>
      </w:r>
      <w:r>
        <w:rPr>
          <w:sz w:val="21"/>
          <w:szCs w:val="21"/>
        </w:rPr>
        <w:t>：取消编辑状态</w:t>
      </w:r>
      <w:r>
        <w:rPr>
          <w:rFonts w:hint="eastAsia"/>
          <w:sz w:val="21"/>
          <w:szCs w:val="21"/>
        </w:rPr>
        <w:t>，清空</w:t>
      </w:r>
      <w:r>
        <w:rPr>
          <w:sz w:val="21"/>
          <w:szCs w:val="21"/>
        </w:rPr>
        <w:t>数据并进入新增状态</w:t>
      </w:r>
    </w:p>
    <w:p w14:paraId="37EF542A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删除：</w:t>
      </w:r>
      <w:r>
        <w:rPr>
          <w:sz w:val="21"/>
          <w:szCs w:val="21"/>
        </w:rPr>
        <w:t>删除单</w:t>
      </w:r>
      <w:r>
        <w:rPr>
          <w:rFonts w:hint="eastAsia"/>
          <w:sz w:val="21"/>
          <w:szCs w:val="21"/>
        </w:rPr>
        <w:t>条</w:t>
      </w:r>
      <w:r>
        <w:rPr>
          <w:sz w:val="21"/>
          <w:szCs w:val="21"/>
        </w:rPr>
        <w:t>记录</w:t>
      </w:r>
    </w:p>
    <w:p w14:paraId="737C9CE1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批量删除</w:t>
      </w:r>
      <w:r>
        <w:rPr>
          <w:sz w:val="21"/>
          <w:szCs w:val="21"/>
        </w:rPr>
        <w:t>：删除选</w:t>
      </w:r>
      <w:r>
        <w:rPr>
          <w:rFonts w:hint="eastAsia"/>
          <w:sz w:val="21"/>
          <w:szCs w:val="21"/>
        </w:rPr>
        <w:t>中</w:t>
      </w:r>
      <w:r>
        <w:rPr>
          <w:sz w:val="21"/>
          <w:szCs w:val="21"/>
        </w:rPr>
        <w:t>记录</w:t>
      </w:r>
    </w:p>
    <w:p w14:paraId="0E9B6AD6" w14:textId="77777777" w:rsidR="002C54AF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返回：</w:t>
      </w:r>
      <w:r>
        <w:rPr>
          <w:sz w:val="21"/>
          <w:szCs w:val="21"/>
        </w:rPr>
        <w:t>返回至</w:t>
      </w:r>
      <w:r>
        <w:rPr>
          <w:rFonts w:hint="eastAsia"/>
          <w:sz w:val="21"/>
          <w:szCs w:val="21"/>
        </w:rPr>
        <w:t>“</w:t>
      </w:r>
      <w:r w:rsidRPr="00CA4D83">
        <w:rPr>
          <w:rFonts w:hint="eastAsia"/>
          <w:sz w:val="21"/>
          <w:szCs w:val="21"/>
        </w:rPr>
        <w:t>修改学习路径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7B5E5A65" w14:textId="77777777" w:rsidR="002C54AF" w:rsidRPr="00957D98" w:rsidRDefault="002C54AF" w:rsidP="002C54AF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拖动</w:t>
      </w:r>
      <w:r>
        <w:rPr>
          <w:sz w:val="21"/>
          <w:szCs w:val="21"/>
        </w:rPr>
        <w:t>条（黑色框）</w:t>
      </w:r>
      <w:r>
        <w:rPr>
          <w:rFonts w:hint="eastAsia"/>
          <w:sz w:val="21"/>
          <w:szCs w:val="21"/>
        </w:rPr>
        <w:t>：</w:t>
      </w:r>
      <w:r>
        <w:rPr>
          <w:sz w:val="21"/>
          <w:szCs w:val="21"/>
        </w:rPr>
        <w:t>用</w:t>
      </w:r>
      <w:r>
        <w:rPr>
          <w:rFonts w:hint="eastAsia"/>
          <w:sz w:val="21"/>
          <w:szCs w:val="21"/>
        </w:rPr>
        <w:t>于</w:t>
      </w:r>
      <w:r>
        <w:rPr>
          <w:sz w:val="21"/>
          <w:szCs w:val="21"/>
        </w:rPr>
        <w:t>直接调整阶段</w:t>
      </w:r>
      <w:r>
        <w:rPr>
          <w:rFonts w:hint="eastAsia"/>
          <w:sz w:val="21"/>
          <w:szCs w:val="21"/>
        </w:rPr>
        <w:t>顺序</w:t>
      </w:r>
    </w:p>
    <w:p w14:paraId="6DBEDFE8" w14:textId="77777777" w:rsidR="000E4ACC" w:rsidRDefault="000E4ACC" w:rsidP="000E4ACC">
      <w:pPr>
        <w:pStyle w:val="Heading5"/>
        <w:rPr>
          <w:color w:val="auto"/>
        </w:rPr>
      </w:pPr>
      <w:r w:rsidRPr="006B4A94">
        <w:rPr>
          <w:rFonts w:hint="eastAsia"/>
          <w:color w:val="auto"/>
        </w:rPr>
        <w:lastRenderedPageBreak/>
        <w:t>启动学习路径</w:t>
      </w:r>
    </w:p>
    <w:p w14:paraId="4EA0B400" w14:textId="77777777" w:rsidR="000E4ACC" w:rsidRDefault="008037F9" w:rsidP="000E4ACC">
      <w:r>
        <w:rPr>
          <w:noProof/>
          <w:lang w:eastAsia="en-US"/>
        </w:rPr>
        <w:drawing>
          <wp:inline distT="0" distB="0" distL="0" distR="0" wp14:anchorId="6F5594B0" wp14:editId="41361DB3">
            <wp:extent cx="5486400" cy="57124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71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6536C" w14:textId="77777777" w:rsidR="000E4ACC" w:rsidRDefault="000E4ACC" w:rsidP="000E4ACC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启动</w:t>
      </w:r>
      <w:r>
        <w:rPr>
          <w:szCs w:val="21"/>
        </w:rPr>
        <w:t>学习</w:t>
      </w:r>
      <w:r>
        <w:rPr>
          <w:rFonts w:hint="eastAsia"/>
          <w:szCs w:val="21"/>
        </w:rPr>
        <w:t>路径页面包括三大部分，包括</w:t>
      </w:r>
      <w:r>
        <w:rPr>
          <w:szCs w:val="21"/>
        </w:rPr>
        <w:t>：</w:t>
      </w:r>
      <w:r>
        <w:rPr>
          <w:rFonts w:hint="eastAsia"/>
          <w:szCs w:val="21"/>
        </w:rPr>
        <w:t>基本信息、课程信息、</w:t>
      </w:r>
      <w:r>
        <w:rPr>
          <w:szCs w:val="21"/>
        </w:rPr>
        <w:t>参与人信息</w:t>
      </w:r>
      <w:r>
        <w:rPr>
          <w:rFonts w:hint="eastAsia"/>
          <w:szCs w:val="21"/>
        </w:rPr>
        <w:t>部分。</w:t>
      </w:r>
    </w:p>
    <w:p w14:paraId="075B0D89" w14:textId="77777777" w:rsidR="000E4ACC" w:rsidRDefault="000E4ACC" w:rsidP="000E4ACC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4B22F631" w14:textId="77777777" w:rsidR="000E4ACC" w:rsidRDefault="000E4ACC" w:rsidP="000E4ACC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个</w:t>
      </w:r>
      <w:r>
        <w:rPr>
          <w:szCs w:val="21"/>
        </w:rPr>
        <w:t>人学习路径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174BA333" w14:textId="77777777" w:rsidR="000E4ACC" w:rsidRDefault="000E4ACC" w:rsidP="000E4ACC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课程信息</w:t>
      </w:r>
    </w:p>
    <w:p w14:paraId="4BC0967F" w14:textId="77777777" w:rsidR="000E4ACC" w:rsidRDefault="000E4ACC" w:rsidP="000E4ACC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lastRenderedPageBreak/>
        <w:t>用于显示个</w:t>
      </w:r>
      <w:r>
        <w:rPr>
          <w:szCs w:val="21"/>
        </w:rPr>
        <w:t>人</w:t>
      </w:r>
      <w:r>
        <w:rPr>
          <w:rFonts w:hint="eastAsia"/>
          <w:szCs w:val="21"/>
        </w:rPr>
        <w:t>学习</w:t>
      </w:r>
      <w:r>
        <w:rPr>
          <w:szCs w:val="21"/>
        </w:rPr>
        <w:t>路径</w:t>
      </w:r>
      <w:r>
        <w:rPr>
          <w:rFonts w:hint="eastAsia"/>
          <w:szCs w:val="21"/>
        </w:rPr>
        <w:t>的课程信息</w:t>
      </w:r>
      <w:r>
        <w:rPr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365A5E1A" w14:textId="77777777" w:rsidR="000E4ACC" w:rsidRDefault="000E4ACC" w:rsidP="000E4ACC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参与人信息</w:t>
      </w:r>
    </w:p>
    <w:p w14:paraId="43D8EEBA" w14:textId="77777777" w:rsidR="000E4ACC" w:rsidRPr="00E4120F" w:rsidRDefault="000E4ACC" w:rsidP="000E4ACC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学习</w:t>
      </w:r>
      <w:r>
        <w:rPr>
          <w:szCs w:val="21"/>
        </w:rPr>
        <w:t>路径</w:t>
      </w:r>
      <w:r>
        <w:rPr>
          <w:rFonts w:hint="eastAsia"/>
          <w:szCs w:val="21"/>
        </w:rPr>
        <w:t>的参与人信息</w:t>
      </w:r>
      <w:r>
        <w:rPr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744B22E5" w14:textId="77777777" w:rsidR="000E4ACC" w:rsidRDefault="000E4ACC" w:rsidP="000E4ACC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0186966B" w14:textId="77777777" w:rsidR="000E4ACC" w:rsidRDefault="000E4ACC" w:rsidP="000E4ACC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预览</w:t>
      </w:r>
      <w:r>
        <w:rPr>
          <w:sz w:val="21"/>
          <w:szCs w:val="21"/>
        </w:rPr>
        <w:t>：根据</w:t>
      </w:r>
      <w:r>
        <w:rPr>
          <w:rFonts w:hint="eastAsia"/>
          <w:sz w:val="21"/>
          <w:szCs w:val="21"/>
        </w:rPr>
        <w:t>选定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“</w:t>
      </w:r>
      <w:r w:rsidRPr="006B4A94">
        <w:rPr>
          <w:rFonts w:hint="eastAsia"/>
          <w:sz w:val="21"/>
          <w:szCs w:val="21"/>
        </w:rPr>
        <w:t>拟定开始时间</w:t>
      </w:r>
      <w:r>
        <w:rPr>
          <w:rFonts w:hint="eastAsia"/>
          <w:sz w:val="21"/>
          <w:szCs w:val="21"/>
        </w:rPr>
        <w:t>”，</w:t>
      </w:r>
      <w:r>
        <w:rPr>
          <w:sz w:val="21"/>
          <w:szCs w:val="21"/>
        </w:rPr>
        <w:t>计算</w:t>
      </w:r>
      <w:r>
        <w:rPr>
          <w:rFonts w:hint="eastAsia"/>
          <w:sz w:val="21"/>
          <w:szCs w:val="21"/>
        </w:rPr>
        <w:t>计划</w:t>
      </w:r>
      <w:r>
        <w:rPr>
          <w:sz w:val="21"/>
          <w:szCs w:val="21"/>
        </w:rPr>
        <w:t>开始时间和计划完成时间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并预览一下结果</w:t>
      </w:r>
    </w:p>
    <w:p w14:paraId="234537A7" w14:textId="77777777" w:rsidR="000E4ACC" w:rsidRDefault="000E4ACC" w:rsidP="000E4ACC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全部启动</w:t>
      </w:r>
      <w:r>
        <w:rPr>
          <w:sz w:val="21"/>
          <w:szCs w:val="21"/>
        </w:rPr>
        <w:t>：根据</w:t>
      </w:r>
      <w:r>
        <w:rPr>
          <w:rFonts w:hint="eastAsia"/>
          <w:sz w:val="21"/>
          <w:szCs w:val="21"/>
        </w:rPr>
        <w:t>选定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“</w:t>
      </w:r>
      <w:r w:rsidRPr="006B4A94">
        <w:rPr>
          <w:rFonts w:hint="eastAsia"/>
          <w:sz w:val="21"/>
          <w:szCs w:val="21"/>
        </w:rPr>
        <w:t>拟定开始时间</w:t>
      </w:r>
      <w:r>
        <w:rPr>
          <w:rFonts w:hint="eastAsia"/>
          <w:sz w:val="21"/>
          <w:szCs w:val="21"/>
        </w:rPr>
        <w:t>”，启动所有备选</w:t>
      </w:r>
      <w:r>
        <w:rPr>
          <w:sz w:val="21"/>
          <w:szCs w:val="21"/>
        </w:rPr>
        <w:t>参与人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学习路径</w:t>
      </w:r>
    </w:p>
    <w:p w14:paraId="3174BEA9" w14:textId="77777777" w:rsidR="000E4ACC" w:rsidRDefault="000E4ACC" w:rsidP="000E4ACC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批</w:t>
      </w:r>
      <w:r>
        <w:rPr>
          <w:sz w:val="21"/>
          <w:szCs w:val="21"/>
        </w:rPr>
        <w:t>量</w:t>
      </w:r>
      <w:r>
        <w:rPr>
          <w:rFonts w:hint="eastAsia"/>
          <w:sz w:val="21"/>
          <w:szCs w:val="21"/>
        </w:rPr>
        <w:t>启动</w:t>
      </w:r>
      <w:r>
        <w:rPr>
          <w:sz w:val="21"/>
          <w:szCs w:val="21"/>
        </w:rPr>
        <w:t>：根据</w:t>
      </w:r>
      <w:r>
        <w:rPr>
          <w:rFonts w:hint="eastAsia"/>
          <w:sz w:val="21"/>
          <w:szCs w:val="21"/>
        </w:rPr>
        <w:t>选定</w:t>
      </w:r>
      <w:r>
        <w:rPr>
          <w:sz w:val="21"/>
          <w:szCs w:val="21"/>
        </w:rPr>
        <w:t>的</w:t>
      </w:r>
      <w:r>
        <w:rPr>
          <w:rFonts w:hint="eastAsia"/>
          <w:sz w:val="21"/>
          <w:szCs w:val="21"/>
        </w:rPr>
        <w:t>“</w:t>
      </w:r>
      <w:r w:rsidRPr="006B4A94">
        <w:rPr>
          <w:rFonts w:hint="eastAsia"/>
          <w:sz w:val="21"/>
          <w:szCs w:val="21"/>
        </w:rPr>
        <w:t>拟定开始时间</w:t>
      </w:r>
      <w:r>
        <w:rPr>
          <w:rFonts w:hint="eastAsia"/>
          <w:sz w:val="21"/>
          <w:szCs w:val="21"/>
        </w:rPr>
        <w:t>”，启动选中备选</w:t>
      </w:r>
      <w:r>
        <w:rPr>
          <w:sz w:val="21"/>
          <w:szCs w:val="21"/>
        </w:rPr>
        <w:t>参与人</w:t>
      </w:r>
      <w:r>
        <w:rPr>
          <w:rFonts w:hint="eastAsia"/>
          <w:sz w:val="21"/>
          <w:szCs w:val="21"/>
        </w:rPr>
        <w:t>的</w:t>
      </w:r>
      <w:r>
        <w:rPr>
          <w:sz w:val="21"/>
          <w:szCs w:val="21"/>
        </w:rPr>
        <w:t>学习路径</w:t>
      </w:r>
    </w:p>
    <w:p w14:paraId="66C33930" w14:textId="77777777" w:rsidR="000E4ACC" w:rsidRDefault="000E4ACC" w:rsidP="000E4ACC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返回：</w:t>
      </w:r>
      <w:r>
        <w:rPr>
          <w:sz w:val="21"/>
          <w:szCs w:val="21"/>
        </w:rPr>
        <w:t>返回至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学习路径管理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6A75DC2F" w14:textId="77777777" w:rsidR="00CD6273" w:rsidRDefault="00CD6273" w:rsidP="00CD6273">
      <w:pPr>
        <w:pStyle w:val="Heading5"/>
        <w:rPr>
          <w:color w:val="auto"/>
        </w:rPr>
      </w:pPr>
      <w:r w:rsidRPr="00930A61">
        <w:rPr>
          <w:rFonts w:hint="eastAsia"/>
          <w:color w:val="auto"/>
        </w:rPr>
        <w:lastRenderedPageBreak/>
        <w:t>查看学习路径</w:t>
      </w:r>
    </w:p>
    <w:p w14:paraId="468CF541" w14:textId="77777777" w:rsidR="00CD6273" w:rsidRDefault="00F90C61" w:rsidP="00CD6273">
      <w:r>
        <w:rPr>
          <w:noProof/>
          <w:lang w:eastAsia="en-US"/>
        </w:rPr>
        <w:drawing>
          <wp:inline distT="0" distB="0" distL="0" distR="0" wp14:anchorId="541E2CE0" wp14:editId="24AC66D7">
            <wp:extent cx="5486400" cy="467106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671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993F5" w14:textId="77777777" w:rsidR="00CD6273" w:rsidRDefault="00CD6273" w:rsidP="00CD6273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查</w:t>
      </w:r>
      <w:r>
        <w:rPr>
          <w:szCs w:val="21"/>
        </w:rPr>
        <w:t>看</w:t>
      </w:r>
      <w:r>
        <w:rPr>
          <w:rFonts w:hint="eastAsia"/>
          <w:szCs w:val="21"/>
        </w:rPr>
        <w:t>个</w:t>
      </w:r>
      <w:r>
        <w:rPr>
          <w:szCs w:val="21"/>
        </w:rPr>
        <w:t>人学习</w:t>
      </w:r>
      <w:r>
        <w:rPr>
          <w:rFonts w:hint="eastAsia"/>
          <w:szCs w:val="21"/>
        </w:rPr>
        <w:t>路径页面包括</w:t>
      </w:r>
      <w:r w:rsidR="00F90C61">
        <w:rPr>
          <w:rFonts w:hint="eastAsia"/>
          <w:szCs w:val="21"/>
        </w:rPr>
        <w:t>三</w:t>
      </w:r>
      <w:r>
        <w:rPr>
          <w:rFonts w:hint="eastAsia"/>
          <w:szCs w:val="21"/>
        </w:rPr>
        <w:t>大部分，包括</w:t>
      </w:r>
      <w:r>
        <w:rPr>
          <w:szCs w:val="21"/>
        </w:rPr>
        <w:t>：</w:t>
      </w:r>
      <w:r>
        <w:rPr>
          <w:rFonts w:hint="eastAsia"/>
          <w:szCs w:val="21"/>
        </w:rPr>
        <w:t>基本信息</w:t>
      </w:r>
      <w:r w:rsidR="00F90C61">
        <w:rPr>
          <w:rFonts w:hint="eastAsia"/>
          <w:szCs w:val="21"/>
        </w:rPr>
        <w:t>、</w:t>
      </w:r>
      <w:r>
        <w:rPr>
          <w:rFonts w:hint="eastAsia"/>
          <w:szCs w:val="21"/>
        </w:rPr>
        <w:t>课程信息</w:t>
      </w:r>
      <w:r w:rsidR="00F90C61">
        <w:rPr>
          <w:rFonts w:hint="eastAsia"/>
          <w:szCs w:val="21"/>
        </w:rPr>
        <w:t>和</w:t>
      </w:r>
      <w:r w:rsidR="00F90C61">
        <w:rPr>
          <w:szCs w:val="21"/>
        </w:rPr>
        <w:t>参与人</w:t>
      </w:r>
      <w:r w:rsidR="00F90C61">
        <w:rPr>
          <w:rFonts w:hint="eastAsia"/>
          <w:szCs w:val="21"/>
        </w:rPr>
        <w:t>信息</w:t>
      </w:r>
      <w:r>
        <w:rPr>
          <w:rFonts w:hint="eastAsia"/>
          <w:szCs w:val="21"/>
        </w:rPr>
        <w:t>部分。</w:t>
      </w:r>
    </w:p>
    <w:p w14:paraId="0C9DF393" w14:textId="77777777" w:rsidR="00CD6273" w:rsidRDefault="00CD6273" w:rsidP="00CD6273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22961284" w14:textId="77777777" w:rsidR="00CD6273" w:rsidRDefault="00CD6273" w:rsidP="00CD6273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</w:t>
      </w:r>
      <w:r>
        <w:rPr>
          <w:szCs w:val="21"/>
        </w:rPr>
        <w:t>学习路径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725109B2" w14:textId="77777777" w:rsidR="00CD6273" w:rsidRDefault="00CD6273" w:rsidP="00CD6273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课程信息</w:t>
      </w:r>
    </w:p>
    <w:p w14:paraId="29EDF743" w14:textId="77777777" w:rsidR="00CD6273" w:rsidRDefault="00CD6273" w:rsidP="00CD6273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学习</w:t>
      </w:r>
      <w:r>
        <w:rPr>
          <w:szCs w:val="21"/>
        </w:rPr>
        <w:t>路径</w:t>
      </w:r>
      <w:r>
        <w:rPr>
          <w:rFonts w:hint="eastAsia"/>
          <w:szCs w:val="21"/>
        </w:rPr>
        <w:t>的课程信息</w:t>
      </w:r>
      <w:r>
        <w:rPr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29339A16" w14:textId="77777777" w:rsidR="00F90C61" w:rsidRDefault="00F90C61" w:rsidP="00F90C61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参与人信息</w:t>
      </w:r>
    </w:p>
    <w:p w14:paraId="3BAB022D" w14:textId="77777777" w:rsidR="00F90C61" w:rsidRPr="00E4120F" w:rsidRDefault="00F90C61" w:rsidP="00F90C61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lastRenderedPageBreak/>
        <w:t>用于显示学习</w:t>
      </w:r>
      <w:r>
        <w:rPr>
          <w:szCs w:val="21"/>
        </w:rPr>
        <w:t>路径</w:t>
      </w:r>
      <w:r>
        <w:rPr>
          <w:rFonts w:hint="eastAsia"/>
          <w:szCs w:val="21"/>
        </w:rPr>
        <w:t>的参与人信息</w:t>
      </w:r>
      <w:r>
        <w:rPr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2A7F5D6D" w14:textId="77777777" w:rsidR="00CD6273" w:rsidRDefault="00CD6273" w:rsidP="00CD6273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732FF9B5" w14:textId="77777777" w:rsidR="00F90C61" w:rsidRDefault="00F90C61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修改：</w:t>
      </w:r>
      <w:r>
        <w:rPr>
          <w:sz w:val="21"/>
          <w:szCs w:val="21"/>
        </w:rPr>
        <w:t>进入至</w:t>
      </w:r>
      <w:r>
        <w:rPr>
          <w:rFonts w:hint="eastAsia"/>
          <w:sz w:val="21"/>
          <w:szCs w:val="21"/>
        </w:rPr>
        <w:t>“修改学习</w:t>
      </w:r>
      <w:r>
        <w:rPr>
          <w:sz w:val="21"/>
          <w:szCs w:val="21"/>
        </w:rPr>
        <w:t>路径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128B902A" w14:textId="77777777" w:rsidR="00CD6273" w:rsidRDefault="00CD6273" w:rsidP="00CD6273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返回：</w:t>
      </w:r>
      <w:r>
        <w:rPr>
          <w:sz w:val="21"/>
          <w:szCs w:val="21"/>
        </w:rPr>
        <w:t>返回至</w:t>
      </w:r>
      <w:r>
        <w:rPr>
          <w:rFonts w:hint="eastAsia"/>
          <w:sz w:val="21"/>
          <w:szCs w:val="21"/>
        </w:rPr>
        <w:t>“</w:t>
      </w:r>
      <w:r>
        <w:rPr>
          <w:sz w:val="21"/>
          <w:szCs w:val="21"/>
        </w:rPr>
        <w:t>学习路径管理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0F265508" w14:textId="77777777" w:rsidR="003F6090" w:rsidRPr="00C8418D" w:rsidRDefault="003F6090" w:rsidP="003F6090">
      <w:pPr>
        <w:pStyle w:val="Heading3"/>
        <w:rPr>
          <w:color w:val="auto"/>
        </w:rPr>
      </w:pPr>
      <w:bookmarkStart w:id="14" w:name="_Toc411357603"/>
      <w:r w:rsidRPr="003F6090">
        <w:rPr>
          <w:rFonts w:hint="eastAsia"/>
          <w:color w:val="auto"/>
        </w:rPr>
        <w:t>学习路径图展示</w:t>
      </w:r>
      <w:bookmarkEnd w:id="14"/>
    </w:p>
    <w:p w14:paraId="4C98C91B" w14:textId="77777777" w:rsidR="003F6090" w:rsidRPr="00C8418D" w:rsidRDefault="003F6090" w:rsidP="003F6090">
      <w:pPr>
        <w:pStyle w:val="Heading4"/>
        <w:rPr>
          <w:color w:val="auto"/>
        </w:rPr>
      </w:pPr>
      <w:r w:rsidRPr="00C8418D">
        <w:rPr>
          <w:rFonts w:hint="eastAsia"/>
          <w:color w:val="auto"/>
        </w:rPr>
        <w:t>功能概述</w:t>
      </w:r>
    </w:p>
    <w:p w14:paraId="1C67E94D" w14:textId="77777777" w:rsidR="003F6090" w:rsidRDefault="003F6090" w:rsidP="003F6090">
      <w:pPr>
        <w:ind w:firstLineChars="202" w:firstLine="424"/>
      </w:pPr>
      <w:r>
        <w:rPr>
          <w:rFonts w:hint="eastAsia"/>
        </w:rPr>
        <w:t>在</w:t>
      </w:r>
      <w:r>
        <w:t>学习任务中</w:t>
      </w:r>
      <w:r>
        <w:rPr>
          <w:rFonts w:hint="eastAsia"/>
        </w:rPr>
        <w:t>选择学习</w:t>
      </w:r>
      <w:r>
        <w:t>路径后，可以展示学习路径图的整体情况</w:t>
      </w:r>
      <w:r>
        <w:rPr>
          <w:rFonts w:hint="eastAsia"/>
        </w:rPr>
        <w:t>，</w:t>
      </w:r>
      <w:r>
        <w:t>包括：</w:t>
      </w:r>
      <w:r>
        <w:rPr>
          <w:rFonts w:hint="eastAsia"/>
          <w:szCs w:val="21"/>
        </w:rPr>
        <w:t>课程</w:t>
      </w:r>
      <w:r>
        <w:rPr>
          <w:szCs w:val="21"/>
        </w:rPr>
        <w:t>内容及</w:t>
      </w:r>
      <w:r>
        <w:rPr>
          <w:rFonts w:hint="eastAsia"/>
          <w:szCs w:val="21"/>
        </w:rPr>
        <w:t>已</w:t>
      </w:r>
      <w:r w:rsidRPr="00106AB5">
        <w:rPr>
          <w:szCs w:val="21"/>
        </w:rPr>
        <w:t>完成</w:t>
      </w:r>
      <w:r w:rsidRPr="00106AB5">
        <w:rPr>
          <w:rFonts w:hint="eastAsia"/>
          <w:szCs w:val="21"/>
        </w:rPr>
        <w:t>进度</w:t>
      </w:r>
      <w:r w:rsidRPr="00106AB5">
        <w:rPr>
          <w:szCs w:val="21"/>
        </w:rPr>
        <w:t>的百分比</w:t>
      </w:r>
      <w:r>
        <w:rPr>
          <w:rFonts w:hint="eastAsia"/>
          <w:szCs w:val="21"/>
        </w:rPr>
        <w:t>等</w:t>
      </w:r>
      <w:r>
        <w:rPr>
          <w:szCs w:val="21"/>
        </w:rPr>
        <w:t>。</w:t>
      </w:r>
    </w:p>
    <w:p w14:paraId="596DF64E" w14:textId="77777777" w:rsidR="003F6090" w:rsidRDefault="003F6090" w:rsidP="003F6090">
      <w:pPr>
        <w:pStyle w:val="Heading4"/>
        <w:rPr>
          <w:color w:val="auto"/>
        </w:rPr>
      </w:pPr>
      <w:r>
        <w:rPr>
          <w:rFonts w:hint="eastAsia"/>
          <w:color w:val="auto"/>
        </w:rPr>
        <w:t>功能</w:t>
      </w:r>
      <w:r w:rsidRPr="00D3518F">
        <w:rPr>
          <w:rFonts w:hint="eastAsia"/>
          <w:color w:val="auto"/>
        </w:rPr>
        <w:t>设计</w:t>
      </w:r>
    </w:p>
    <w:p w14:paraId="6A8EE52D" w14:textId="77777777" w:rsidR="003F6090" w:rsidRPr="00811960" w:rsidRDefault="003F6090" w:rsidP="009A0BE9">
      <w:pPr>
        <w:pStyle w:val="ListParagraph"/>
        <w:numPr>
          <w:ilvl w:val="0"/>
          <w:numId w:val="22"/>
        </w:numPr>
        <w:rPr>
          <w:b/>
        </w:rPr>
      </w:pPr>
      <w:r w:rsidRPr="00811960">
        <w:rPr>
          <w:rFonts w:hint="eastAsia"/>
          <w:b/>
        </w:rPr>
        <w:t>业务方法：</w:t>
      </w:r>
    </w:p>
    <w:tbl>
      <w:tblPr>
        <w:tblStyle w:val="TableGrid"/>
        <w:tblW w:w="8635" w:type="dxa"/>
        <w:tblLayout w:type="fixed"/>
        <w:tblLook w:val="04A0" w:firstRow="1" w:lastRow="0" w:firstColumn="1" w:lastColumn="0" w:noHBand="0" w:noVBand="1"/>
      </w:tblPr>
      <w:tblGrid>
        <w:gridCol w:w="715"/>
        <w:gridCol w:w="3240"/>
        <w:gridCol w:w="3600"/>
        <w:gridCol w:w="1080"/>
      </w:tblGrid>
      <w:tr w:rsidR="003F6090" w14:paraId="61C57E68" w14:textId="77777777" w:rsidTr="000901C1">
        <w:trPr>
          <w:trHeight w:val="629"/>
        </w:trPr>
        <w:tc>
          <w:tcPr>
            <w:tcW w:w="715" w:type="dxa"/>
            <w:shd w:val="clear" w:color="auto" w:fill="D9D9D9" w:themeFill="background1" w:themeFillShade="D9"/>
          </w:tcPr>
          <w:p w14:paraId="06FADD32" w14:textId="77777777" w:rsidR="003F6090" w:rsidRPr="00811960" w:rsidRDefault="003F6090" w:rsidP="0052729C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序号</w:t>
            </w:r>
          </w:p>
        </w:tc>
        <w:tc>
          <w:tcPr>
            <w:tcW w:w="3240" w:type="dxa"/>
            <w:shd w:val="clear" w:color="auto" w:fill="D9D9D9" w:themeFill="background1" w:themeFillShade="D9"/>
          </w:tcPr>
          <w:p w14:paraId="61048594" w14:textId="77777777" w:rsidR="003F6090" w:rsidRPr="00811960" w:rsidRDefault="003F6090" w:rsidP="0052729C">
            <w:pPr>
              <w:jc w:val="center"/>
              <w:rPr>
                <w:b/>
              </w:rPr>
            </w:pPr>
            <w:r w:rsidRPr="00A33298">
              <w:rPr>
                <w:rFonts w:hint="eastAsia"/>
                <w:b/>
              </w:rPr>
              <w:t>接口名</w:t>
            </w:r>
          </w:p>
        </w:tc>
        <w:tc>
          <w:tcPr>
            <w:tcW w:w="3600" w:type="dxa"/>
            <w:shd w:val="clear" w:color="auto" w:fill="D9D9D9" w:themeFill="background1" w:themeFillShade="D9"/>
          </w:tcPr>
          <w:p w14:paraId="0585645F" w14:textId="77777777" w:rsidR="003F6090" w:rsidRPr="00811960" w:rsidRDefault="003F6090" w:rsidP="0052729C">
            <w:pPr>
              <w:jc w:val="center"/>
              <w:rPr>
                <w:b/>
              </w:rPr>
            </w:pPr>
            <w:r w:rsidRPr="00811960">
              <w:rPr>
                <w:rFonts w:hint="eastAsia"/>
                <w:b/>
              </w:rPr>
              <w:t>方法名</w:t>
            </w:r>
          </w:p>
        </w:tc>
        <w:tc>
          <w:tcPr>
            <w:tcW w:w="1080" w:type="dxa"/>
            <w:shd w:val="clear" w:color="auto" w:fill="D9D9D9" w:themeFill="background1" w:themeFillShade="D9"/>
          </w:tcPr>
          <w:p w14:paraId="69684FAD" w14:textId="77777777" w:rsidR="003F6090" w:rsidRDefault="003F6090" w:rsidP="0052729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</w:tr>
      <w:tr w:rsidR="000901C1" w14:paraId="1D55540D" w14:textId="77777777" w:rsidTr="000901C1">
        <w:trPr>
          <w:trHeight w:val="629"/>
        </w:trPr>
        <w:tc>
          <w:tcPr>
            <w:tcW w:w="715" w:type="dxa"/>
          </w:tcPr>
          <w:p w14:paraId="708F3E76" w14:textId="77777777" w:rsidR="000901C1" w:rsidRDefault="000901C1" w:rsidP="000901C1">
            <w:pPr>
              <w:jc w:val="center"/>
            </w:pPr>
            <w:r>
              <w:t>1</w:t>
            </w:r>
          </w:p>
        </w:tc>
        <w:tc>
          <w:tcPr>
            <w:tcW w:w="3240" w:type="dxa"/>
          </w:tcPr>
          <w:p w14:paraId="425C172C" w14:textId="77777777" w:rsidR="000901C1" w:rsidRDefault="000901C1" w:rsidP="000901C1">
            <w:r>
              <w:rPr>
                <w:rFonts w:hint="eastAsia"/>
              </w:rPr>
              <w:t>查看个</w:t>
            </w:r>
            <w:r>
              <w:t>人</w:t>
            </w:r>
            <w:r>
              <w:rPr>
                <w:rFonts w:hint="eastAsia"/>
              </w:rPr>
              <w:t>学习路径信息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61F1D8CF" w14:textId="77777777" w:rsidR="000901C1" w:rsidRPr="00455804" w:rsidRDefault="000901C1" w:rsidP="000901C1">
            <w:r>
              <w:t>getLPByID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161777A3" w14:textId="77777777" w:rsidR="000901C1" w:rsidRDefault="000901C1" w:rsidP="000901C1">
            <w:r w:rsidRPr="009D5195">
              <w:rPr>
                <w:rFonts w:hint="eastAsia"/>
              </w:rPr>
              <w:t>模块内部</w:t>
            </w:r>
          </w:p>
        </w:tc>
      </w:tr>
      <w:tr w:rsidR="000901C1" w14:paraId="0D8D954E" w14:textId="77777777" w:rsidTr="000901C1">
        <w:trPr>
          <w:trHeight w:val="629"/>
        </w:trPr>
        <w:tc>
          <w:tcPr>
            <w:tcW w:w="715" w:type="dxa"/>
          </w:tcPr>
          <w:p w14:paraId="6D863429" w14:textId="77777777" w:rsidR="000901C1" w:rsidRDefault="000901C1" w:rsidP="000901C1">
            <w:pPr>
              <w:jc w:val="center"/>
            </w:pPr>
            <w:r>
              <w:t>2</w:t>
            </w:r>
          </w:p>
        </w:tc>
        <w:tc>
          <w:tcPr>
            <w:tcW w:w="3240" w:type="dxa"/>
          </w:tcPr>
          <w:p w14:paraId="508C0700" w14:textId="77777777" w:rsidR="000901C1" w:rsidRPr="001277DC" w:rsidRDefault="000901C1" w:rsidP="000901C1">
            <w:r>
              <w:rPr>
                <w:rFonts w:hint="eastAsia"/>
              </w:rPr>
              <w:t>个</w:t>
            </w:r>
            <w:r>
              <w:t>人</w:t>
            </w:r>
            <w:r>
              <w:rPr>
                <w:rFonts w:hint="eastAsia"/>
              </w:rPr>
              <w:t>学习路径明细列表</w:t>
            </w:r>
            <w:r w:rsidRPr="000358F0">
              <w:rPr>
                <w:rFonts w:hint="eastAsia"/>
              </w:rPr>
              <w:t>接口</w:t>
            </w:r>
          </w:p>
        </w:tc>
        <w:tc>
          <w:tcPr>
            <w:tcW w:w="3600" w:type="dxa"/>
          </w:tcPr>
          <w:p w14:paraId="26F55974" w14:textId="77777777" w:rsidR="000901C1" w:rsidRPr="00455804" w:rsidRDefault="000901C1" w:rsidP="000901C1">
            <w:r>
              <w:t>getLPDetail</w:t>
            </w:r>
            <w:r w:rsidRPr="001277DC">
              <w:t>List</w:t>
            </w:r>
            <w:r>
              <w:rPr>
                <w:rFonts w:hint="eastAsia"/>
              </w:rPr>
              <w:t>()</w:t>
            </w:r>
          </w:p>
        </w:tc>
        <w:tc>
          <w:tcPr>
            <w:tcW w:w="1080" w:type="dxa"/>
          </w:tcPr>
          <w:p w14:paraId="2D757170" w14:textId="77777777" w:rsidR="000901C1" w:rsidRDefault="000901C1" w:rsidP="000901C1">
            <w:r w:rsidRPr="009D5195">
              <w:rPr>
                <w:rFonts w:hint="eastAsia"/>
              </w:rPr>
              <w:t>模块内部</w:t>
            </w:r>
          </w:p>
        </w:tc>
      </w:tr>
    </w:tbl>
    <w:p w14:paraId="0BA58CFB" w14:textId="77777777" w:rsidR="003F6090" w:rsidRDefault="003F6090" w:rsidP="003F6090">
      <w:pPr>
        <w:pStyle w:val="Heading4"/>
        <w:rPr>
          <w:color w:val="auto"/>
        </w:rPr>
      </w:pPr>
      <w:r>
        <w:rPr>
          <w:rFonts w:hint="eastAsia"/>
          <w:color w:val="auto"/>
        </w:rPr>
        <w:lastRenderedPageBreak/>
        <w:t>界面设计</w:t>
      </w:r>
    </w:p>
    <w:p w14:paraId="691E4323" w14:textId="77777777" w:rsidR="003F6090" w:rsidRPr="005863A0" w:rsidRDefault="00CB0A46" w:rsidP="003F6090">
      <w:pPr>
        <w:pStyle w:val="Heading5"/>
        <w:rPr>
          <w:color w:val="auto"/>
        </w:rPr>
      </w:pPr>
      <w:r w:rsidRPr="003F6090">
        <w:rPr>
          <w:rFonts w:hint="eastAsia"/>
          <w:color w:val="auto"/>
        </w:rPr>
        <w:t>学习路径图展示</w:t>
      </w:r>
    </w:p>
    <w:p w14:paraId="49027A45" w14:textId="77777777" w:rsidR="003F6090" w:rsidRDefault="00CB0A46" w:rsidP="003F6090">
      <w:r>
        <w:rPr>
          <w:noProof/>
          <w:lang w:eastAsia="en-US"/>
        </w:rPr>
        <w:drawing>
          <wp:inline distT="0" distB="0" distL="0" distR="0" wp14:anchorId="04F21B4E" wp14:editId="570E209A">
            <wp:extent cx="5486400" cy="330073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00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1979C3" w14:textId="77777777" w:rsidR="003F6090" w:rsidRDefault="003F6090" w:rsidP="003F6090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此</w:t>
      </w:r>
      <w:r>
        <w:rPr>
          <w:rFonts w:hint="eastAsia"/>
          <w:szCs w:val="21"/>
        </w:rPr>
        <w:t>页面是</w:t>
      </w:r>
      <w:r w:rsidR="00CB0A46">
        <w:rPr>
          <w:rFonts w:hint="eastAsia"/>
          <w:szCs w:val="21"/>
        </w:rPr>
        <w:t>用于</w:t>
      </w:r>
      <w:r w:rsidR="00CB0A46">
        <w:rPr>
          <w:szCs w:val="21"/>
        </w:rPr>
        <w:t>展示个人学习路径</w:t>
      </w:r>
      <w:r w:rsidR="00CB0A46">
        <w:rPr>
          <w:rFonts w:hint="eastAsia"/>
          <w:szCs w:val="21"/>
        </w:rPr>
        <w:t>整体</w:t>
      </w:r>
      <w:r w:rsidR="00CB0A46">
        <w:rPr>
          <w:szCs w:val="21"/>
        </w:rPr>
        <w:t>情况的</w:t>
      </w:r>
      <w:r>
        <w:rPr>
          <w:rFonts w:hint="eastAsia"/>
          <w:szCs w:val="21"/>
        </w:rPr>
        <w:t>。包括两大部分，包括：</w:t>
      </w:r>
      <w:r w:rsidR="00CB0A46">
        <w:rPr>
          <w:rFonts w:hint="eastAsia"/>
          <w:szCs w:val="21"/>
        </w:rPr>
        <w:t>基本信息</w:t>
      </w:r>
      <w:r>
        <w:rPr>
          <w:rFonts w:hint="eastAsia"/>
          <w:szCs w:val="21"/>
        </w:rPr>
        <w:t>部分和</w:t>
      </w:r>
      <w:r w:rsidR="00CB0A46">
        <w:rPr>
          <w:rFonts w:hint="eastAsia"/>
          <w:szCs w:val="21"/>
        </w:rPr>
        <w:t>学习路径</w:t>
      </w:r>
      <w:r>
        <w:rPr>
          <w:rFonts w:hint="eastAsia"/>
          <w:szCs w:val="21"/>
        </w:rPr>
        <w:t>列表部分。</w:t>
      </w:r>
    </w:p>
    <w:p w14:paraId="0F611FBC" w14:textId="77777777" w:rsidR="00CB0A46" w:rsidRDefault="00CB0A46" w:rsidP="00CB0A46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基本信息</w:t>
      </w:r>
    </w:p>
    <w:p w14:paraId="1C0B265F" w14:textId="77777777" w:rsidR="00CB0A46" w:rsidRDefault="00CB0A46" w:rsidP="00CB0A46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当前</w:t>
      </w:r>
      <w:r>
        <w:rPr>
          <w:szCs w:val="21"/>
        </w:rPr>
        <w:t>学习路径的基本信息</w:t>
      </w:r>
      <w:r>
        <w:rPr>
          <w:rFonts w:hint="eastAsia"/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72CBD164" w14:textId="77777777" w:rsidR="00CB0A46" w:rsidRDefault="00CB0A46" w:rsidP="00CB0A46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 w:rsidRPr="00CB0A46">
        <w:rPr>
          <w:rFonts w:hint="eastAsia"/>
          <w:sz w:val="21"/>
          <w:szCs w:val="21"/>
        </w:rPr>
        <w:t>学习路径列表</w:t>
      </w:r>
      <w:r>
        <w:rPr>
          <w:rFonts w:hint="eastAsia"/>
          <w:sz w:val="21"/>
          <w:szCs w:val="21"/>
        </w:rPr>
        <w:t>信息</w:t>
      </w:r>
    </w:p>
    <w:p w14:paraId="102CE317" w14:textId="77777777" w:rsidR="00CB0A46" w:rsidRDefault="00CB0A46" w:rsidP="00CB0A46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用于显示学习路径列表</w:t>
      </w:r>
      <w:r>
        <w:rPr>
          <w:szCs w:val="21"/>
        </w:rPr>
        <w:t>内容</w:t>
      </w:r>
      <w:r w:rsidRPr="00E4120F">
        <w:rPr>
          <w:rFonts w:hint="eastAsia"/>
          <w:szCs w:val="21"/>
        </w:rPr>
        <w:t>。</w:t>
      </w:r>
    </w:p>
    <w:p w14:paraId="2510A347" w14:textId="77777777" w:rsidR="00CB0A46" w:rsidRDefault="00CB0A46" w:rsidP="00CB0A46">
      <w:pPr>
        <w:pStyle w:val="ListParagraph"/>
        <w:spacing w:line="360" w:lineRule="auto"/>
        <w:ind w:leftChars="343"/>
        <w:rPr>
          <w:sz w:val="21"/>
          <w:szCs w:val="21"/>
        </w:rPr>
      </w:pPr>
      <w:r>
        <w:rPr>
          <w:rFonts w:hint="eastAsia"/>
          <w:sz w:val="21"/>
          <w:szCs w:val="21"/>
        </w:rPr>
        <w:t>操作包括：</w:t>
      </w:r>
    </w:p>
    <w:p w14:paraId="0A549DEF" w14:textId="77777777" w:rsidR="00CB0A46" w:rsidRDefault="00CD5EB7" w:rsidP="00CB0A4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课程名称</w:t>
      </w:r>
      <w:r w:rsidR="00CB0A46">
        <w:rPr>
          <w:rFonts w:hint="eastAsia"/>
          <w:sz w:val="21"/>
          <w:szCs w:val="21"/>
        </w:rPr>
        <w:t>：</w:t>
      </w:r>
      <w:r>
        <w:rPr>
          <w:rFonts w:hint="eastAsia"/>
          <w:sz w:val="21"/>
          <w:szCs w:val="21"/>
        </w:rPr>
        <w:t>点</w:t>
      </w:r>
      <w:r>
        <w:rPr>
          <w:sz w:val="21"/>
          <w:szCs w:val="21"/>
        </w:rPr>
        <w:t>击</w:t>
      </w:r>
      <w:r>
        <w:rPr>
          <w:rFonts w:hint="eastAsia"/>
          <w:sz w:val="21"/>
          <w:szCs w:val="21"/>
        </w:rPr>
        <w:t>课程</w:t>
      </w:r>
      <w:r>
        <w:rPr>
          <w:sz w:val="21"/>
          <w:szCs w:val="21"/>
        </w:rPr>
        <w:t>名称，可以</w:t>
      </w:r>
      <w:r w:rsidR="00CB0A46">
        <w:rPr>
          <w:sz w:val="21"/>
          <w:szCs w:val="21"/>
        </w:rPr>
        <w:t>进入至</w:t>
      </w:r>
      <w:r w:rsidR="00CB0A46">
        <w:rPr>
          <w:rFonts w:hint="eastAsia"/>
          <w:sz w:val="21"/>
          <w:szCs w:val="21"/>
        </w:rPr>
        <w:t>“</w:t>
      </w:r>
      <w:r>
        <w:rPr>
          <w:rFonts w:hint="eastAsia"/>
          <w:sz w:val="21"/>
          <w:szCs w:val="21"/>
        </w:rPr>
        <w:t>课程学习</w:t>
      </w:r>
      <w:r w:rsidR="00CB0A46">
        <w:rPr>
          <w:rFonts w:hint="eastAsia"/>
          <w:sz w:val="21"/>
          <w:szCs w:val="21"/>
        </w:rPr>
        <w:t>”</w:t>
      </w:r>
      <w:r w:rsidR="00CB0A46">
        <w:rPr>
          <w:sz w:val="21"/>
          <w:szCs w:val="21"/>
        </w:rPr>
        <w:t>功能</w:t>
      </w:r>
    </w:p>
    <w:p w14:paraId="6B3B83B5" w14:textId="77777777" w:rsidR="00CB0A46" w:rsidRDefault="00CB0A46" w:rsidP="00CB0A46">
      <w:pPr>
        <w:pStyle w:val="ListParagraph"/>
        <w:numPr>
          <w:ilvl w:val="0"/>
          <w:numId w:val="11"/>
        </w:numPr>
        <w:spacing w:line="360" w:lineRule="auto"/>
        <w:rPr>
          <w:sz w:val="21"/>
          <w:szCs w:val="21"/>
        </w:rPr>
      </w:pPr>
      <w:r>
        <w:rPr>
          <w:rFonts w:hint="eastAsia"/>
          <w:sz w:val="21"/>
          <w:szCs w:val="21"/>
        </w:rPr>
        <w:t>返回：</w:t>
      </w:r>
      <w:r>
        <w:rPr>
          <w:sz w:val="21"/>
          <w:szCs w:val="21"/>
        </w:rPr>
        <w:t>返回至</w:t>
      </w:r>
      <w:r>
        <w:rPr>
          <w:rFonts w:hint="eastAsia"/>
          <w:sz w:val="21"/>
          <w:szCs w:val="21"/>
        </w:rPr>
        <w:t>“</w:t>
      </w:r>
      <w:r w:rsidR="00CD5EB7">
        <w:rPr>
          <w:rFonts w:hint="eastAsia"/>
          <w:sz w:val="21"/>
          <w:szCs w:val="21"/>
        </w:rPr>
        <w:t>我</w:t>
      </w:r>
      <w:r w:rsidR="00CD5EB7">
        <w:rPr>
          <w:sz w:val="21"/>
          <w:szCs w:val="21"/>
        </w:rPr>
        <w:t>的学习</w:t>
      </w:r>
      <w:r>
        <w:rPr>
          <w:rFonts w:hint="eastAsia"/>
          <w:sz w:val="21"/>
          <w:szCs w:val="21"/>
        </w:rPr>
        <w:t>”</w:t>
      </w:r>
      <w:r>
        <w:rPr>
          <w:sz w:val="21"/>
          <w:szCs w:val="21"/>
        </w:rPr>
        <w:t>功能</w:t>
      </w:r>
    </w:p>
    <w:p w14:paraId="6538A532" w14:textId="77777777" w:rsidR="005542FB" w:rsidRPr="00C8418D" w:rsidRDefault="005542FB" w:rsidP="00776EC4">
      <w:pPr>
        <w:pStyle w:val="Heading1"/>
        <w:rPr>
          <w:color w:val="auto"/>
        </w:rPr>
      </w:pPr>
      <w:bookmarkStart w:id="15" w:name="_Toc411357604"/>
      <w:r w:rsidRPr="00C8418D">
        <w:rPr>
          <w:rFonts w:hint="eastAsia"/>
          <w:color w:val="auto"/>
        </w:rPr>
        <w:lastRenderedPageBreak/>
        <w:t>接口设计</w:t>
      </w:r>
      <w:bookmarkEnd w:id="15"/>
    </w:p>
    <w:p w14:paraId="4926657A" w14:textId="77777777" w:rsidR="00C8418D" w:rsidRPr="005A3F31" w:rsidRDefault="00C8418D" w:rsidP="00C8418D">
      <w:pPr>
        <w:pStyle w:val="Heading2"/>
        <w:rPr>
          <w:color w:val="auto"/>
        </w:rPr>
      </w:pPr>
      <w:bookmarkStart w:id="16" w:name="_Toc259011482"/>
      <w:bookmarkStart w:id="17" w:name="_Toc379814137"/>
      <w:bookmarkStart w:id="18" w:name="_Toc411357605"/>
      <w:r w:rsidRPr="005A3F31">
        <w:rPr>
          <w:color w:val="auto"/>
        </w:rPr>
        <w:t>接口</w:t>
      </w:r>
      <w:r w:rsidRPr="005A3F31">
        <w:rPr>
          <w:rFonts w:hint="eastAsia"/>
          <w:color w:val="auto"/>
        </w:rPr>
        <w:t>规范</w:t>
      </w:r>
      <w:bookmarkEnd w:id="16"/>
      <w:bookmarkEnd w:id="17"/>
      <w:bookmarkEnd w:id="18"/>
    </w:p>
    <w:p w14:paraId="610FCBE4" w14:textId="77777777" w:rsidR="005A6B80" w:rsidRPr="005A6B80" w:rsidRDefault="005A6B80" w:rsidP="005A6B80">
      <w:pPr>
        <w:pStyle w:val="ListParagraph"/>
        <w:numPr>
          <w:ilvl w:val="0"/>
          <w:numId w:val="10"/>
        </w:numPr>
        <w:spacing w:line="360" w:lineRule="auto"/>
        <w:rPr>
          <w:rFonts w:hAnsi="Tahoma" w:cs="Tahoma"/>
        </w:rPr>
      </w:pPr>
      <w:r w:rsidRPr="005A6B80">
        <w:rPr>
          <w:rFonts w:hAnsi="Tahoma" w:cs="Tahoma" w:hint="eastAsia"/>
        </w:rPr>
        <w:t>系统</w:t>
      </w:r>
      <w:r w:rsidRPr="005A6B80">
        <w:rPr>
          <w:rFonts w:hAnsi="Tahoma" w:cs="Tahoma"/>
        </w:rPr>
        <w:t>内部的接口</w:t>
      </w:r>
    </w:p>
    <w:p w14:paraId="360DCA1D" w14:textId="77777777" w:rsidR="005A6B80" w:rsidRPr="005A6B80" w:rsidRDefault="005A6B80" w:rsidP="005A6B80">
      <w:pPr>
        <w:spacing w:line="360" w:lineRule="auto"/>
        <w:ind w:firstLineChars="400" w:firstLine="840"/>
        <w:rPr>
          <w:rFonts w:hAnsi="Tahoma" w:cs="Tahoma"/>
        </w:rPr>
      </w:pPr>
      <w:r>
        <w:rPr>
          <w:rFonts w:hAnsi="Tahoma" w:cs="Tahoma" w:hint="eastAsia"/>
        </w:rPr>
        <w:t>包括</w:t>
      </w:r>
      <w:r w:rsidR="000117B7">
        <w:rPr>
          <w:rFonts w:hAnsi="Tahoma" w:cs="Tahoma" w:hint="eastAsia"/>
        </w:rPr>
        <w:t>“</w:t>
      </w:r>
      <w:r>
        <w:rPr>
          <w:rFonts w:hAnsi="Tahoma" w:cs="Tahoma"/>
        </w:rPr>
        <w:t>模块内部</w:t>
      </w:r>
      <w:r w:rsidR="000117B7">
        <w:rPr>
          <w:rFonts w:hAnsi="Tahoma" w:cs="Tahoma" w:hint="eastAsia"/>
        </w:rPr>
        <w:t>”</w:t>
      </w:r>
      <w:r>
        <w:rPr>
          <w:rFonts w:hAnsi="Tahoma" w:cs="Tahoma"/>
        </w:rPr>
        <w:t>和</w:t>
      </w:r>
      <w:r w:rsidR="000117B7">
        <w:rPr>
          <w:rFonts w:hAnsi="Tahoma" w:cs="Tahoma" w:hint="eastAsia"/>
        </w:rPr>
        <w:t>“</w:t>
      </w:r>
      <w:r>
        <w:rPr>
          <w:rFonts w:hAnsi="Tahoma" w:cs="Tahoma"/>
        </w:rPr>
        <w:t>模块间</w:t>
      </w:r>
      <w:r w:rsidR="000117B7">
        <w:rPr>
          <w:rFonts w:hAnsi="Tahoma" w:cs="Tahoma" w:hint="eastAsia"/>
        </w:rPr>
        <w:t>”</w:t>
      </w:r>
      <w:r>
        <w:rPr>
          <w:rFonts w:hAnsi="Tahoma" w:cs="Tahoma"/>
        </w:rPr>
        <w:t>的交互，</w:t>
      </w:r>
      <w:r w:rsidRPr="005A6B80">
        <w:rPr>
          <w:rFonts w:hAnsi="Tahoma" w:cs="Tahoma"/>
        </w:rPr>
        <w:t>采用</w:t>
      </w:r>
      <w:r w:rsidRPr="005A6B80">
        <w:rPr>
          <w:rFonts w:hAnsi="Tahoma" w:cs="Tahoma" w:hint="eastAsia"/>
        </w:rPr>
        <w:t>面</w:t>
      </w:r>
      <w:r w:rsidRPr="005A6B80">
        <w:rPr>
          <w:rFonts w:hAnsi="Tahoma" w:cs="Tahoma"/>
        </w:rPr>
        <w:t>向服务的设计</w:t>
      </w:r>
      <w:r w:rsidR="00E966A0">
        <w:rPr>
          <w:rFonts w:hAnsi="Tahoma" w:cs="Tahoma" w:hint="eastAsia"/>
        </w:rPr>
        <w:t>来</w:t>
      </w:r>
      <w:r w:rsidRPr="005A6B80">
        <w:rPr>
          <w:rFonts w:hAnsi="Tahoma" w:cs="Tahoma" w:hint="eastAsia"/>
        </w:rPr>
        <w:t>提供接口</w:t>
      </w:r>
    </w:p>
    <w:p w14:paraId="4A0F7DAC" w14:textId="77777777" w:rsidR="005A6B80" w:rsidRPr="000117B7" w:rsidRDefault="005A6B80" w:rsidP="005A6B80">
      <w:pPr>
        <w:pStyle w:val="ListParagraph"/>
        <w:numPr>
          <w:ilvl w:val="0"/>
          <w:numId w:val="10"/>
        </w:numPr>
        <w:spacing w:line="360" w:lineRule="auto"/>
        <w:rPr>
          <w:sz w:val="21"/>
          <w:szCs w:val="21"/>
        </w:rPr>
      </w:pPr>
      <w:r>
        <w:rPr>
          <w:rFonts w:hAnsi="Tahoma" w:cs="Tahoma" w:hint="eastAsia"/>
        </w:rPr>
        <w:t>与</w:t>
      </w:r>
      <w:r>
        <w:rPr>
          <w:rFonts w:hAnsi="Tahoma" w:cs="Tahoma"/>
        </w:rPr>
        <w:t>外部系统交互的接口</w:t>
      </w:r>
    </w:p>
    <w:p w14:paraId="4F54FFBB" w14:textId="77777777" w:rsidR="00C8418D" w:rsidRDefault="000901C1" w:rsidP="005A6B80">
      <w:pPr>
        <w:spacing w:line="360" w:lineRule="auto"/>
        <w:ind w:firstLineChars="400" w:firstLine="840"/>
      </w:pPr>
      <w:r>
        <w:rPr>
          <w:rFonts w:hAnsi="Tahoma" w:cs="Tahoma" w:hint="eastAsia"/>
        </w:rPr>
        <w:t>对</w:t>
      </w:r>
      <w:r>
        <w:rPr>
          <w:rFonts w:hAnsi="Tahoma" w:cs="Tahoma"/>
        </w:rPr>
        <w:t>外部</w:t>
      </w:r>
      <w:r>
        <w:rPr>
          <w:rFonts w:hAnsi="Tahoma" w:cs="Tahoma" w:hint="eastAsia"/>
        </w:rPr>
        <w:t>开</w:t>
      </w:r>
      <w:r w:rsidR="000117B7">
        <w:rPr>
          <w:rFonts w:hAnsi="Tahoma" w:cs="Tahoma" w:hint="eastAsia"/>
        </w:rPr>
        <w:t>放</w:t>
      </w:r>
      <w:r>
        <w:rPr>
          <w:rFonts w:hAnsi="Tahoma" w:cs="Tahoma"/>
        </w:rPr>
        <w:t>的接口，</w:t>
      </w:r>
      <w:r w:rsidR="005A6B80">
        <w:rPr>
          <w:rFonts w:hAnsi="Tahoma" w:cs="Tahoma"/>
        </w:rPr>
        <w:t>统一</w:t>
      </w:r>
      <w:r w:rsidR="00C8418D" w:rsidRPr="00B8693A">
        <w:rPr>
          <w:rFonts w:hAnsi="Tahoma" w:cs="Tahoma"/>
        </w:rPr>
        <w:t>采用</w:t>
      </w:r>
      <w:r w:rsidR="00C8418D">
        <w:rPr>
          <w:rFonts w:hAnsi="Tahoma" w:cs="Tahoma" w:hint="eastAsia"/>
        </w:rPr>
        <w:t xml:space="preserve">Restful  </w:t>
      </w:r>
      <w:r w:rsidR="00C8418D">
        <w:rPr>
          <w:rFonts w:cs="Tahoma"/>
        </w:rPr>
        <w:t>Web Service</w:t>
      </w:r>
      <w:r w:rsidR="00C8418D" w:rsidRPr="00B8693A">
        <w:rPr>
          <w:rFonts w:hAnsi="Tahoma" w:cs="Tahoma"/>
        </w:rPr>
        <w:t>技术。</w:t>
      </w:r>
      <w:r w:rsidR="00C8418D">
        <w:rPr>
          <w:rFonts w:hAnsi="Tahoma" w:cs="Tahoma" w:hint="eastAsia"/>
        </w:rPr>
        <w:t>数据传输采用</w:t>
      </w:r>
      <w:r w:rsidR="00C8418D">
        <w:rPr>
          <w:rFonts w:hAnsi="Tahoma" w:cs="Tahoma" w:hint="eastAsia"/>
        </w:rPr>
        <w:t>JSON</w:t>
      </w:r>
      <w:r w:rsidR="00C8418D">
        <w:rPr>
          <w:rFonts w:hAnsi="Tahoma" w:cs="Tahoma" w:hint="eastAsia"/>
        </w:rPr>
        <w:t>数据格式。接口</w:t>
      </w:r>
      <w:r>
        <w:rPr>
          <w:rFonts w:hint="eastAsia"/>
        </w:rPr>
        <w:t>通用地址</w:t>
      </w:r>
      <w:r w:rsidR="00C8418D">
        <w:rPr>
          <w:rFonts w:hAnsi="Tahoma" w:cs="Tahoma" w:hint="eastAsia"/>
        </w:rPr>
        <w:t>为：</w:t>
      </w:r>
      <w:r w:rsidR="005D0B4F">
        <w:rPr>
          <w:rFonts w:hint="eastAsia"/>
        </w:rPr>
        <w:t>http://XXX/</w:t>
      </w:r>
      <w:r w:rsidR="005D0B4F">
        <w:t>api</w:t>
      </w:r>
      <w:r w:rsidR="00C8418D">
        <w:rPr>
          <w:rFonts w:hint="eastAsia"/>
        </w:rPr>
        <w:t>/</w:t>
      </w:r>
      <w:r w:rsidR="00C8418D">
        <w:rPr>
          <w:rFonts w:hint="eastAsia"/>
        </w:rPr>
        <w:t>，其中</w:t>
      </w:r>
      <w:r w:rsidR="00C8418D">
        <w:rPr>
          <w:rFonts w:hint="eastAsia"/>
        </w:rPr>
        <w:t>XXX</w:t>
      </w:r>
      <w:r w:rsidR="00C8418D">
        <w:rPr>
          <w:rFonts w:hint="eastAsia"/>
        </w:rPr>
        <w:t>是</w:t>
      </w:r>
      <w:r w:rsidR="007F66EC">
        <w:rPr>
          <w:rFonts w:hint="eastAsia"/>
        </w:rPr>
        <w:t>本平</w:t>
      </w:r>
      <w:r w:rsidR="007F66EC">
        <w:t>台</w:t>
      </w:r>
      <w:r w:rsidR="00C8418D">
        <w:rPr>
          <w:rFonts w:hint="eastAsia"/>
        </w:rPr>
        <w:t>的</w:t>
      </w:r>
      <w:r w:rsidR="00C8418D">
        <w:rPr>
          <w:rFonts w:hint="eastAsia"/>
        </w:rPr>
        <w:t>WS</w:t>
      </w:r>
      <w:r w:rsidR="00C8418D">
        <w:rPr>
          <w:rFonts w:hint="eastAsia"/>
        </w:rPr>
        <w:t>服务器地址，</w:t>
      </w:r>
      <w:r w:rsidR="005D0B4F">
        <w:rPr>
          <w:rFonts w:hint="eastAsia"/>
        </w:rPr>
        <w:t>a</w:t>
      </w:r>
      <w:r w:rsidR="005D0B4F">
        <w:t>pi</w:t>
      </w:r>
      <w:r>
        <w:rPr>
          <w:rFonts w:hint="eastAsia"/>
        </w:rPr>
        <w:t>是接口路径。完整</w:t>
      </w:r>
      <w:r w:rsidR="00C8418D">
        <w:rPr>
          <w:rFonts w:hint="eastAsia"/>
        </w:rPr>
        <w:t>接口</w:t>
      </w:r>
      <w:r w:rsidR="00C8418D">
        <w:rPr>
          <w:rFonts w:hint="eastAsia"/>
        </w:rPr>
        <w:t>UR</w:t>
      </w:r>
      <w:r w:rsidR="00CA110C">
        <w:t>L</w:t>
      </w:r>
      <w:r w:rsidR="00C8418D">
        <w:rPr>
          <w:rFonts w:hint="eastAsia"/>
        </w:rPr>
        <w:t>是该通用地址加上每</w:t>
      </w:r>
      <w:r>
        <w:rPr>
          <w:rFonts w:hint="eastAsia"/>
        </w:rPr>
        <w:t>项</w:t>
      </w:r>
      <w:r w:rsidR="005D0B4F">
        <w:t>资源</w:t>
      </w:r>
      <w:r w:rsidR="005D0B4F">
        <w:rPr>
          <w:rFonts w:hint="eastAsia"/>
        </w:rPr>
        <w:t>的</w:t>
      </w:r>
      <w:r w:rsidR="005D0B4F">
        <w:t>路径</w:t>
      </w:r>
      <w:r>
        <w:rPr>
          <w:rFonts w:hint="eastAsia"/>
        </w:rPr>
        <w:t>。</w:t>
      </w:r>
      <w:r w:rsidR="00C8418D">
        <w:rPr>
          <w:rFonts w:hint="eastAsia"/>
        </w:rPr>
        <w:t>如</w:t>
      </w:r>
      <w:r>
        <w:rPr>
          <w:rFonts w:hint="eastAsia"/>
        </w:rPr>
        <w:t>：</w:t>
      </w:r>
      <w:r w:rsidR="005D0B4F">
        <w:rPr>
          <w:rFonts w:hint="eastAsia"/>
        </w:rPr>
        <w:t>学习路径相关</w:t>
      </w:r>
      <w:r w:rsidR="00C8418D">
        <w:rPr>
          <w:rFonts w:hint="eastAsia"/>
        </w:rPr>
        <w:t>接口的</w:t>
      </w:r>
      <w:r w:rsidR="005D0B4F">
        <w:rPr>
          <w:rFonts w:hint="eastAsia"/>
        </w:rPr>
        <w:t>资源</w:t>
      </w:r>
      <w:r w:rsidR="005D0B4F">
        <w:t>路径</w:t>
      </w:r>
      <w:r w:rsidR="00C8418D">
        <w:rPr>
          <w:rFonts w:hint="eastAsia"/>
        </w:rPr>
        <w:t>是</w:t>
      </w:r>
      <w:r w:rsidR="005D0B4F">
        <w:t>LearningPaths</w:t>
      </w:r>
      <w:r w:rsidR="00C8418D">
        <w:rPr>
          <w:rFonts w:hint="eastAsia"/>
        </w:rPr>
        <w:t>，则访问该接口的</w:t>
      </w:r>
      <w:r>
        <w:rPr>
          <w:rFonts w:hint="eastAsia"/>
        </w:rPr>
        <w:t>完整</w:t>
      </w:r>
      <w:r w:rsidR="00C8418D">
        <w:rPr>
          <w:rFonts w:hint="eastAsia"/>
        </w:rPr>
        <w:t>URL</w:t>
      </w:r>
      <w:r w:rsidR="00C8418D">
        <w:rPr>
          <w:rFonts w:hint="eastAsia"/>
        </w:rPr>
        <w:t>为</w:t>
      </w:r>
      <w:r w:rsidR="005D0B4F">
        <w:rPr>
          <w:rFonts w:hint="eastAsia"/>
        </w:rPr>
        <w:t>http://XXX/api/</w:t>
      </w:r>
      <w:r w:rsidR="0020365D">
        <w:t>LearningPaths</w:t>
      </w:r>
      <w:r w:rsidR="00C8418D">
        <w:rPr>
          <w:rFonts w:hint="eastAsia"/>
        </w:rPr>
        <w:t>。</w:t>
      </w:r>
      <w:r>
        <w:rPr>
          <w:rFonts w:hint="eastAsia"/>
        </w:rPr>
        <w:t>具体接口</w:t>
      </w:r>
      <w:r w:rsidR="003058A9">
        <w:rPr>
          <w:rFonts w:hint="eastAsia"/>
        </w:rPr>
        <w:t>标准</w:t>
      </w:r>
      <w:r>
        <w:t>参</w:t>
      </w:r>
      <w:r>
        <w:rPr>
          <w:rFonts w:hint="eastAsia"/>
        </w:rPr>
        <w:t>见</w:t>
      </w:r>
      <w:r w:rsidR="003058A9">
        <w:t>如下：</w:t>
      </w:r>
    </w:p>
    <w:p w14:paraId="0AE39762" w14:textId="77777777" w:rsidR="0020365D" w:rsidRPr="0020365D" w:rsidRDefault="0020365D" w:rsidP="009A0BE9">
      <w:pPr>
        <w:numPr>
          <w:ilvl w:val="0"/>
          <w:numId w:val="23"/>
        </w:numPr>
        <w:spacing w:before="100" w:beforeAutospacing="1" w:after="100" w:afterAutospacing="1" w:line="240" w:lineRule="auto"/>
        <w:ind w:left="945"/>
        <w:rPr>
          <w:rFonts w:ascii="Helvetica" w:eastAsia="Times New Roman" w:hAnsi="Helvetica" w:cs="Helvetica"/>
          <w:color w:val="333333"/>
          <w:szCs w:val="21"/>
        </w:rPr>
      </w:pPr>
      <w:r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GET /LearningPaths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: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返回所有符合</w:t>
      </w:r>
      <w:r w:rsidR="003058A9">
        <w:rPr>
          <w:rFonts w:ascii="Helvetica" w:eastAsiaTheme="minorEastAsia" w:hAnsi="Helvetica" w:cs="Helvetica"/>
          <w:color w:val="333333"/>
          <w:szCs w:val="21"/>
        </w:rPr>
        <w:t>条件的</w:t>
      </w:r>
      <w:r w:rsidR="003058A9">
        <w:rPr>
          <w:rFonts w:ascii="Helvetica" w:eastAsia="Times New Roman" w:hAnsi="Helvetica" w:cs="Helvetica"/>
          <w:color w:val="333333"/>
          <w:szCs w:val="21"/>
        </w:rPr>
        <w:t>LearningPath</w:t>
      </w:r>
      <w:r w:rsidRPr="0020365D">
        <w:rPr>
          <w:rFonts w:ascii="Helvetica" w:eastAsia="Times New Roman" w:hAnsi="Helvetica" w:cs="Helvetica"/>
          <w:color w:val="333333"/>
          <w:szCs w:val="21"/>
        </w:rPr>
        <w:t>;</w:t>
      </w:r>
    </w:p>
    <w:p w14:paraId="58333409" w14:textId="77777777" w:rsidR="0020365D" w:rsidRPr="0020365D" w:rsidRDefault="0020365D" w:rsidP="009A0BE9">
      <w:pPr>
        <w:numPr>
          <w:ilvl w:val="0"/>
          <w:numId w:val="23"/>
        </w:numPr>
        <w:spacing w:before="100" w:beforeAutospacing="1" w:after="100" w:afterAutospacing="1" w:line="240" w:lineRule="auto"/>
        <w:ind w:left="945"/>
        <w:rPr>
          <w:rFonts w:ascii="Helvetica" w:eastAsia="Times New Roman" w:hAnsi="Helvetica" w:cs="Helvetica"/>
          <w:color w:val="333333"/>
          <w:szCs w:val="21"/>
        </w:rPr>
      </w:pPr>
      <w:r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HEAD /LearningPaths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: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获取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 </w:t>
      </w:r>
      <w:r>
        <w:rPr>
          <w:rFonts w:ascii="Helvetica" w:eastAsia="Times New Roman" w:hAnsi="Helvetica" w:cs="Helvetica"/>
          <w:color w:val="333333"/>
          <w:szCs w:val="21"/>
        </w:rPr>
        <w:t>LearningPath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的</w:t>
      </w:r>
      <w:r w:rsidR="003058A9">
        <w:rPr>
          <w:rFonts w:ascii="Georgia" w:hAnsi="Georgia"/>
          <w:color w:val="111111"/>
          <w:spacing w:val="-2"/>
        </w:rPr>
        <w:t>元数</w:t>
      </w:r>
      <w:r w:rsidR="003058A9">
        <w:rPr>
          <w:rFonts w:ascii="宋体" w:hAnsi="宋体" w:cs="宋体" w:hint="eastAsia"/>
          <w:color w:val="111111"/>
          <w:spacing w:val="-2"/>
        </w:rPr>
        <w:t>据</w:t>
      </w:r>
      <w:r w:rsidRPr="0020365D">
        <w:rPr>
          <w:rFonts w:ascii="Helvetica" w:eastAsia="Times New Roman" w:hAnsi="Helvetica" w:cs="Helvetica"/>
          <w:color w:val="333333"/>
          <w:szCs w:val="21"/>
        </w:rPr>
        <w:t>;</w:t>
      </w:r>
    </w:p>
    <w:p w14:paraId="3F602844" w14:textId="77777777" w:rsidR="0020365D" w:rsidRPr="0020365D" w:rsidRDefault="0020365D" w:rsidP="009A0BE9">
      <w:pPr>
        <w:numPr>
          <w:ilvl w:val="0"/>
          <w:numId w:val="23"/>
        </w:numPr>
        <w:spacing w:before="100" w:beforeAutospacing="1" w:after="100" w:afterAutospacing="1" w:line="240" w:lineRule="auto"/>
        <w:ind w:left="945"/>
        <w:rPr>
          <w:rFonts w:ascii="Helvetica" w:eastAsia="Times New Roman" w:hAnsi="Helvetica" w:cs="Helvetica"/>
          <w:color w:val="333333"/>
          <w:szCs w:val="21"/>
        </w:rPr>
      </w:pPr>
      <w:r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POST /LearningPaths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: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创建</w:t>
      </w:r>
      <w:r w:rsidR="003058A9">
        <w:rPr>
          <w:rFonts w:ascii="Helvetica" w:eastAsiaTheme="minorEastAsia" w:hAnsi="Helvetica" w:cs="Helvetica"/>
          <w:color w:val="333333"/>
          <w:szCs w:val="21"/>
        </w:rPr>
        <w:t>一个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新</w:t>
      </w:r>
      <w:r w:rsidR="003058A9">
        <w:rPr>
          <w:rFonts w:ascii="Helvetica" w:eastAsiaTheme="minorEastAsia" w:hAnsi="Helvetica" w:cs="Helvetica"/>
          <w:color w:val="333333"/>
          <w:szCs w:val="21"/>
        </w:rPr>
        <w:t>的</w:t>
      </w:r>
      <w:r>
        <w:rPr>
          <w:rFonts w:ascii="Helvetica" w:eastAsia="Times New Roman" w:hAnsi="Helvetica" w:cs="Helvetica"/>
          <w:color w:val="333333"/>
          <w:szCs w:val="21"/>
        </w:rPr>
        <w:t>LearningPath</w:t>
      </w:r>
      <w:r w:rsidRPr="0020365D">
        <w:rPr>
          <w:rFonts w:ascii="Helvetica" w:eastAsia="Times New Roman" w:hAnsi="Helvetica" w:cs="Helvetica"/>
          <w:color w:val="333333"/>
          <w:szCs w:val="21"/>
        </w:rPr>
        <w:t>;</w:t>
      </w:r>
    </w:p>
    <w:p w14:paraId="66F5A13A" w14:textId="77777777" w:rsidR="0020365D" w:rsidRPr="0020365D" w:rsidRDefault="0020365D" w:rsidP="009A0BE9">
      <w:pPr>
        <w:numPr>
          <w:ilvl w:val="0"/>
          <w:numId w:val="23"/>
        </w:numPr>
        <w:spacing w:before="100" w:beforeAutospacing="1" w:after="100" w:afterAutospacing="1" w:line="240" w:lineRule="auto"/>
        <w:ind w:left="945"/>
        <w:rPr>
          <w:rFonts w:ascii="Helvetica" w:eastAsia="Times New Roman" w:hAnsi="Helvetica" w:cs="Helvetica"/>
          <w:color w:val="333333"/>
          <w:szCs w:val="21"/>
        </w:rPr>
      </w:pPr>
      <w:r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GET /LearningPaths/123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: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返回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ID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为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123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的</w:t>
      </w:r>
      <w:r>
        <w:rPr>
          <w:rFonts w:ascii="Helvetica" w:eastAsia="Times New Roman" w:hAnsi="Helvetica" w:cs="Helvetica"/>
          <w:color w:val="333333"/>
          <w:szCs w:val="21"/>
        </w:rPr>
        <w:t>LearningPath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的</w:t>
      </w:r>
      <w:r w:rsidR="003058A9">
        <w:rPr>
          <w:rFonts w:ascii="Helvetica" w:eastAsiaTheme="minorEastAsia" w:hAnsi="Helvetica" w:cs="Helvetica"/>
          <w:color w:val="333333"/>
          <w:szCs w:val="21"/>
        </w:rPr>
        <w:t>详细信息</w:t>
      </w:r>
      <w:r w:rsidRPr="0020365D">
        <w:rPr>
          <w:rFonts w:ascii="Helvetica" w:eastAsia="Times New Roman" w:hAnsi="Helvetica" w:cs="Helvetica"/>
          <w:color w:val="333333"/>
          <w:szCs w:val="21"/>
        </w:rPr>
        <w:t>;</w:t>
      </w:r>
    </w:p>
    <w:p w14:paraId="783716D1" w14:textId="77777777" w:rsidR="0020365D" w:rsidRPr="0020365D" w:rsidRDefault="0020365D" w:rsidP="009A0BE9">
      <w:pPr>
        <w:numPr>
          <w:ilvl w:val="0"/>
          <w:numId w:val="23"/>
        </w:numPr>
        <w:spacing w:before="100" w:beforeAutospacing="1" w:after="100" w:afterAutospacing="1" w:line="240" w:lineRule="auto"/>
        <w:ind w:left="945"/>
        <w:rPr>
          <w:rFonts w:ascii="Helvetica" w:eastAsia="Times New Roman" w:hAnsi="Helvetica" w:cs="Helvetica"/>
          <w:color w:val="333333"/>
          <w:szCs w:val="21"/>
        </w:rPr>
      </w:pPr>
      <w:r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HEAD /LearningPaths/123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: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获取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ID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为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123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的</w:t>
      </w:r>
      <w:r w:rsidR="003058A9">
        <w:rPr>
          <w:rFonts w:ascii="Helvetica" w:eastAsia="Times New Roman" w:hAnsi="Helvetica" w:cs="Helvetica"/>
          <w:color w:val="333333"/>
          <w:szCs w:val="21"/>
        </w:rPr>
        <w:t>LearningPath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的</w:t>
      </w:r>
      <w:r w:rsidR="003058A9">
        <w:rPr>
          <w:rFonts w:ascii="Georgia" w:hAnsi="Georgia"/>
          <w:color w:val="111111"/>
          <w:spacing w:val="-2"/>
        </w:rPr>
        <w:t>元数</w:t>
      </w:r>
      <w:r w:rsidR="003058A9">
        <w:rPr>
          <w:rFonts w:ascii="宋体" w:hAnsi="宋体" w:cs="宋体" w:hint="eastAsia"/>
          <w:color w:val="111111"/>
          <w:spacing w:val="-2"/>
        </w:rPr>
        <w:t>据</w:t>
      </w:r>
      <w:r w:rsidRPr="0020365D">
        <w:rPr>
          <w:rFonts w:ascii="Helvetica" w:eastAsia="Times New Roman" w:hAnsi="Helvetica" w:cs="Helvetica"/>
          <w:color w:val="333333"/>
          <w:szCs w:val="21"/>
        </w:rPr>
        <w:t>;</w:t>
      </w:r>
    </w:p>
    <w:p w14:paraId="74734D94" w14:textId="77777777" w:rsidR="003058A9" w:rsidRDefault="0020365D" w:rsidP="009A0BE9">
      <w:pPr>
        <w:numPr>
          <w:ilvl w:val="0"/>
          <w:numId w:val="23"/>
        </w:numPr>
        <w:spacing w:before="100" w:beforeAutospacing="1" w:after="100" w:afterAutospacing="1" w:line="240" w:lineRule="auto"/>
        <w:ind w:left="945"/>
        <w:rPr>
          <w:rFonts w:ascii="Helvetica" w:eastAsia="Times New Roman" w:hAnsi="Helvetica" w:cs="Helvetica"/>
          <w:color w:val="333333"/>
          <w:szCs w:val="21"/>
        </w:rPr>
      </w:pPr>
      <w:r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PATCH /LearningPaths/123</w:t>
      </w:r>
      <w:r w:rsidR="003058A9" w:rsidRPr="0020365D">
        <w:rPr>
          <w:rFonts w:ascii="Helvetica" w:eastAsia="Times New Roman" w:hAnsi="Helvetica" w:cs="Helvetica"/>
          <w:color w:val="333333"/>
          <w:szCs w:val="21"/>
        </w:rPr>
        <w:t>: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更新</w:t>
      </w:r>
      <w:r w:rsidR="003058A9" w:rsidRPr="0020365D">
        <w:rPr>
          <w:rFonts w:ascii="Helvetica" w:eastAsia="Times New Roman" w:hAnsi="Helvetica" w:cs="Helvetica"/>
          <w:color w:val="333333"/>
          <w:szCs w:val="21"/>
        </w:rPr>
        <w:t xml:space="preserve">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ID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为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123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的</w:t>
      </w:r>
      <w:r w:rsidR="003058A9">
        <w:rPr>
          <w:rFonts w:ascii="Helvetica" w:eastAsia="Times New Roman" w:hAnsi="Helvetica" w:cs="Helvetica"/>
          <w:color w:val="333333"/>
          <w:szCs w:val="21"/>
        </w:rPr>
        <w:t>LearningPath</w:t>
      </w:r>
      <w:r w:rsidR="003058A9" w:rsidRPr="0020365D">
        <w:rPr>
          <w:rFonts w:ascii="Helvetica" w:eastAsia="Times New Roman" w:hAnsi="Helvetica" w:cs="Helvetica"/>
          <w:color w:val="333333"/>
          <w:szCs w:val="21"/>
        </w:rPr>
        <w:t xml:space="preserve">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（提供部分</w:t>
      </w:r>
      <w:r w:rsidR="003058A9">
        <w:rPr>
          <w:rFonts w:ascii="Helvetica" w:eastAsiaTheme="minorEastAsia" w:hAnsi="Helvetica" w:cs="Helvetica"/>
          <w:color w:val="333333"/>
          <w:szCs w:val="21"/>
        </w:rPr>
        <w:t>值）</w:t>
      </w:r>
    </w:p>
    <w:p w14:paraId="06741823" w14:textId="77777777" w:rsidR="0020365D" w:rsidRPr="0020365D" w:rsidRDefault="0020365D" w:rsidP="009A0BE9">
      <w:pPr>
        <w:numPr>
          <w:ilvl w:val="0"/>
          <w:numId w:val="23"/>
        </w:numPr>
        <w:spacing w:before="100" w:beforeAutospacing="1" w:after="100" w:afterAutospacing="1" w:line="240" w:lineRule="auto"/>
        <w:ind w:left="945"/>
        <w:rPr>
          <w:rFonts w:ascii="Helvetica" w:eastAsia="Times New Roman" w:hAnsi="Helvetica" w:cs="Helvetica"/>
          <w:color w:val="333333"/>
          <w:szCs w:val="21"/>
        </w:rPr>
      </w:pPr>
      <w:r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PUT /LearningPaths/123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: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更新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ID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为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123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的</w:t>
      </w:r>
      <w:r>
        <w:rPr>
          <w:rFonts w:ascii="Helvetica" w:eastAsia="Times New Roman" w:hAnsi="Helvetica" w:cs="Helvetica"/>
          <w:color w:val="333333"/>
          <w:szCs w:val="21"/>
        </w:rPr>
        <w:t>LearningPath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（提供</w:t>
      </w:r>
      <w:r w:rsidR="003058A9">
        <w:rPr>
          <w:rFonts w:ascii="Helvetica" w:eastAsiaTheme="minorEastAsia" w:hAnsi="Helvetica" w:cs="Helvetica"/>
          <w:color w:val="333333"/>
          <w:szCs w:val="21"/>
        </w:rPr>
        <w:t>所有值）</w:t>
      </w:r>
      <w:r w:rsidRPr="0020365D">
        <w:rPr>
          <w:rFonts w:ascii="Helvetica" w:eastAsia="Times New Roman" w:hAnsi="Helvetica" w:cs="Helvetica"/>
          <w:color w:val="333333"/>
          <w:szCs w:val="21"/>
        </w:rPr>
        <w:t>;</w:t>
      </w:r>
    </w:p>
    <w:p w14:paraId="2ECEA373" w14:textId="77777777" w:rsidR="0020365D" w:rsidRPr="0020365D" w:rsidRDefault="0020365D" w:rsidP="009A0BE9">
      <w:pPr>
        <w:numPr>
          <w:ilvl w:val="0"/>
          <w:numId w:val="23"/>
        </w:numPr>
        <w:spacing w:before="100" w:beforeAutospacing="1" w:after="100" w:afterAutospacing="1" w:line="240" w:lineRule="auto"/>
        <w:ind w:left="945"/>
        <w:rPr>
          <w:rFonts w:ascii="Helvetica" w:eastAsia="Times New Roman" w:hAnsi="Helvetica" w:cs="Helvetica"/>
          <w:color w:val="333333"/>
          <w:szCs w:val="21"/>
        </w:rPr>
      </w:pPr>
      <w:r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DELETE /LearningPaths/123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: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删除</w:t>
      </w:r>
      <w:r w:rsidR="003058A9" w:rsidRPr="0020365D">
        <w:rPr>
          <w:rFonts w:ascii="Helvetica" w:eastAsia="Times New Roman" w:hAnsi="Helvetica" w:cs="Helvetica"/>
          <w:color w:val="333333"/>
          <w:szCs w:val="21"/>
        </w:rPr>
        <w:t xml:space="preserve"> 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ID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为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123</w:t>
      </w:r>
      <w:r w:rsidR="003058A9">
        <w:rPr>
          <w:rFonts w:ascii="Helvetica" w:eastAsiaTheme="minorEastAsia" w:hAnsi="Helvetica" w:cs="Helvetica" w:hint="eastAsia"/>
          <w:color w:val="333333"/>
          <w:szCs w:val="21"/>
        </w:rPr>
        <w:t>的</w:t>
      </w:r>
      <w:r w:rsidR="003058A9">
        <w:rPr>
          <w:rFonts w:ascii="Helvetica" w:eastAsia="Times New Roman" w:hAnsi="Helvetica" w:cs="Helvetica"/>
          <w:color w:val="333333"/>
          <w:szCs w:val="21"/>
        </w:rPr>
        <w:t>LearningPa</w:t>
      </w:r>
      <w:r w:rsidRPr="0020365D">
        <w:rPr>
          <w:rFonts w:ascii="Helvetica" w:eastAsia="Times New Roman" w:hAnsi="Helvetica" w:cs="Helvetica"/>
          <w:color w:val="333333"/>
          <w:szCs w:val="21"/>
        </w:rPr>
        <w:t>;</w:t>
      </w:r>
    </w:p>
    <w:p w14:paraId="4861371D" w14:textId="77777777" w:rsidR="0020365D" w:rsidRPr="0020365D" w:rsidRDefault="0020365D" w:rsidP="009A0BE9">
      <w:pPr>
        <w:numPr>
          <w:ilvl w:val="0"/>
          <w:numId w:val="23"/>
        </w:numPr>
        <w:spacing w:before="100" w:beforeAutospacing="1" w:after="100" w:afterAutospacing="1" w:line="240" w:lineRule="auto"/>
        <w:ind w:left="945"/>
        <w:rPr>
          <w:rFonts w:ascii="Helvetica" w:eastAsia="Times New Roman" w:hAnsi="Helvetica" w:cs="Helvetica"/>
          <w:color w:val="333333"/>
          <w:szCs w:val="21"/>
        </w:rPr>
      </w:pPr>
      <w:r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OPTIONS /LearningPaths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: </w:t>
      </w:r>
      <w:r w:rsidR="003058A9">
        <w:rPr>
          <w:rFonts w:ascii="Georgia" w:hAnsi="Georgia"/>
          <w:color w:val="111111"/>
          <w:spacing w:val="-2"/>
        </w:rPr>
        <w:t>获取</w:t>
      </w:r>
      <w:r w:rsidR="003058A9"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/LearningPaths</w:t>
      </w:r>
      <w:r w:rsidR="003058A9">
        <w:rPr>
          <w:rFonts w:ascii="Georgia" w:hAnsi="Georgia" w:hint="eastAsia"/>
          <w:color w:val="111111"/>
          <w:spacing w:val="-2"/>
        </w:rPr>
        <w:t>结点支持的</w:t>
      </w:r>
      <w:r w:rsidR="003058A9">
        <w:rPr>
          <w:rFonts w:ascii="Georgia" w:hAnsi="Georgia"/>
          <w:color w:val="111111"/>
          <w:spacing w:val="-2"/>
        </w:rPr>
        <w:t>操作</w:t>
      </w:r>
      <w:r w:rsidRPr="0020365D">
        <w:rPr>
          <w:rFonts w:ascii="Helvetica" w:eastAsia="Times New Roman" w:hAnsi="Helvetica" w:cs="Helvetica"/>
          <w:color w:val="333333"/>
          <w:szCs w:val="21"/>
        </w:rPr>
        <w:t>;</w:t>
      </w:r>
    </w:p>
    <w:p w14:paraId="548C2030" w14:textId="77777777" w:rsidR="0020365D" w:rsidRDefault="0020365D" w:rsidP="009A0BE9">
      <w:pPr>
        <w:numPr>
          <w:ilvl w:val="0"/>
          <w:numId w:val="23"/>
        </w:numPr>
        <w:spacing w:before="100" w:beforeAutospacing="1" w:after="100" w:afterAutospacing="1" w:line="240" w:lineRule="auto"/>
        <w:ind w:left="945"/>
        <w:rPr>
          <w:rFonts w:ascii="Helvetica" w:eastAsia="Times New Roman" w:hAnsi="Helvetica" w:cs="Helvetica"/>
          <w:color w:val="333333"/>
          <w:szCs w:val="21"/>
        </w:rPr>
      </w:pPr>
      <w:r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OPTIONS /LearningPaths/123</w:t>
      </w:r>
      <w:r w:rsidRPr="0020365D">
        <w:rPr>
          <w:rFonts w:ascii="Helvetica" w:eastAsia="Times New Roman" w:hAnsi="Helvetica" w:cs="Helvetica"/>
          <w:color w:val="333333"/>
          <w:szCs w:val="21"/>
        </w:rPr>
        <w:t xml:space="preserve">: </w:t>
      </w:r>
      <w:r w:rsidR="003058A9">
        <w:rPr>
          <w:rFonts w:ascii="Georgia" w:hAnsi="Georgia"/>
          <w:color w:val="111111"/>
          <w:spacing w:val="-2"/>
        </w:rPr>
        <w:t>获取</w:t>
      </w:r>
      <w:r w:rsidR="003058A9" w:rsidRPr="0020365D">
        <w:rPr>
          <w:rFonts w:ascii="Consolas" w:eastAsia="Times New Roman" w:hAnsi="Consolas" w:cs="Consolas"/>
          <w:color w:val="C7254E"/>
          <w:sz w:val="19"/>
          <w:szCs w:val="19"/>
          <w:shd w:val="clear" w:color="auto" w:fill="F9F2F4"/>
        </w:rPr>
        <w:t>/LearningPaths/123</w:t>
      </w:r>
      <w:r w:rsidR="003058A9">
        <w:rPr>
          <w:rFonts w:ascii="Georgia" w:hAnsi="Georgia" w:hint="eastAsia"/>
          <w:color w:val="111111"/>
          <w:spacing w:val="-2"/>
        </w:rPr>
        <w:t>结点支持的</w:t>
      </w:r>
      <w:r w:rsidR="003058A9">
        <w:rPr>
          <w:rFonts w:ascii="Georgia" w:hAnsi="Georgia"/>
          <w:color w:val="111111"/>
          <w:spacing w:val="-2"/>
        </w:rPr>
        <w:t>操作</w:t>
      </w:r>
      <w:r w:rsidRPr="0020365D">
        <w:rPr>
          <w:rFonts w:ascii="Helvetica" w:eastAsia="Times New Roman" w:hAnsi="Helvetica" w:cs="Helvetica"/>
          <w:color w:val="333333"/>
          <w:szCs w:val="21"/>
        </w:rPr>
        <w:t>.</w:t>
      </w:r>
    </w:p>
    <w:p w14:paraId="1EBBA450" w14:textId="77777777" w:rsidR="008037F9" w:rsidRPr="008037F9" w:rsidRDefault="008037F9" w:rsidP="008037F9">
      <w:pPr>
        <w:pStyle w:val="Heading2"/>
        <w:rPr>
          <w:color w:val="auto"/>
        </w:rPr>
      </w:pPr>
      <w:bookmarkStart w:id="19" w:name="_Toc411357606"/>
      <w:r w:rsidRPr="008037F9">
        <w:rPr>
          <w:rFonts w:hint="eastAsia"/>
          <w:color w:val="auto"/>
        </w:rPr>
        <w:t>系统</w:t>
      </w:r>
      <w:r w:rsidRPr="008037F9">
        <w:rPr>
          <w:color w:val="auto"/>
        </w:rPr>
        <w:t>内部</w:t>
      </w:r>
      <w:r w:rsidRPr="008037F9">
        <w:rPr>
          <w:rFonts w:hint="eastAsia"/>
          <w:color w:val="auto"/>
        </w:rPr>
        <w:t>的接口</w:t>
      </w:r>
      <w:bookmarkEnd w:id="19"/>
    </w:p>
    <w:p w14:paraId="1F9B407F" w14:textId="77777777" w:rsidR="000F436D" w:rsidRDefault="000117B7" w:rsidP="008037F9">
      <w:pPr>
        <w:pStyle w:val="Heading3"/>
        <w:rPr>
          <w:color w:val="auto"/>
        </w:rPr>
      </w:pPr>
      <w:bookmarkStart w:id="20" w:name="_Toc411357607"/>
      <w:r>
        <w:rPr>
          <w:rFonts w:hint="eastAsia"/>
          <w:color w:val="auto"/>
        </w:rPr>
        <w:t>模块</w:t>
      </w:r>
      <w:r w:rsidR="000F436D">
        <w:rPr>
          <w:rFonts w:hint="eastAsia"/>
          <w:color w:val="auto"/>
        </w:rPr>
        <w:t>内</w:t>
      </w:r>
      <w:r w:rsidR="000F436D" w:rsidRPr="000E72B9">
        <w:rPr>
          <w:rFonts w:hint="eastAsia"/>
          <w:color w:val="auto"/>
        </w:rPr>
        <w:t>部接口</w:t>
      </w:r>
      <w:bookmarkEnd w:id="20"/>
    </w:p>
    <w:p w14:paraId="2205FACA" w14:textId="77777777" w:rsidR="000F436D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学习路径模板列表接口</w:t>
      </w:r>
    </w:p>
    <w:p w14:paraId="5A72E921" w14:textId="77777777" w:rsidR="009E7CC3" w:rsidRPr="00BA6408" w:rsidRDefault="009E7CC3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0566775A" w14:textId="77777777" w:rsidR="009E7CC3" w:rsidRDefault="009E7CC3" w:rsidP="009E7CC3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查询</w:t>
      </w:r>
      <w:r>
        <w:t>条件</w:t>
      </w:r>
      <w:r>
        <w:rPr>
          <w:rFonts w:hint="eastAsia"/>
        </w:rPr>
        <w:t>进行</w:t>
      </w:r>
      <w:r>
        <w:t>模糊查询，</w:t>
      </w:r>
      <w:r>
        <w:rPr>
          <w:rFonts w:hint="eastAsia"/>
        </w:rPr>
        <w:t>获取</w:t>
      </w:r>
      <w:r w:rsidRPr="009E7CC3">
        <w:rPr>
          <w:rFonts w:hint="eastAsia"/>
        </w:rPr>
        <w:t>学习路径模板列表</w:t>
      </w:r>
      <w:r>
        <w:rPr>
          <w:rFonts w:hint="eastAsia"/>
        </w:rPr>
        <w:t>信息</w:t>
      </w:r>
      <w:r>
        <w:t>。</w:t>
      </w:r>
    </w:p>
    <w:p w14:paraId="46FD5B70" w14:textId="77777777" w:rsidR="009E7CC3" w:rsidRPr="00BA6408" w:rsidRDefault="009E7CC3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lastRenderedPageBreak/>
        <w:t>接口定义</w:t>
      </w:r>
    </w:p>
    <w:p w14:paraId="00A9A3D2" w14:textId="77777777" w:rsidR="009E7CC3" w:rsidRPr="00AE38B1" w:rsidRDefault="009E7CC3" w:rsidP="009A0BE9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06FE5163" w14:textId="77777777" w:rsidR="009E7CC3" w:rsidRDefault="009E7CC3" w:rsidP="009E7CC3">
      <w:pPr>
        <w:pStyle w:val="ListParagraph"/>
        <w:spacing w:line="360" w:lineRule="auto"/>
        <w:ind w:left="432" w:firstLine="288"/>
      </w:pPr>
      <w:r w:rsidRPr="009E7CC3">
        <w:t>getLPTList</w:t>
      </w:r>
      <w:r>
        <w:t xml:space="preserve">() </w:t>
      </w:r>
    </w:p>
    <w:p w14:paraId="6584E8E1" w14:textId="77777777" w:rsidR="009E7CC3" w:rsidRDefault="009E7CC3" w:rsidP="009A0BE9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36E6E1A2" w14:textId="77777777" w:rsidR="009E7CC3" w:rsidRPr="00A864ED" w:rsidRDefault="009E7CC3" w:rsidP="009A0BE9">
      <w:pPr>
        <w:pStyle w:val="ListParagraph"/>
        <w:numPr>
          <w:ilvl w:val="0"/>
          <w:numId w:val="16"/>
        </w:numPr>
        <w:spacing w:line="360" w:lineRule="auto"/>
      </w:pPr>
      <w:r>
        <w:rPr>
          <w:rFonts w:hint="eastAsia"/>
        </w:rPr>
        <w:t>params</w:t>
      </w:r>
      <w:r w:rsidRPr="00A864ED">
        <w:rPr>
          <w:rFonts w:hint="eastAsia"/>
        </w:rPr>
        <w:t>：</w:t>
      </w:r>
      <w:r>
        <w:rPr>
          <w:rFonts w:hint="eastAsia"/>
        </w:rPr>
        <w:t>查询</w:t>
      </w:r>
      <w:r>
        <w:t>条件</w:t>
      </w:r>
    </w:p>
    <w:p w14:paraId="526AD692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删除学习路径模板接口</w:t>
      </w:r>
    </w:p>
    <w:p w14:paraId="67B68D42" w14:textId="77777777" w:rsidR="009E7CC3" w:rsidRPr="00BA6408" w:rsidRDefault="009E7CC3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6155FE3B" w14:textId="77777777" w:rsidR="009E7CC3" w:rsidRDefault="009E7CC3" w:rsidP="009E7CC3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</w:t>
      </w:r>
      <w:r>
        <w:t>删除指定的</w:t>
      </w:r>
      <w:r w:rsidRPr="009E7CC3">
        <w:rPr>
          <w:rFonts w:hint="eastAsia"/>
        </w:rPr>
        <w:t>学习路径模板</w:t>
      </w:r>
      <w:r>
        <w:rPr>
          <w:rFonts w:hint="eastAsia"/>
        </w:rPr>
        <w:t>信息</w:t>
      </w:r>
      <w:r>
        <w:t>。</w:t>
      </w:r>
    </w:p>
    <w:p w14:paraId="3B0714CC" w14:textId="77777777" w:rsidR="009E7CC3" w:rsidRPr="00BA6408" w:rsidRDefault="009E7CC3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19B59726" w14:textId="77777777" w:rsidR="009E7CC3" w:rsidRPr="00AE38B1" w:rsidRDefault="009E7CC3" w:rsidP="009A0BE9">
      <w:pPr>
        <w:pStyle w:val="ListParagraph"/>
        <w:numPr>
          <w:ilvl w:val="0"/>
          <w:numId w:val="26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667459C1" w14:textId="77777777" w:rsidR="009E7CC3" w:rsidRDefault="009E7CC3" w:rsidP="009E7CC3">
      <w:pPr>
        <w:pStyle w:val="ListParagraph"/>
        <w:spacing w:line="360" w:lineRule="auto"/>
        <w:ind w:left="432" w:firstLine="288"/>
      </w:pPr>
      <w:r w:rsidRPr="009E7CC3">
        <w:t>deleteLPT</w:t>
      </w:r>
      <w:r>
        <w:t xml:space="preserve">() </w:t>
      </w:r>
    </w:p>
    <w:p w14:paraId="18A42FDC" w14:textId="77777777" w:rsidR="00960E1A" w:rsidRPr="00AE38B1" w:rsidRDefault="00960E1A" w:rsidP="00960E1A">
      <w:pPr>
        <w:pStyle w:val="ListParagraph"/>
        <w:numPr>
          <w:ilvl w:val="0"/>
          <w:numId w:val="26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6DCCD03A" w14:textId="77777777" w:rsidR="00960E1A" w:rsidRDefault="00960E1A" w:rsidP="0015591D">
      <w:pPr>
        <w:pStyle w:val="ListParagraph"/>
        <w:numPr>
          <w:ilvl w:val="0"/>
          <w:numId w:val="89"/>
        </w:numPr>
        <w:spacing w:line="360" w:lineRule="auto"/>
      </w:pPr>
      <w:r>
        <w:rPr>
          <w:rFonts w:hint="eastAsia"/>
        </w:rPr>
        <w:t>需要考虑</w:t>
      </w:r>
      <w:r>
        <w:t>批量删除的情况</w:t>
      </w:r>
    </w:p>
    <w:p w14:paraId="655D41F2" w14:textId="77777777" w:rsidR="009E7CC3" w:rsidRDefault="009E7CC3" w:rsidP="009A0BE9">
      <w:pPr>
        <w:pStyle w:val="ListParagraph"/>
        <w:numPr>
          <w:ilvl w:val="0"/>
          <w:numId w:val="26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45B7CAF0" w14:textId="77777777" w:rsidR="009E7CC3" w:rsidRPr="009E7CC3" w:rsidRDefault="00C22B6A" w:rsidP="009A0BE9">
      <w:pPr>
        <w:pStyle w:val="ListParagraph"/>
        <w:numPr>
          <w:ilvl w:val="0"/>
          <w:numId w:val="27"/>
        </w:numPr>
        <w:spacing w:line="360" w:lineRule="auto"/>
      </w:pPr>
      <w:r>
        <w:t>lptID</w:t>
      </w:r>
      <w:r w:rsidR="009E7CC3"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>
        <w:rPr>
          <w:rFonts w:hint="eastAsia"/>
        </w:rPr>
        <w:t>ID</w:t>
      </w:r>
    </w:p>
    <w:p w14:paraId="36F133DA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改变学习路径模板状态接口</w:t>
      </w:r>
    </w:p>
    <w:p w14:paraId="5E5F03CA" w14:textId="77777777" w:rsidR="009075EF" w:rsidRPr="00BA6408" w:rsidRDefault="009075EF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7E21552A" w14:textId="77777777" w:rsidR="009075EF" w:rsidRDefault="009075EF" w:rsidP="009075EF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改变</w:t>
      </w:r>
      <w:r w:rsidRPr="009E7CC3">
        <w:rPr>
          <w:rFonts w:hint="eastAsia"/>
        </w:rPr>
        <w:t>学习路径模板</w:t>
      </w:r>
      <w:r>
        <w:rPr>
          <w:rFonts w:hint="eastAsia"/>
        </w:rPr>
        <w:t>为</w:t>
      </w:r>
      <w:r>
        <w:t>指定的状态。</w:t>
      </w:r>
    </w:p>
    <w:p w14:paraId="5FCD24F7" w14:textId="77777777" w:rsidR="009075EF" w:rsidRPr="00BA6408" w:rsidRDefault="009075EF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5C10098C" w14:textId="77777777" w:rsidR="009075EF" w:rsidRPr="00AE38B1" w:rsidRDefault="009075EF" w:rsidP="009A0BE9">
      <w:pPr>
        <w:pStyle w:val="ListParagraph"/>
        <w:numPr>
          <w:ilvl w:val="0"/>
          <w:numId w:val="28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6E4B1653" w14:textId="77777777" w:rsidR="009075EF" w:rsidRDefault="009075EF" w:rsidP="009075EF">
      <w:pPr>
        <w:pStyle w:val="ListParagraph"/>
        <w:spacing w:line="360" w:lineRule="auto"/>
        <w:ind w:left="432" w:firstLine="288"/>
      </w:pPr>
      <w:r w:rsidRPr="009075EF">
        <w:t>changeLPTStatus</w:t>
      </w:r>
      <w:r>
        <w:t xml:space="preserve">() </w:t>
      </w:r>
    </w:p>
    <w:p w14:paraId="51A45F85" w14:textId="77777777" w:rsidR="009075EF" w:rsidRDefault="009075EF" w:rsidP="009A0BE9">
      <w:pPr>
        <w:pStyle w:val="ListParagraph"/>
        <w:numPr>
          <w:ilvl w:val="0"/>
          <w:numId w:val="28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29F1446A" w14:textId="77777777" w:rsidR="009075EF" w:rsidRDefault="009075EF" w:rsidP="009A0BE9">
      <w:pPr>
        <w:pStyle w:val="ListParagraph"/>
        <w:numPr>
          <w:ilvl w:val="0"/>
          <w:numId w:val="29"/>
        </w:numPr>
        <w:spacing w:line="360" w:lineRule="auto"/>
      </w:pPr>
      <w:r>
        <w:t>lptID</w:t>
      </w:r>
      <w:r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>
        <w:rPr>
          <w:rFonts w:hint="eastAsia"/>
        </w:rPr>
        <w:t>ID</w:t>
      </w:r>
    </w:p>
    <w:p w14:paraId="27DA5AD8" w14:textId="77777777" w:rsidR="009075EF" w:rsidRPr="009E7CC3" w:rsidRDefault="009075EF" w:rsidP="009A0BE9">
      <w:pPr>
        <w:pStyle w:val="ListParagraph"/>
        <w:numPr>
          <w:ilvl w:val="0"/>
          <w:numId w:val="29"/>
        </w:numPr>
        <w:spacing w:line="360" w:lineRule="auto"/>
      </w:pPr>
      <w:r>
        <w:t>status</w:t>
      </w:r>
      <w:r>
        <w:rPr>
          <w:rFonts w:hint="eastAsia"/>
        </w:rPr>
        <w:t>：</w:t>
      </w:r>
      <w:r>
        <w:t>指定的状态</w:t>
      </w:r>
    </w:p>
    <w:p w14:paraId="7EDBDD1E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lastRenderedPageBreak/>
        <w:t>查看学习路径模板信息接口</w:t>
      </w:r>
    </w:p>
    <w:p w14:paraId="53BEC122" w14:textId="77777777" w:rsidR="00E322E0" w:rsidRPr="00BA6408" w:rsidRDefault="00E322E0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58040B4B" w14:textId="77777777" w:rsidR="00E322E0" w:rsidRDefault="00E322E0" w:rsidP="00E322E0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查看指定</w:t>
      </w:r>
      <w:r w:rsidRPr="009E7CC3">
        <w:rPr>
          <w:rFonts w:hint="eastAsia"/>
        </w:rPr>
        <w:t>学习路径模板</w:t>
      </w:r>
      <w:r>
        <w:rPr>
          <w:rFonts w:hint="eastAsia"/>
        </w:rPr>
        <w:t>的</w:t>
      </w:r>
      <w:r>
        <w:t>信息。</w:t>
      </w:r>
    </w:p>
    <w:p w14:paraId="2E322333" w14:textId="77777777" w:rsidR="00E322E0" w:rsidRPr="00BA6408" w:rsidRDefault="00E322E0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547D2508" w14:textId="77777777" w:rsidR="00E322E0" w:rsidRPr="00AE38B1" w:rsidRDefault="00E322E0" w:rsidP="009A0BE9">
      <w:pPr>
        <w:pStyle w:val="ListParagraph"/>
        <w:numPr>
          <w:ilvl w:val="0"/>
          <w:numId w:val="30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60028503" w14:textId="77777777" w:rsidR="00E322E0" w:rsidRDefault="00E322E0" w:rsidP="00E322E0">
      <w:pPr>
        <w:pStyle w:val="ListParagraph"/>
        <w:spacing w:line="360" w:lineRule="auto"/>
        <w:ind w:left="432" w:firstLine="288"/>
      </w:pPr>
      <w:r w:rsidRPr="00E322E0">
        <w:t>getLPTByID</w:t>
      </w:r>
      <w:r>
        <w:t xml:space="preserve">() </w:t>
      </w:r>
    </w:p>
    <w:p w14:paraId="5BB5AD83" w14:textId="77777777" w:rsidR="00E322E0" w:rsidRDefault="00E322E0" w:rsidP="009A0BE9">
      <w:pPr>
        <w:pStyle w:val="ListParagraph"/>
        <w:numPr>
          <w:ilvl w:val="0"/>
          <w:numId w:val="30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63CE6A3B" w14:textId="77777777" w:rsidR="00E322E0" w:rsidRDefault="00E322E0" w:rsidP="009A0BE9">
      <w:pPr>
        <w:pStyle w:val="ListParagraph"/>
        <w:numPr>
          <w:ilvl w:val="0"/>
          <w:numId w:val="31"/>
        </w:numPr>
        <w:spacing w:line="360" w:lineRule="auto"/>
      </w:pPr>
      <w:r>
        <w:t>lptID</w:t>
      </w:r>
      <w:r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>
        <w:rPr>
          <w:rFonts w:hint="eastAsia"/>
        </w:rPr>
        <w:t>ID</w:t>
      </w:r>
    </w:p>
    <w:p w14:paraId="00CE4C01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保存学习路径模板信息接口</w:t>
      </w:r>
    </w:p>
    <w:p w14:paraId="05466B6E" w14:textId="77777777" w:rsidR="00E322E0" w:rsidRPr="00BA6408" w:rsidRDefault="00E322E0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7993FCC0" w14:textId="77777777" w:rsidR="00E322E0" w:rsidRDefault="00E322E0" w:rsidP="00E322E0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数据，保存</w:t>
      </w:r>
      <w:r w:rsidRPr="009E7CC3">
        <w:rPr>
          <w:rFonts w:hint="eastAsia"/>
        </w:rPr>
        <w:t>学习路径模板</w:t>
      </w:r>
      <w:r>
        <w:rPr>
          <w:rFonts w:hint="eastAsia"/>
        </w:rPr>
        <w:t>的</w:t>
      </w:r>
      <w:r>
        <w:t>信息。</w:t>
      </w:r>
    </w:p>
    <w:p w14:paraId="3D545A61" w14:textId="77777777" w:rsidR="00E322E0" w:rsidRPr="00BA6408" w:rsidRDefault="00E322E0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681C02CB" w14:textId="77777777" w:rsidR="00E322E0" w:rsidRPr="00AE38B1" w:rsidRDefault="00E322E0" w:rsidP="009A0BE9">
      <w:pPr>
        <w:pStyle w:val="ListParagraph"/>
        <w:numPr>
          <w:ilvl w:val="0"/>
          <w:numId w:val="3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15A4117F" w14:textId="77777777" w:rsidR="00E322E0" w:rsidRDefault="00E322E0" w:rsidP="00E322E0">
      <w:pPr>
        <w:pStyle w:val="ListParagraph"/>
        <w:spacing w:line="360" w:lineRule="auto"/>
        <w:ind w:left="432" w:firstLine="288"/>
      </w:pPr>
      <w:r w:rsidRPr="00E322E0">
        <w:t>saveLPT</w:t>
      </w:r>
      <w:r>
        <w:t xml:space="preserve">() </w:t>
      </w:r>
    </w:p>
    <w:p w14:paraId="523FF041" w14:textId="77777777" w:rsidR="00E322E0" w:rsidRDefault="00E322E0" w:rsidP="009A0BE9">
      <w:pPr>
        <w:pStyle w:val="ListParagraph"/>
        <w:numPr>
          <w:ilvl w:val="0"/>
          <w:numId w:val="32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79F0D383" w14:textId="77777777" w:rsidR="00E322E0" w:rsidRDefault="00E322E0" w:rsidP="009A0BE9">
      <w:pPr>
        <w:pStyle w:val="ListParagraph"/>
        <w:numPr>
          <w:ilvl w:val="0"/>
          <w:numId w:val="33"/>
        </w:numPr>
        <w:spacing w:line="360" w:lineRule="auto"/>
      </w:pPr>
      <w:r w:rsidRPr="00E322E0">
        <w:t>LPT</w:t>
      </w:r>
      <w:r>
        <w:t>Data</w:t>
      </w:r>
      <w:r w:rsidRPr="00A864ED">
        <w:rPr>
          <w:rFonts w:hint="eastAsia"/>
        </w:rPr>
        <w:t>：</w:t>
      </w:r>
      <w:r w:rsidRPr="009E7CC3">
        <w:rPr>
          <w:rFonts w:hint="eastAsia"/>
        </w:rPr>
        <w:t>学习路径模板</w:t>
      </w:r>
      <w:r>
        <w:rPr>
          <w:rFonts w:hint="eastAsia"/>
        </w:rPr>
        <w:t>数据</w:t>
      </w:r>
    </w:p>
    <w:p w14:paraId="26EF49FE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学习路径模板明细列表接口</w:t>
      </w:r>
    </w:p>
    <w:p w14:paraId="44F6636C" w14:textId="77777777" w:rsidR="00E322E0" w:rsidRPr="00BA6408" w:rsidRDefault="00E322E0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3B511162" w14:textId="77777777" w:rsidR="00E322E0" w:rsidRDefault="00E322E0" w:rsidP="00E322E0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查询</w:t>
      </w:r>
      <w:r>
        <w:t>条件</w:t>
      </w:r>
      <w:r>
        <w:rPr>
          <w:rFonts w:hint="eastAsia"/>
        </w:rPr>
        <w:t>进行</w:t>
      </w:r>
      <w:r>
        <w:t>模糊查询，</w:t>
      </w:r>
      <w:r>
        <w:rPr>
          <w:rFonts w:hint="eastAsia"/>
        </w:rPr>
        <w:t>获取</w:t>
      </w:r>
      <w:r w:rsidRPr="009E7CC3">
        <w:rPr>
          <w:rFonts w:hint="eastAsia"/>
        </w:rPr>
        <w:t>学习路径模板</w:t>
      </w:r>
      <w:r>
        <w:rPr>
          <w:rFonts w:hint="eastAsia"/>
        </w:rPr>
        <w:t>明细</w:t>
      </w:r>
      <w:r w:rsidRPr="009E7CC3">
        <w:rPr>
          <w:rFonts w:hint="eastAsia"/>
        </w:rPr>
        <w:t>列表</w:t>
      </w:r>
      <w:r>
        <w:rPr>
          <w:rFonts w:hint="eastAsia"/>
        </w:rPr>
        <w:t>信息</w:t>
      </w:r>
      <w:r>
        <w:t>。</w:t>
      </w:r>
    </w:p>
    <w:p w14:paraId="3014ACB4" w14:textId="77777777" w:rsidR="00E322E0" w:rsidRPr="00BA6408" w:rsidRDefault="00E322E0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24322F89" w14:textId="77777777" w:rsidR="00E322E0" w:rsidRPr="00AE38B1" w:rsidRDefault="00E322E0" w:rsidP="009A0BE9">
      <w:pPr>
        <w:pStyle w:val="ListParagraph"/>
        <w:numPr>
          <w:ilvl w:val="0"/>
          <w:numId w:val="34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345672D0" w14:textId="77777777" w:rsidR="00E322E0" w:rsidRDefault="00E322E0" w:rsidP="00E322E0">
      <w:pPr>
        <w:pStyle w:val="ListParagraph"/>
        <w:spacing w:line="360" w:lineRule="auto"/>
        <w:ind w:left="432" w:firstLine="288"/>
      </w:pPr>
      <w:r w:rsidRPr="00E322E0">
        <w:t>getLPTDetailList</w:t>
      </w:r>
      <w:r>
        <w:t xml:space="preserve">() </w:t>
      </w:r>
    </w:p>
    <w:p w14:paraId="737F5972" w14:textId="77777777" w:rsidR="008976F9" w:rsidRPr="00AE38B1" w:rsidRDefault="008976F9" w:rsidP="008976F9">
      <w:pPr>
        <w:pStyle w:val="ListParagraph"/>
        <w:numPr>
          <w:ilvl w:val="0"/>
          <w:numId w:val="34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779759FB" w14:textId="77777777" w:rsidR="00BF0B67" w:rsidRDefault="00BF0B67" w:rsidP="00BF0B67">
      <w:pPr>
        <w:pStyle w:val="ListParagraph"/>
        <w:spacing w:line="360" w:lineRule="auto"/>
        <w:ind w:left="432" w:firstLine="288"/>
      </w:pPr>
      <w:r>
        <w:rPr>
          <w:rFonts w:hint="eastAsia"/>
        </w:rPr>
        <w:t>此</w:t>
      </w:r>
      <w:r>
        <w:t>方法需要有</w:t>
      </w:r>
      <w:r>
        <w:t>2</w:t>
      </w:r>
      <w:r>
        <w:rPr>
          <w:rFonts w:hint="eastAsia"/>
        </w:rPr>
        <w:t>个</w:t>
      </w:r>
      <w:r>
        <w:t>重载，</w:t>
      </w:r>
    </w:p>
    <w:p w14:paraId="0463DDDC" w14:textId="77777777" w:rsidR="00BF0B67" w:rsidRDefault="00BF0B67" w:rsidP="00BF0B67">
      <w:pPr>
        <w:pStyle w:val="ListParagraph"/>
        <w:numPr>
          <w:ilvl w:val="0"/>
          <w:numId w:val="35"/>
        </w:numPr>
        <w:spacing w:line="360" w:lineRule="auto"/>
      </w:pPr>
      <w:r>
        <w:lastRenderedPageBreak/>
        <w:t>只传入</w:t>
      </w:r>
      <w:r>
        <w:t>lptID</w:t>
      </w:r>
      <w:r>
        <w:rPr>
          <w:rFonts w:hint="eastAsia"/>
        </w:rPr>
        <w:t>：获取</w:t>
      </w:r>
      <w:r>
        <w:t>和这个</w:t>
      </w:r>
      <w:r>
        <w:t>lptID</w:t>
      </w:r>
      <w:r>
        <w:rPr>
          <w:rFonts w:hint="eastAsia"/>
        </w:rPr>
        <w:t>有</w:t>
      </w:r>
      <w:r>
        <w:t>关的所有</w:t>
      </w:r>
      <w:r w:rsidRPr="009E7CC3">
        <w:rPr>
          <w:rFonts w:hint="eastAsia"/>
        </w:rPr>
        <w:t>学习路径模板</w:t>
      </w:r>
      <w:r>
        <w:t>明细条目</w:t>
      </w:r>
    </w:p>
    <w:p w14:paraId="0642F527" w14:textId="77777777" w:rsidR="00BF0B67" w:rsidRPr="008976F9" w:rsidRDefault="00BF0B67" w:rsidP="00BF0B67">
      <w:pPr>
        <w:pStyle w:val="ListParagraph"/>
        <w:numPr>
          <w:ilvl w:val="0"/>
          <w:numId w:val="35"/>
        </w:numPr>
        <w:spacing w:line="360" w:lineRule="auto"/>
      </w:pPr>
      <w:r>
        <w:t>传入</w:t>
      </w:r>
      <w:r>
        <w:t>lptID</w:t>
      </w:r>
      <w:r>
        <w:rPr>
          <w:rFonts w:hint="eastAsia"/>
        </w:rPr>
        <w:t>和</w:t>
      </w:r>
      <w:r>
        <w:rPr>
          <w:rFonts w:hint="eastAsia"/>
        </w:rPr>
        <w:t>lp</w:t>
      </w:r>
      <w:r>
        <w:t>t</w:t>
      </w:r>
      <w:r>
        <w:rPr>
          <w:rFonts w:hint="eastAsia"/>
        </w:rPr>
        <w:t>pID</w:t>
      </w:r>
      <w:r>
        <w:rPr>
          <w:rFonts w:hint="eastAsia"/>
        </w:rPr>
        <w:t>：以便按</w:t>
      </w:r>
      <w:r>
        <w:t>阶段显示相关的</w:t>
      </w:r>
      <w:r w:rsidRPr="009E7CC3">
        <w:rPr>
          <w:rFonts w:hint="eastAsia"/>
        </w:rPr>
        <w:t>学习路径模板</w:t>
      </w:r>
      <w:r>
        <w:t>明细条目</w:t>
      </w:r>
    </w:p>
    <w:p w14:paraId="51C37D6F" w14:textId="77777777" w:rsidR="00E322E0" w:rsidRDefault="00E322E0" w:rsidP="009A0BE9">
      <w:pPr>
        <w:pStyle w:val="ListParagraph"/>
        <w:numPr>
          <w:ilvl w:val="0"/>
          <w:numId w:val="34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53AFE1DE" w14:textId="77777777" w:rsidR="00E322E0" w:rsidRDefault="00E322E0" w:rsidP="0015591D">
      <w:pPr>
        <w:pStyle w:val="ListParagraph"/>
        <w:numPr>
          <w:ilvl w:val="0"/>
          <w:numId w:val="65"/>
        </w:numPr>
        <w:spacing w:line="360" w:lineRule="auto"/>
      </w:pPr>
      <w:r>
        <w:t>lptID</w:t>
      </w:r>
      <w:r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>
        <w:rPr>
          <w:rFonts w:hint="eastAsia"/>
        </w:rPr>
        <w:t>ID</w:t>
      </w:r>
    </w:p>
    <w:p w14:paraId="1D78D39F" w14:textId="77777777" w:rsidR="008976F9" w:rsidRDefault="008976F9" w:rsidP="0015591D">
      <w:pPr>
        <w:pStyle w:val="ListParagraph"/>
        <w:numPr>
          <w:ilvl w:val="0"/>
          <w:numId w:val="65"/>
        </w:numPr>
        <w:spacing w:line="360" w:lineRule="auto"/>
      </w:pPr>
      <w:r>
        <w:rPr>
          <w:rFonts w:hint="eastAsia"/>
        </w:rPr>
        <w:t>lptpID</w:t>
      </w:r>
      <w:r>
        <w:rPr>
          <w:rFonts w:hint="eastAsia"/>
        </w:rPr>
        <w:t>：学习路径</w:t>
      </w:r>
      <w:r>
        <w:t>模板</w:t>
      </w:r>
      <w:r>
        <w:rPr>
          <w:rFonts w:hint="eastAsia"/>
        </w:rPr>
        <w:t>阶段</w:t>
      </w:r>
      <w:r>
        <w:rPr>
          <w:rFonts w:hint="eastAsia"/>
        </w:rPr>
        <w:t>ID</w:t>
      </w:r>
    </w:p>
    <w:p w14:paraId="3F5B49A9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删除学习路径模板明细接口</w:t>
      </w:r>
    </w:p>
    <w:p w14:paraId="2C25BC80" w14:textId="77777777" w:rsidR="006115EA" w:rsidRPr="00BA6408" w:rsidRDefault="006115EA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3EBD47C0" w14:textId="77777777" w:rsidR="006115EA" w:rsidRDefault="006115EA" w:rsidP="006115EA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</w:t>
      </w:r>
      <w:r>
        <w:t>删除指定的</w:t>
      </w:r>
      <w:r w:rsidRPr="009E7CC3">
        <w:rPr>
          <w:rFonts w:hint="eastAsia"/>
        </w:rPr>
        <w:t>学习路径模板</w:t>
      </w:r>
      <w:r>
        <w:rPr>
          <w:rFonts w:hint="eastAsia"/>
        </w:rPr>
        <w:t>明细信息</w:t>
      </w:r>
      <w:r>
        <w:t>。</w:t>
      </w:r>
    </w:p>
    <w:p w14:paraId="7E767500" w14:textId="77777777" w:rsidR="006115EA" w:rsidRPr="00BA6408" w:rsidRDefault="006115EA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2173828E" w14:textId="77777777" w:rsidR="006115EA" w:rsidRPr="00AE38B1" w:rsidRDefault="006115EA" w:rsidP="009A0BE9">
      <w:pPr>
        <w:pStyle w:val="ListParagraph"/>
        <w:numPr>
          <w:ilvl w:val="0"/>
          <w:numId w:val="36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6764374F" w14:textId="77777777" w:rsidR="006115EA" w:rsidRDefault="006115EA" w:rsidP="006115EA">
      <w:pPr>
        <w:pStyle w:val="ListParagraph"/>
        <w:spacing w:line="360" w:lineRule="auto"/>
        <w:ind w:left="432" w:firstLine="288"/>
      </w:pPr>
      <w:r w:rsidRPr="006115EA">
        <w:t>deleteLPTDetail</w:t>
      </w:r>
      <w:r>
        <w:t xml:space="preserve">() </w:t>
      </w:r>
    </w:p>
    <w:p w14:paraId="0AAAB49C" w14:textId="77777777" w:rsidR="00960E1A" w:rsidRPr="00AE38B1" w:rsidRDefault="00960E1A" w:rsidP="00960E1A">
      <w:pPr>
        <w:pStyle w:val="ListParagraph"/>
        <w:numPr>
          <w:ilvl w:val="0"/>
          <w:numId w:val="36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51DF6F28" w14:textId="77777777" w:rsidR="00960E1A" w:rsidRDefault="00960E1A" w:rsidP="0015591D">
      <w:pPr>
        <w:pStyle w:val="ListParagraph"/>
        <w:numPr>
          <w:ilvl w:val="0"/>
          <w:numId w:val="91"/>
        </w:numPr>
        <w:spacing w:line="360" w:lineRule="auto"/>
      </w:pPr>
      <w:r>
        <w:rPr>
          <w:rFonts w:hint="eastAsia"/>
        </w:rPr>
        <w:t>需要考虑</w:t>
      </w:r>
      <w:r>
        <w:t>批量删除的情况</w:t>
      </w:r>
    </w:p>
    <w:p w14:paraId="03B82B00" w14:textId="77777777" w:rsidR="006115EA" w:rsidRDefault="006115EA" w:rsidP="009A0BE9">
      <w:pPr>
        <w:pStyle w:val="ListParagraph"/>
        <w:numPr>
          <w:ilvl w:val="0"/>
          <w:numId w:val="36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4B564DD4" w14:textId="77777777" w:rsidR="006115EA" w:rsidRPr="009E7CC3" w:rsidRDefault="006115EA" w:rsidP="009A0BE9">
      <w:pPr>
        <w:pStyle w:val="ListParagraph"/>
        <w:numPr>
          <w:ilvl w:val="0"/>
          <w:numId w:val="37"/>
        </w:numPr>
        <w:spacing w:line="360" w:lineRule="auto"/>
      </w:pPr>
      <w:r>
        <w:t>lptdID</w:t>
      </w:r>
      <w:r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>
        <w:rPr>
          <w:rFonts w:hint="eastAsia"/>
        </w:rPr>
        <w:t>明细</w:t>
      </w:r>
      <w:r>
        <w:rPr>
          <w:rFonts w:hint="eastAsia"/>
        </w:rPr>
        <w:t>ID</w:t>
      </w:r>
    </w:p>
    <w:p w14:paraId="48F4AC03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查看学习路径模板明细信息接口</w:t>
      </w:r>
    </w:p>
    <w:p w14:paraId="6D77BB70" w14:textId="77777777" w:rsidR="008976F9" w:rsidRPr="00BA6408" w:rsidRDefault="008976F9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255EBB6A" w14:textId="77777777" w:rsidR="008976F9" w:rsidRDefault="008976F9" w:rsidP="008976F9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查看</w:t>
      </w:r>
      <w:r>
        <w:t>指定的</w:t>
      </w:r>
      <w:r w:rsidRPr="009E7CC3">
        <w:rPr>
          <w:rFonts w:hint="eastAsia"/>
        </w:rPr>
        <w:t>学习路径模板</w:t>
      </w:r>
      <w:r>
        <w:rPr>
          <w:rFonts w:hint="eastAsia"/>
        </w:rPr>
        <w:t>明细信息</w:t>
      </w:r>
      <w:r>
        <w:t>。</w:t>
      </w:r>
    </w:p>
    <w:p w14:paraId="3E489192" w14:textId="77777777" w:rsidR="008976F9" w:rsidRPr="00BA6408" w:rsidRDefault="008976F9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0105737F" w14:textId="77777777" w:rsidR="008976F9" w:rsidRPr="00AE38B1" w:rsidRDefault="008976F9" w:rsidP="008976F9">
      <w:pPr>
        <w:pStyle w:val="ListParagraph"/>
        <w:numPr>
          <w:ilvl w:val="0"/>
          <w:numId w:val="38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492C805D" w14:textId="77777777" w:rsidR="008976F9" w:rsidRDefault="008976F9" w:rsidP="008976F9">
      <w:pPr>
        <w:pStyle w:val="ListParagraph"/>
        <w:spacing w:line="360" w:lineRule="auto"/>
        <w:ind w:left="432" w:firstLine="288"/>
      </w:pPr>
      <w:r w:rsidRPr="008976F9">
        <w:t>getLPTDetailByID</w:t>
      </w:r>
      <w:r>
        <w:t xml:space="preserve">() </w:t>
      </w:r>
    </w:p>
    <w:p w14:paraId="4B455696" w14:textId="77777777" w:rsidR="008976F9" w:rsidRDefault="008976F9" w:rsidP="008976F9">
      <w:pPr>
        <w:pStyle w:val="ListParagraph"/>
        <w:numPr>
          <w:ilvl w:val="0"/>
          <w:numId w:val="38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3E17A5E3" w14:textId="77777777" w:rsidR="008976F9" w:rsidRPr="008976F9" w:rsidRDefault="008976F9" w:rsidP="008976F9">
      <w:pPr>
        <w:pStyle w:val="ListParagraph"/>
        <w:numPr>
          <w:ilvl w:val="0"/>
          <w:numId w:val="39"/>
        </w:numPr>
        <w:spacing w:line="360" w:lineRule="auto"/>
      </w:pPr>
      <w:r>
        <w:t>lptdID</w:t>
      </w:r>
      <w:r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>
        <w:rPr>
          <w:rFonts w:hint="eastAsia"/>
        </w:rPr>
        <w:t>明细</w:t>
      </w:r>
      <w:r>
        <w:rPr>
          <w:rFonts w:hint="eastAsia"/>
        </w:rPr>
        <w:t>ID</w:t>
      </w:r>
    </w:p>
    <w:p w14:paraId="2C43D6CC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lastRenderedPageBreak/>
        <w:t>保存学习路径模板明细信息接口</w:t>
      </w:r>
    </w:p>
    <w:p w14:paraId="41942813" w14:textId="77777777" w:rsidR="00861E13" w:rsidRPr="00BA6408" w:rsidRDefault="00861E13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6BD2442E" w14:textId="77777777" w:rsidR="00861E13" w:rsidRDefault="00861E13" w:rsidP="00861E13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数据，保存</w:t>
      </w:r>
      <w:r w:rsidRPr="009E7CC3">
        <w:rPr>
          <w:rFonts w:hint="eastAsia"/>
        </w:rPr>
        <w:t>学习路径模板</w:t>
      </w:r>
      <w:r>
        <w:rPr>
          <w:rFonts w:hint="eastAsia"/>
        </w:rPr>
        <w:t>的明细</w:t>
      </w:r>
      <w:r>
        <w:t>信息。</w:t>
      </w:r>
    </w:p>
    <w:p w14:paraId="7C8E8C66" w14:textId="77777777" w:rsidR="00861E13" w:rsidRPr="00BA6408" w:rsidRDefault="00861E13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03AD1048" w14:textId="77777777" w:rsidR="00861E13" w:rsidRPr="00AE38B1" w:rsidRDefault="00861E13" w:rsidP="003A3EFF">
      <w:pPr>
        <w:pStyle w:val="ListParagraph"/>
        <w:numPr>
          <w:ilvl w:val="0"/>
          <w:numId w:val="40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21564AF0" w14:textId="77777777" w:rsidR="00861E13" w:rsidRDefault="003A3EFF" w:rsidP="00861E13">
      <w:pPr>
        <w:pStyle w:val="ListParagraph"/>
        <w:spacing w:line="360" w:lineRule="auto"/>
        <w:ind w:left="432" w:firstLine="288"/>
      </w:pPr>
      <w:r w:rsidRPr="003A3EFF">
        <w:t xml:space="preserve">saveLPTDetail </w:t>
      </w:r>
      <w:r w:rsidR="00861E13">
        <w:t xml:space="preserve">() </w:t>
      </w:r>
    </w:p>
    <w:p w14:paraId="0685962F" w14:textId="77777777" w:rsidR="00861E13" w:rsidRDefault="00861E13" w:rsidP="003A3EFF">
      <w:pPr>
        <w:pStyle w:val="ListParagraph"/>
        <w:numPr>
          <w:ilvl w:val="0"/>
          <w:numId w:val="40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4DDF3701" w14:textId="77777777" w:rsidR="00861E13" w:rsidRPr="00861E13" w:rsidRDefault="00861E13" w:rsidP="003A3EFF">
      <w:pPr>
        <w:pStyle w:val="ListParagraph"/>
        <w:numPr>
          <w:ilvl w:val="0"/>
          <w:numId w:val="41"/>
        </w:numPr>
        <w:spacing w:line="360" w:lineRule="auto"/>
      </w:pPr>
      <w:r w:rsidRPr="00E322E0">
        <w:t>LPT</w:t>
      </w:r>
      <w:r w:rsidR="003A3EFF">
        <w:t>Detail</w:t>
      </w:r>
      <w:r>
        <w:t>Data</w:t>
      </w:r>
      <w:r w:rsidRPr="00A864ED">
        <w:rPr>
          <w:rFonts w:hint="eastAsia"/>
        </w:rPr>
        <w:t>：</w:t>
      </w:r>
      <w:r w:rsidRPr="009E7CC3">
        <w:rPr>
          <w:rFonts w:hint="eastAsia"/>
        </w:rPr>
        <w:t>学习路径模板</w:t>
      </w:r>
      <w:r w:rsidR="003A3EFF">
        <w:rPr>
          <w:rFonts w:hint="eastAsia"/>
        </w:rPr>
        <w:t>明细</w:t>
      </w:r>
      <w:r>
        <w:rPr>
          <w:rFonts w:hint="eastAsia"/>
        </w:rPr>
        <w:t>数据</w:t>
      </w:r>
    </w:p>
    <w:p w14:paraId="074E0878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学习路径模板阶段列表接口</w:t>
      </w:r>
    </w:p>
    <w:p w14:paraId="57A794AC" w14:textId="77777777" w:rsidR="003A3EFF" w:rsidRPr="00BA6408" w:rsidRDefault="003A3EFF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52FF6359" w14:textId="77777777" w:rsidR="003A3EFF" w:rsidRDefault="003A3EFF" w:rsidP="003A3EFF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查询</w:t>
      </w:r>
      <w:r>
        <w:t>条件</w:t>
      </w:r>
      <w:r>
        <w:rPr>
          <w:rFonts w:hint="eastAsia"/>
        </w:rPr>
        <w:t>进行</w:t>
      </w:r>
      <w:r>
        <w:t>模糊查询，</w:t>
      </w:r>
      <w:r>
        <w:rPr>
          <w:rFonts w:hint="eastAsia"/>
        </w:rPr>
        <w:t>获取</w:t>
      </w:r>
      <w:r w:rsidRPr="009E7CC3">
        <w:rPr>
          <w:rFonts w:hint="eastAsia"/>
        </w:rPr>
        <w:t>学习路径模板</w:t>
      </w:r>
      <w:r>
        <w:rPr>
          <w:rFonts w:hint="eastAsia"/>
        </w:rPr>
        <w:t>阶段</w:t>
      </w:r>
      <w:r w:rsidRPr="009E7CC3">
        <w:rPr>
          <w:rFonts w:hint="eastAsia"/>
        </w:rPr>
        <w:t>列表</w:t>
      </w:r>
      <w:r>
        <w:rPr>
          <w:rFonts w:hint="eastAsia"/>
        </w:rPr>
        <w:t>信息（</w:t>
      </w:r>
      <w:r>
        <w:t>需要根据</w:t>
      </w:r>
      <w:r w:rsidR="00637B68">
        <w:rPr>
          <w:rFonts w:hint="eastAsia"/>
        </w:rPr>
        <w:t>排序</w:t>
      </w:r>
      <w:r>
        <w:t>号进行排序）。</w:t>
      </w:r>
    </w:p>
    <w:p w14:paraId="2A933782" w14:textId="77777777" w:rsidR="003A3EFF" w:rsidRPr="00BA6408" w:rsidRDefault="003A3EFF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6CC53876" w14:textId="77777777" w:rsidR="003A3EFF" w:rsidRPr="00AE38B1" w:rsidRDefault="003A3EFF" w:rsidP="0015591D">
      <w:pPr>
        <w:pStyle w:val="ListParagraph"/>
        <w:numPr>
          <w:ilvl w:val="0"/>
          <w:numId w:val="4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6513F695" w14:textId="77777777" w:rsidR="003A3EFF" w:rsidRDefault="003A3EFF" w:rsidP="003A3EFF">
      <w:pPr>
        <w:pStyle w:val="ListParagraph"/>
        <w:spacing w:line="360" w:lineRule="auto"/>
        <w:ind w:left="432" w:firstLine="288"/>
      </w:pPr>
      <w:r w:rsidRPr="003A3EFF">
        <w:t>getLPTProgressList</w:t>
      </w:r>
      <w:r>
        <w:t xml:space="preserve">() </w:t>
      </w:r>
    </w:p>
    <w:p w14:paraId="49E7ABBD" w14:textId="77777777" w:rsidR="003A3EFF" w:rsidRDefault="003A3EFF" w:rsidP="0015591D">
      <w:pPr>
        <w:pStyle w:val="ListParagraph"/>
        <w:numPr>
          <w:ilvl w:val="0"/>
          <w:numId w:val="42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57B443EE" w14:textId="77777777" w:rsidR="003A3EFF" w:rsidRDefault="003A3EFF" w:rsidP="0015591D">
      <w:pPr>
        <w:pStyle w:val="ListParagraph"/>
        <w:numPr>
          <w:ilvl w:val="0"/>
          <w:numId w:val="43"/>
        </w:numPr>
        <w:spacing w:line="360" w:lineRule="auto"/>
      </w:pPr>
      <w:r>
        <w:t>lptID</w:t>
      </w:r>
      <w:r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>
        <w:rPr>
          <w:rFonts w:hint="eastAsia"/>
        </w:rPr>
        <w:t>ID</w:t>
      </w:r>
    </w:p>
    <w:p w14:paraId="399EEC3C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删除学习路径模板阶段接口</w:t>
      </w:r>
    </w:p>
    <w:p w14:paraId="20D98D6B" w14:textId="77777777" w:rsidR="00E17624" w:rsidRPr="00BA6408" w:rsidRDefault="00E17624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5513109F" w14:textId="77777777" w:rsidR="00E17624" w:rsidRDefault="00E17624" w:rsidP="00E17624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</w:t>
      </w:r>
      <w:r>
        <w:t>删除指定的</w:t>
      </w:r>
      <w:r w:rsidRPr="009E7CC3">
        <w:rPr>
          <w:rFonts w:hint="eastAsia"/>
        </w:rPr>
        <w:t>学习路径模板</w:t>
      </w:r>
      <w:r w:rsidR="00B663AA">
        <w:rPr>
          <w:rFonts w:hint="eastAsia"/>
        </w:rPr>
        <w:t>阶段</w:t>
      </w:r>
      <w:r>
        <w:rPr>
          <w:rFonts w:hint="eastAsia"/>
        </w:rPr>
        <w:t>信息</w:t>
      </w:r>
      <w:r>
        <w:t>。</w:t>
      </w:r>
    </w:p>
    <w:p w14:paraId="577179EE" w14:textId="77777777" w:rsidR="00E17624" w:rsidRPr="00BA6408" w:rsidRDefault="00E17624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375F74F4" w14:textId="77777777" w:rsidR="00E17624" w:rsidRPr="00AE38B1" w:rsidRDefault="00E17624" w:rsidP="0015591D">
      <w:pPr>
        <w:pStyle w:val="ListParagraph"/>
        <w:numPr>
          <w:ilvl w:val="0"/>
          <w:numId w:val="44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64169825" w14:textId="77777777" w:rsidR="00E17624" w:rsidRDefault="00B663AA" w:rsidP="00E17624">
      <w:pPr>
        <w:pStyle w:val="ListParagraph"/>
        <w:spacing w:line="360" w:lineRule="auto"/>
        <w:ind w:left="432" w:firstLine="288"/>
      </w:pPr>
      <w:r w:rsidRPr="00B663AA">
        <w:t>deleteLPTProgress</w:t>
      </w:r>
      <w:r w:rsidR="00E17624">
        <w:t xml:space="preserve">() </w:t>
      </w:r>
    </w:p>
    <w:p w14:paraId="51D7A5AC" w14:textId="77777777" w:rsidR="00960E1A" w:rsidRPr="00AE38B1" w:rsidRDefault="00960E1A" w:rsidP="0015591D">
      <w:pPr>
        <w:pStyle w:val="ListParagraph"/>
        <w:numPr>
          <w:ilvl w:val="0"/>
          <w:numId w:val="44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58FB9658" w14:textId="77777777" w:rsidR="00960E1A" w:rsidRDefault="00960E1A" w:rsidP="0015591D">
      <w:pPr>
        <w:pStyle w:val="ListParagraph"/>
        <w:numPr>
          <w:ilvl w:val="0"/>
          <w:numId w:val="92"/>
        </w:numPr>
        <w:spacing w:line="360" w:lineRule="auto"/>
      </w:pPr>
      <w:r>
        <w:rPr>
          <w:rFonts w:hint="eastAsia"/>
        </w:rPr>
        <w:lastRenderedPageBreak/>
        <w:t>需要考虑</w:t>
      </w:r>
      <w:r>
        <w:t>批量删除的情况</w:t>
      </w:r>
    </w:p>
    <w:p w14:paraId="46C38629" w14:textId="77777777" w:rsidR="00E17624" w:rsidRDefault="00E17624" w:rsidP="0015591D">
      <w:pPr>
        <w:pStyle w:val="ListParagraph"/>
        <w:numPr>
          <w:ilvl w:val="0"/>
          <w:numId w:val="44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55FEA4B7" w14:textId="77777777" w:rsidR="00E17624" w:rsidRPr="009E7CC3" w:rsidRDefault="00E17624" w:rsidP="0015591D">
      <w:pPr>
        <w:pStyle w:val="ListParagraph"/>
        <w:numPr>
          <w:ilvl w:val="0"/>
          <w:numId w:val="45"/>
        </w:numPr>
        <w:spacing w:line="360" w:lineRule="auto"/>
      </w:pPr>
      <w:r>
        <w:t>lpt</w:t>
      </w:r>
      <w:r w:rsidR="00B663AA">
        <w:t>p</w:t>
      </w:r>
      <w:r>
        <w:t>ID</w:t>
      </w:r>
      <w:r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 w:rsidR="00B663AA">
        <w:rPr>
          <w:rFonts w:hint="eastAsia"/>
        </w:rPr>
        <w:t>阶段</w:t>
      </w:r>
      <w:r>
        <w:rPr>
          <w:rFonts w:hint="eastAsia"/>
        </w:rPr>
        <w:t>ID</w:t>
      </w:r>
    </w:p>
    <w:p w14:paraId="2501E7CF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查看学习路径模板阶段信息接口</w:t>
      </w:r>
    </w:p>
    <w:p w14:paraId="5526B62E" w14:textId="77777777" w:rsidR="00F63984" w:rsidRPr="00BA6408" w:rsidRDefault="00F63984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4927F593" w14:textId="77777777" w:rsidR="00F63984" w:rsidRDefault="00F63984" w:rsidP="00F63984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查看</w:t>
      </w:r>
      <w:r>
        <w:t>指定的</w:t>
      </w:r>
      <w:r w:rsidRPr="009E7CC3">
        <w:rPr>
          <w:rFonts w:hint="eastAsia"/>
        </w:rPr>
        <w:t>学习路径模板</w:t>
      </w:r>
      <w:r>
        <w:rPr>
          <w:rFonts w:hint="eastAsia"/>
        </w:rPr>
        <w:t>阶段信息</w:t>
      </w:r>
      <w:r>
        <w:t>。</w:t>
      </w:r>
    </w:p>
    <w:p w14:paraId="1D04F3B4" w14:textId="77777777" w:rsidR="00F63984" w:rsidRPr="00BA6408" w:rsidRDefault="00F63984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6205F810" w14:textId="77777777" w:rsidR="00F63984" w:rsidRPr="00AE38B1" w:rsidRDefault="00F63984" w:rsidP="0015591D">
      <w:pPr>
        <w:pStyle w:val="ListParagraph"/>
        <w:numPr>
          <w:ilvl w:val="0"/>
          <w:numId w:val="46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1A0A5615" w14:textId="77777777" w:rsidR="00F63984" w:rsidRDefault="00F63984" w:rsidP="00F63984">
      <w:pPr>
        <w:pStyle w:val="ListParagraph"/>
        <w:spacing w:line="360" w:lineRule="auto"/>
        <w:ind w:left="432" w:firstLine="288"/>
      </w:pPr>
      <w:r w:rsidRPr="00F63984">
        <w:t>getLPTProgressByID</w:t>
      </w:r>
      <w:r>
        <w:t xml:space="preserve">() </w:t>
      </w:r>
    </w:p>
    <w:p w14:paraId="1995160F" w14:textId="77777777" w:rsidR="00F63984" w:rsidRDefault="00F63984" w:rsidP="0015591D">
      <w:pPr>
        <w:pStyle w:val="ListParagraph"/>
        <w:numPr>
          <w:ilvl w:val="0"/>
          <w:numId w:val="46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077BFA4B" w14:textId="77777777" w:rsidR="00F63984" w:rsidRPr="008976F9" w:rsidRDefault="00F63984" w:rsidP="0015591D">
      <w:pPr>
        <w:pStyle w:val="ListParagraph"/>
        <w:numPr>
          <w:ilvl w:val="0"/>
          <w:numId w:val="47"/>
        </w:numPr>
        <w:spacing w:line="360" w:lineRule="auto"/>
      </w:pPr>
      <w:r>
        <w:t>lptpID</w:t>
      </w:r>
      <w:r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>
        <w:rPr>
          <w:rFonts w:hint="eastAsia"/>
        </w:rPr>
        <w:t>阶段</w:t>
      </w:r>
      <w:r>
        <w:rPr>
          <w:rFonts w:hint="eastAsia"/>
        </w:rPr>
        <w:t>ID</w:t>
      </w:r>
    </w:p>
    <w:p w14:paraId="3A3DD59B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保存学习路径模板阶段信息接口</w:t>
      </w:r>
    </w:p>
    <w:p w14:paraId="71386449" w14:textId="77777777" w:rsidR="00A8101B" w:rsidRPr="00BA6408" w:rsidRDefault="00A8101B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1B6C4194" w14:textId="77777777" w:rsidR="00A8101B" w:rsidRDefault="00A8101B" w:rsidP="00A8101B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数据，保存</w:t>
      </w:r>
      <w:r w:rsidRPr="009E7CC3">
        <w:rPr>
          <w:rFonts w:hint="eastAsia"/>
        </w:rPr>
        <w:t>学习路径模板</w:t>
      </w:r>
      <w:r>
        <w:rPr>
          <w:rFonts w:hint="eastAsia"/>
        </w:rPr>
        <w:t>的阶段</w:t>
      </w:r>
      <w:r>
        <w:t>信息。</w:t>
      </w:r>
    </w:p>
    <w:p w14:paraId="231C8463" w14:textId="77777777" w:rsidR="00A8101B" w:rsidRPr="00BA6408" w:rsidRDefault="00A8101B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180F9798" w14:textId="77777777" w:rsidR="00A8101B" w:rsidRPr="00AE38B1" w:rsidRDefault="00A8101B" w:rsidP="0015591D">
      <w:pPr>
        <w:pStyle w:val="ListParagraph"/>
        <w:numPr>
          <w:ilvl w:val="0"/>
          <w:numId w:val="48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29375C97" w14:textId="77777777" w:rsidR="00A8101B" w:rsidRDefault="00C50B5B" w:rsidP="00A8101B">
      <w:pPr>
        <w:pStyle w:val="ListParagraph"/>
        <w:spacing w:line="360" w:lineRule="auto"/>
        <w:ind w:left="432" w:firstLine="288"/>
      </w:pPr>
      <w:r w:rsidRPr="00C50B5B">
        <w:t>saveLPTProgress</w:t>
      </w:r>
      <w:r w:rsidR="00A8101B">
        <w:t xml:space="preserve">() </w:t>
      </w:r>
    </w:p>
    <w:p w14:paraId="4BE7D370" w14:textId="77777777" w:rsidR="00A8101B" w:rsidRDefault="00A8101B" w:rsidP="0015591D">
      <w:pPr>
        <w:pStyle w:val="ListParagraph"/>
        <w:numPr>
          <w:ilvl w:val="0"/>
          <w:numId w:val="48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17A74D93" w14:textId="77777777" w:rsidR="00A8101B" w:rsidRPr="00861E13" w:rsidRDefault="00A8101B" w:rsidP="0015591D">
      <w:pPr>
        <w:pStyle w:val="ListParagraph"/>
        <w:numPr>
          <w:ilvl w:val="0"/>
          <w:numId w:val="49"/>
        </w:numPr>
        <w:spacing w:line="360" w:lineRule="auto"/>
      </w:pPr>
      <w:r w:rsidRPr="00E322E0">
        <w:t>LPT</w:t>
      </w:r>
      <w:r w:rsidR="00C50B5B" w:rsidRPr="00C50B5B">
        <w:t>Progress</w:t>
      </w:r>
      <w:r>
        <w:t>Data</w:t>
      </w:r>
      <w:r w:rsidRPr="00A864ED">
        <w:rPr>
          <w:rFonts w:hint="eastAsia"/>
        </w:rPr>
        <w:t>：</w:t>
      </w:r>
      <w:r w:rsidRPr="009E7CC3">
        <w:rPr>
          <w:rFonts w:hint="eastAsia"/>
        </w:rPr>
        <w:t>学习路径模板</w:t>
      </w:r>
      <w:r w:rsidR="00C50B5B">
        <w:rPr>
          <w:rFonts w:hint="eastAsia"/>
        </w:rPr>
        <w:t>阶段</w:t>
      </w:r>
      <w:r>
        <w:rPr>
          <w:rFonts w:hint="eastAsia"/>
        </w:rPr>
        <w:t>数据</w:t>
      </w:r>
    </w:p>
    <w:p w14:paraId="0857CABC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改变学习路径模板阶段顺序接口</w:t>
      </w:r>
    </w:p>
    <w:p w14:paraId="2B0948F8" w14:textId="77777777" w:rsidR="0028553C" w:rsidRPr="00BA6408" w:rsidRDefault="0028553C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1E410E30" w14:textId="77777777" w:rsidR="0028553C" w:rsidRDefault="0028553C" w:rsidP="0028553C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改变</w:t>
      </w:r>
      <w:r w:rsidRPr="009E7CC3">
        <w:rPr>
          <w:rFonts w:hint="eastAsia"/>
        </w:rPr>
        <w:t>学习路径模板</w:t>
      </w:r>
      <w:r>
        <w:rPr>
          <w:rFonts w:hint="eastAsia"/>
        </w:rPr>
        <w:t>阶段为</w:t>
      </w:r>
      <w:r>
        <w:t>指定的</w:t>
      </w:r>
      <w:r>
        <w:rPr>
          <w:rFonts w:hint="eastAsia"/>
        </w:rPr>
        <w:t>顺序</w:t>
      </w:r>
      <w:r>
        <w:t>。</w:t>
      </w:r>
    </w:p>
    <w:p w14:paraId="40CA14D7" w14:textId="77777777" w:rsidR="0028553C" w:rsidRPr="00BA6408" w:rsidRDefault="0028553C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lastRenderedPageBreak/>
        <w:t>接口定义</w:t>
      </w:r>
    </w:p>
    <w:p w14:paraId="238E47EF" w14:textId="77777777" w:rsidR="0028553C" w:rsidRPr="00AE38B1" w:rsidRDefault="0028553C" w:rsidP="0015591D">
      <w:pPr>
        <w:pStyle w:val="ListParagraph"/>
        <w:numPr>
          <w:ilvl w:val="0"/>
          <w:numId w:val="50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246A6EC6" w14:textId="77777777" w:rsidR="0028553C" w:rsidRDefault="0028553C" w:rsidP="0028553C">
      <w:pPr>
        <w:pStyle w:val="ListParagraph"/>
        <w:spacing w:line="360" w:lineRule="auto"/>
        <w:ind w:left="432" w:firstLine="288"/>
      </w:pPr>
      <w:r w:rsidRPr="0028553C">
        <w:t>changeLPTProgressSequenceByID</w:t>
      </w:r>
      <w:r>
        <w:t xml:space="preserve">() </w:t>
      </w:r>
    </w:p>
    <w:p w14:paraId="22285854" w14:textId="77777777" w:rsidR="0028553C" w:rsidRPr="00AE38B1" w:rsidRDefault="0028553C" w:rsidP="0015591D">
      <w:pPr>
        <w:pStyle w:val="ListParagraph"/>
        <w:numPr>
          <w:ilvl w:val="0"/>
          <w:numId w:val="50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00D1636A" w14:textId="77777777" w:rsidR="0028553C" w:rsidRDefault="0028553C" w:rsidP="0028553C">
      <w:pPr>
        <w:pStyle w:val="ListParagraph"/>
        <w:spacing w:line="360" w:lineRule="auto"/>
        <w:ind w:left="432" w:firstLine="288"/>
      </w:pPr>
      <w:r>
        <w:rPr>
          <w:rFonts w:hint="eastAsia"/>
        </w:rPr>
        <w:t>需要</w:t>
      </w:r>
      <w:r>
        <w:t>注意</w:t>
      </w:r>
      <w:r>
        <w:rPr>
          <w:rFonts w:hint="eastAsia"/>
        </w:rPr>
        <w:t>同时</w:t>
      </w:r>
      <w:r>
        <w:t>修改其他阶段的</w:t>
      </w:r>
      <w:r>
        <w:rPr>
          <w:rFonts w:hint="eastAsia"/>
        </w:rPr>
        <w:t>排序号，大于</w:t>
      </w:r>
      <w:r>
        <w:t>等于指定</w:t>
      </w:r>
      <w:r>
        <w:rPr>
          <w:rFonts w:hint="eastAsia"/>
        </w:rPr>
        <w:t>排序号</w:t>
      </w:r>
      <w:r>
        <w:t>的</w:t>
      </w:r>
      <w:r>
        <w:rPr>
          <w:rFonts w:hint="eastAsia"/>
        </w:rPr>
        <w:t>数据</w:t>
      </w:r>
      <w:r>
        <w:t>，都要递增。</w:t>
      </w:r>
    </w:p>
    <w:p w14:paraId="7BDF8543" w14:textId="77777777" w:rsidR="0028553C" w:rsidRDefault="0028553C" w:rsidP="0015591D">
      <w:pPr>
        <w:pStyle w:val="ListParagraph"/>
        <w:numPr>
          <w:ilvl w:val="0"/>
          <w:numId w:val="50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49085E8A" w14:textId="77777777" w:rsidR="0028553C" w:rsidRDefault="0028553C" w:rsidP="0015591D">
      <w:pPr>
        <w:pStyle w:val="ListParagraph"/>
        <w:numPr>
          <w:ilvl w:val="0"/>
          <w:numId w:val="51"/>
        </w:numPr>
        <w:spacing w:line="360" w:lineRule="auto"/>
      </w:pPr>
      <w:r>
        <w:t>lptpID</w:t>
      </w:r>
      <w:r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>
        <w:rPr>
          <w:rFonts w:hint="eastAsia"/>
        </w:rPr>
        <w:t>阶段</w:t>
      </w:r>
      <w:r>
        <w:rPr>
          <w:rFonts w:hint="eastAsia"/>
        </w:rPr>
        <w:t>ID</w:t>
      </w:r>
    </w:p>
    <w:p w14:paraId="611FBB9B" w14:textId="77777777" w:rsidR="0028553C" w:rsidRPr="009E7CC3" w:rsidRDefault="0028553C" w:rsidP="0015591D">
      <w:pPr>
        <w:pStyle w:val="ListParagraph"/>
        <w:numPr>
          <w:ilvl w:val="0"/>
          <w:numId w:val="51"/>
        </w:numPr>
        <w:spacing w:line="360" w:lineRule="auto"/>
      </w:pPr>
      <w:r w:rsidRPr="0028553C">
        <w:t>Sequence</w:t>
      </w:r>
      <w:r>
        <w:rPr>
          <w:rFonts w:hint="eastAsia"/>
        </w:rPr>
        <w:t>：</w:t>
      </w:r>
      <w:r>
        <w:t>指定的</w:t>
      </w:r>
      <w:r>
        <w:rPr>
          <w:rFonts w:hint="eastAsia"/>
        </w:rPr>
        <w:t>排序号</w:t>
      </w:r>
    </w:p>
    <w:p w14:paraId="196D2398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生成个人学习路径接口</w:t>
      </w:r>
    </w:p>
    <w:p w14:paraId="0AFB427B" w14:textId="77777777" w:rsidR="00876423" w:rsidRPr="00BA6408" w:rsidRDefault="00876423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64322E5D" w14:textId="77777777" w:rsidR="00876423" w:rsidRDefault="00876423" w:rsidP="00876423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生成</w:t>
      </w:r>
      <w:r>
        <w:t>临时的个人学习路径，并返回</w:t>
      </w:r>
      <w:r>
        <w:rPr>
          <w:rFonts w:hint="eastAsia"/>
        </w:rPr>
        <w:t>生成</w:t>
      </w:r>
      <w:r>
        <w:t>后个人学习路径</w:t>
      </w:r>
      <w:r>
        <w:rPr>
          <w:rFonts w:hint="eastAsia"/>
        </w:rPr>
        <w:t>ID</w:t>
      </w:r>
      <w:r>
        <w:t>。</w:t>
      </w:r>
    </w:p>
    <w:p w14:paraId="7429A323" w14:textId="77777777" w:rsidR="00876423" w:rsidRPr="00BA6408" w:rsidRDefault="00876423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7C64717E" w14:textId="77777777" w:rsidR="00876423" w:rsidRPr="00AE38B1" w:rsidRDefault="00876423" w:rsidP="0015591D">
      <w:pPr>
        <w:pStyle w:val="ListParagraph"/>
        <w:numPr>
          <w:ilvl w:val="0"/>
          <w:numId w:val="5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3462F1AD" w14:textId="77777777" w:rsidR="00876423" w:rsidRDefault="00876423" w:rsidP="00876423">
      <w:pPr>
        <w:pStyle w:val="ListParagraph"/>
        <w:spacing w:line="360" w:lineRule="auto"/>
        <w:ind w:left="432" w:firstLine="288"/>
      </w:pPr>
      <w:r w:rsidRPr="00876423">
        <w:t>generateLPByLPTID</w:t>
      </w:r>
      <w:r>
        <w:t xml:space="preserve">() </w:t>
      </w:r>
    </w:p>
    <w:p w14:paraId="52DE39E9" w14:textId="77777777" w:rsidR="00876423" w:rsidRDefault="00876423" w:rsidP="0015591D">
      <w:pPr>
        <w:pStyle w:val="ListParagraph"/>
        <w:numPr>
          <w:ilvl w:val="0"/>
          <w:numId w:val="5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32608519" w14:textId="77777777" w:rsidR="00876423" w:rsidRDefault="00876423" w:rsidP="0015591D">
      <w:pPr>
        <w:pStyle w:val="ListParagraph"/>
        <w:numPr>
          <w:ilvl w:val="0"/>
          <w:numId w:val="53"/>
        </w:numPr>
        <w:spacing w:line="360" w:lineRule="auto"/>
      </w:pPr>
      <w:r>
        <w:rPr>
          <w:rFonts w:hint="eastAsia"/>
        </w:rPr>
        <w:t>生成后</w:t>
      </w:r>
      <w:r>
        <w:t>数据，默认</w:t>
      </w:r>
      <w:r w:rsidRPr="00C015F9">
        <w:t>STATUS</w:t>
      </w:r>
      <w:r>
        <w:t>状态是临时数据</w:t>
      </w:r>
    </w:p>
    <w:p w14:paraId="3BDEE7AC" w14:textId="77777777" w:rsidR="00876423" w:rsidRDefault="00876423" w:rsidP="0015591D">
      <w:pPr>
        <w:pStyle w:val="ListParagraph"/>
        <w:numPr>
          <w:ilvl w:val="0"/>
          <w:numId w:val="53"/>
        </w:numPr>
        <w:spacing w:line="360" w:lineRule="auto"/>
      </w:pPr>
      <w:r>
        <w:rPr>
          <w:rFonts w:hint="eastAsia"/>
        </w:rPr>
        <w:t>如果</w:t>
      </w:r>
      <w:r>
        <w:t>是个人生成，默认</w:t>
      </w:r>
      <w:r w:rsidRPr="009B5BEC">
        <w:t>LP_TYPE</w:t>
      </w:r>
      <w:r w:rsidRPr="00A23287">
        <w:rPr>
          <w:rFonts w:hint="eastAsia"/>
        </w:rPr>
        <w:t>路径类型</w:t>
      </w:r>
      <w:r>
        <w:t>是</w:t>
      </w:r>
      <w:r w:rsidRPr="00A23287">
        <w:rPr>
          <w:rFonts w:hint="eastAsia"/>
        </w:rPr>
        <w:t>个人</w:t>
      </w:r>
      <w:r>
        <w:rPr>
          <w:rFonts w:hint="eastAsia"/>
        </w:rPr>
        <w:t>，</w:t>
      </w:r>
      <w:r>
        <w:t>否则为</w:t>
      </w:r>
      <w:r>
        <w:t>null</w:t>
      </w:r>
    </w:p>
    <w:p w14:paraId="716A9849" w14:textId="77777777" w:rsidR="00876423" w:rsidRPr="00876423" w:rsidRDefault="00876423" w:rsidP="0015591D">
      <w:pPr>
        <w:pStyle w:val="ListParagraph"/>
        <w:numPr>
          <w:ilvl w:val="0"/>
          <w:numId w:val="53"/>
        </w:numPr>
        <w:spacing w:line="360" w:lineRule="auto"/>
      </w:pPr>
      <w:r>
        <w:rPr>
          <w:rFonts w:hint="eastAsia"/>
        </w:rPr>
        <w:t>如果</w:t>
      </w:r>
      <w:r>
        <w:t>是个人生成，默认</w:t>
      </w:r>
      <w:r w:rsidRPr="009B5BEC">
        <w:t>LAUNTH_TYPE</w:t>
      </w:r>
      <w:r w:rsidRPr="009B5BEC">
        <w:rPr>
          <w:rFonts w:hint="eastAsia"/>
        </w:rPr>
        <w:t>启动模式</w:t>
      </w:r>
      <w:r>
        <w:t>是</w:t>
      </w:r>
      <w:r w:rsidRPr="009B5BEC">
        <w:rPr>
          <w:rFonts w:hint="eastAsia"/>
        </w:rPr>
        <w:t>主动</w:t>
      </w:r>
      <w:r>
        <w:rPr>
          <w:rFonts w:hint="eastAsia"/>
        </w:rPr>
        <w:t>，</w:t>
      </w:r>
      <w:r>
        <w:t>否则为</w:t>
      </w:r>
      <w:r>
        <w:t>null</w:t>
      </w:r>
    </w:p>
    <w:p w14:paraId="21610A74" w14:textId="77777777" w:rsidR="00876423" w:rsidRDefault="00876423" w:rsidP="0015591D">
      <w:pPr>
        <w:pStyle w:val="ListParagraph"/>
        <w:numPr>
          <w:ilvl w:val="0"/>
          <w:numId w:val="53"/>
        </w:numPr>
        <w:spacing w:line="360" w:lineRule="auto"/>
      </w:pPr>
      <w:r>
        <w:rPr>
          <w:rFonts w:hint="eastAsia"/>
        </w:rPr>
        <w:t>需要</w:t>
      </w:r>
      <w:r>
        <w:t>返回</w:t>
      </w:r>
      <w:r>
        <w:rPr>
          <w:rFonts w:hint="eastAsia"/>
        </w:rPr>
        <w:t>生成</w:t>
      </w:r>
      <w:r>
        <w:t>后个人学习路径</w:t>
      </w:r>
      <w:r>
        <w:rPr>
          <w:rFonts w:hint="eastAsia"/>
        </w:rPr>
        <w:t>ID</w:t>
      </w:r>
    </w:p>
    <w:p w14:paraId="22DAC734" w14:textId="77777777" w:rsidR="00876423" w:rsidRDefault="00876423" w:rsidP="0015591D">
      <w:pPr>
        <w:pStyle w:val="ListParagraph"/>
        <w:numPr>
          <w:ilvl w:val="0"/>
          <w:numId w:val="52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3E18DF2C" w14:textId="77777777" w:rsidR="00876423" w:rsidRDefault="00876423" w:rsidP="0015591D">
      <w:pPr>
        <w:pStyle w:val="ListParagraph"/>
        <w:numPr>
          <w:ilvl w:val="0"/>
          <w:numId w:val="54"/>
        </w:numPr>
        <w:spacing w:line="360" w:lineRule="auto"/>
      </w:pPr>
      <w:r>
        <w:t>lptID</w:t>
      </w:r>
      <w:r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>
        <w:rPr>
          <w:rFonts w:hint="eastAsia"/>
        </w:rPr>
        <w:t>ID</w:t>
      </w:r>
    </w:p>
    <w:p w14:paraId="5B36672F" w14:textId="77777777" w:rsidR="009E7CC3" w:rsidRDefault="009E7CC3" w:rsidP="008037F9">
      <w:pPr>
        <w:pStyle w:val="Heading4"/>
        <w:rPr>
          <w:color w:val="auto"/>
        </w:rPr>
      </w:pPr>
      <w:r w:rsidRPr="009E7CC3">
        <w:rPr>
          <w:rFonts w:hint="eastAsia"/>
          <w:color w:val="auto"/>
        </w:rPr>
        <w:t>获取</w:t>
      </w:r>
      <w:r w:rsidR="00226CB9">
        <w:rPr>
          <w:rFonts w:hint="eastAsia"/>
          <w:color w:val="auto"/>
        </w:rPr>
        <w:t>模板</w:t>
      </w:r>
      <w:r w:rsidRPr="009E7CC3">
        <w:rPr>
          <w:rFonts w:hint="eastAsia"/>
          <w:color w:val="auto"/>
        </w:rPr>
        <w:t>前置课程信息</w:t>
      </w:r>
      <w:r>
        <w:rPr>
          <w:rFonts w:hint="eastAsia"/>
          <w:color w:val="auto"/>
        </w:rPr>
        <w:t>接口</w:t>
      </w:r>
    </w:p>
    <w:p w14:paraId="51216BDC" w14:textId="77777777" w:rsidR="00226CB9" w:rsidRPr="00BA6408" w:rsidRDefault="00226CB9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0A33C572" w14:textId="77777777" w:rsidR="00226CB9" w:rsidRDefault="00226CB9" w:rsidP="00226CB9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</w:t>
      </w:r>
      <w:r>
        <w:t>，</w:t>
      </w:r>
      <w:r>
        <w:rPr>
          <w:rFonts w:hint="eastAsia"/>
        </w:rPr>
        <w:t>获取指定</w:t>
      </w:r>
      <w:r w:rsidRPr="009E7CC3">
        <w:rPr>
          <w:rFonts w:hint="eastAsia"/>
        </w:rPr>
        <w:t>学习路径模板</w:t>
      </w:r>
      <w:r>
        <w:rPr>
          <w:rFonts w:hint="eastAsia"/>
        </w:rPr>
        <w:t>阶段相关</w:t>
      </w:r>
      <w:r>
        <w:t>的</w:t>
      </w:r>
      <w:r>
        <w:rPr>
          <w:rFonts w:hint="eastAsia"/>
        </w:rPr>
        <w:t>可</w:t>
      </w:r>
      <w:r>
        <w:t>选前置</w:t>
      </w:r>
      <w:r w:rsidRPr="009E7CC3">
        <w:rPr>
          <w:rFonts w:hint="eastAsia"/>
        </w:rPr>
        <w:t>课程信息</w:t>
      </w:r>
      <w:r>
        <w:t>。</w:t>
      </w:r>
    </w:p>
    <w:p w14:paraId="7F2A56D0" w14:textId="77777777" w:rsidR="00226CB9" w:rsidRPr="00BA6408" w:rsidRDefault="00226CB9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lastRenderedPageBreak/>
        <w:t>接口定义</w:t>
      </w:r>
    </w:p>
    <w:p w14:paraId="165176CE" w14:textId="77777777" w:rsidR="00226CB9" w:rsidRPr="00AE38B1" w:rsidRDefault="00226CB9" w:rsidP="0015591D">
      <w:pPr>
        <w:pStyle w:val="ListParagraph"/>
        <w:numPr>
          <w:ilvl w:val="0"/>
          <w:numId w:val="55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4E477F72" w14:textId="77777777" w:rsidR="00226CB9" w:rsidRDefault="00226CB9" w:rsidP="00226CB9">
      <w:pPr>
        <w:pStyle w:val="ListParagraph"/>
        <w:spacing w:line="360" w:lineRule="auto"/>
        <w:ind w:left="432" w:firstLine="288"/>
      </w:pPr>
      <w:r w:rsidRPr="00226CB9">
        <w:t>getPreCourseByLPTProgressID</w:t>
      </w:r>
      <w:r>
        <w:t xml:space="preserve">() </w:t>
      </w:r>
    </w:p>
    <w:p w14:paraId="27F1249D" w14:textId="77777777" w:rsidR="00226CB9" w:rsidRDefault="00226CB9" w:rsidP="0015591D">
      <w:pPr>
        <w:pStyle w:val="ListParagraph"/>
        <w:numPr>
          <w:ilvl w:val="0"/>
          <w:numId w:val="55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69165999" w14:textId="77777777" w:rsidR="00226CB9" w:rsidRDefault="00226CB9" w:rsidP="0015591D">
      <w:pPr>
        <w:pStyle w:val="ListParagraph"/>
        <w:numPr>
          <w:ilvl w:val="0"/>
          <w:numId w:val="56"/>
        </w:numPr>
        <w:spacing w:line="360" w:lineRule="auto"/>
      </w:pPr>
      <w:r>
        <w:t>lptID</w:t>
      </w:r>
      <w:r w:rsidRPr="00A864ED">
        <w:rPr>
          <w:rFonts w:hint="eastAsia"/>
        </w:rPr>
        <w:t>：</w:t>
      </w:r>
      <w:r>
        <w:rPr>
          <w:rFonts w:hint="eastAsia"/>
        </w:rPr>
        <w:t>学习路径</w:t>
      </w:r>
      <w:r>
        <w:t>模板</w:t>
      </w:r>
      <w:r>
        <w:rPr>
          <w:rFonts w:hint="eastAsia"/>
        </w:rPr>
        <w:t>ID</w:t>
      </w:r>
    </w:p>
    <w:p w14:paraId="19783620" w14:textId="77777777" w:rsidR="009E7CC3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查看个人学习路径信息接口</w:t>
      </w:r>
    </w:p>
    <w:p w14:paraId="33C1208C" w14:textId="77777777" w:rsidR="00226CB9" w:rsidRPr="00BA6408" w:rsidRDefault="00226CB9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130A7A2C" w14:textId="77777777" w:rsidR="00226CB9" w:rsidRDefault="00226CB9" w:rsidP="00226CB9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查看指定个</w:t>
      </w:r>
      <w:r>
        <w:t>人</w:t>
      </w:r>
      <w:r w:rsidRPr="009E7CC3">
        <w:rPr>
          <w:rFonts w:hint="eastAsia"/>
        </w:rPr>
        <w:t>学习路径</w:t>
      </w:r>
      <w:r>
        <w:rPr>
          <w:rFonts w:hint="eastAsia"/>
        </w:rPr>
        <w:t>的</w:t>
      </w:r>
      <w:r>
        <w:t>信息。</w:t>
      </w:r>
    </w:p>
    <w:p w14:paraId="13FD9F43" w14:textId="77777777" w:rsidR="00226CB9" w:rsidRPr="00BA6408" w:rsidRDefault="00226CB9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03D38670" w14:textId="77777777" w:rsidR="00226CB9" w:rsidRPr="00AE38B1" w:rsidRDefault="00226CB9" w:rsidP="0015591D">
      <w:pPr>
        <w:pStyle w:val="ListParagraph"/>
        <w:numPr>
          <w:ilvl w:val="0"/>
          <w:numId w:val="57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64D939E5" w14:textId="77777777" w:rsidR="00226CB9" w:rsidRDefault="00226CB9" w:rsidP="00226CB9">
      <w:pPr>
        <w:pStyle w:val="ListParagraph"/>
        <w:spacing w:line="360" w:lineRule="auto"/>
        <w:ind w:left="432" w:firstLine="288"/>
      </w:pPr>
      <w:r w:rsidRPr="00E322E0">
        <w:t>getLPByID</w:t>
      </w:r>
      <w:r>
        <w:t xml:space="preserve">() </w:t>
      </w:r>
    </w:p>
    <w:p w14:paraId="7C8F03C5" w14:textId="77777777" w:rsidR="00226CB9" w:rsidRDefault="00226CB9" w:rsidP="0015591D">
      <w:pPr>
        <w:pStyle w:val="ListParagraph"/>
        <w:numPr>
          <w:ilvl w:val="0"/>
          <w:numId w:val="57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159086E4" w14:textId="77777777" w:rsidR="00226CB9" w:rsidRDefault="00226CB9" w:rsidP="0015591D">
      <w:pPr>
        <w:pStyle w:val="ListParagraph"/>
        <w:numPr>
          <w:ilvl w:val="0"/>
          <w:numId w:val="58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>
        <w:rPr>
          <w:rFonts w:hint="eastAsia"/>
        </w:rPr>
        <w:t>个</w:t>
      </w:r>
      <w:r>
        <w:t>人</w:t>
      </w:r>
      <w:r>
        <w:rPr>
          <w:rFonts w:hint="eastAsia"/>
        </w:rPr>
        <w:t>学习路径</w:t>
      </w:r>
      <w:r>
        <w:rPr>
          <w:rFonts w:hint="eastAsia"/>
        </w:rPr>
        <w:t>ID</w:t>
      </w:r>
    </w:p>
    <w:p w14:paraId="6493A913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保存个人学习路径信息接口</w:t>
      </w:r>
    </w:p>
    <w:p w14:paraId="0FCA2C5A" w14:textId="77777777" w:rsidR="00226CB9" w:rsidRPr="00BA6408" w:rsidRDefault="00226CB9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5A142221" w14:textId="77777777" w:rsidR="00226CB9" w:rsidRDefault="00226CB9" w:rsidP="00226CB9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数据，保存</w:t>
      </w:r>
      <w:r w:rsidRPr="00226CB9">
        <w:rPr>
          <w:rFonts w:hint="eastAsia"/>
        </w:rPr>
        <w:t>个人学习路径</w:t>
      </w:r>
      <w:r>
        <w:rPr>
          <w:rFonts w:hint="eastAsia"/>
        </w:rPr>
        <w:t>的</w:t>
      </w:r>
      <w:r>
        <w:t>信息。</w:t>
      </w:r>
    </w:p>
    <w:p w14:paraId="516E36FC" w14:textId="77777777" w:rsidR="00226CB9" w:rsidRPr="00BA6408" w:rsidRDefault="00226CB9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0C404A13" w14:textId="77777777" w:rsidR="00226CB9" w:rsidRPr="00AE38B1" w:rsidRDefault="00226CB9" w:rsidP="0015591D">
      <w:pPr>
        <w:pStyle w:val="ListParagraph"/>
        <w:numPr>
          <w:ilvl w:val="0"/>
          <w:numId w:val="59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19667D4B" w14:textId="77777777" w:rsidR="00226CB9" w:rsidRDefault="00226CB9" w:rsidP="00226CB9">
      <w:pPr>
        <w:pStyle w:val="ListParagraph"/>
        <w:spacing w:line="360" w:lineRule="auto"/>
        <w:ind w:left="432" w:firstLine="288"/>
      </w:pPr>
      <w:r w:rsidRPr="00E322E0">
        <w:t>saveLP</w:t>
      </w:r>
      <w:r>
        <w:t xml:space="preserve"> () </w:t>
      </w:r>
    </w:p>
    <w:p w14:paraId="0BE1572E" w14:textId="77777777" w:rsidR="00226CB9" w:rsidRDefault="00226CB9" w:rsidP="0015591D">
      <w:pPr>
        <w:pStyle w:val="ListParagraph"/>
        <w:numPr>
          <w:ilvl w:val="0"/>
          <w:numId w:val="59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5EDA2446" w14:textId="77777777" w:rsidR="00226CB9" w:rsidRDefault="00226CB9" w:rsidP="0015591D">
      <w:pPr>
        <w:pStyle w:val="ListParagraph"/>
        <w:numPr>
          <w:ilvl w:val="0"/>
          <w:numId w:val="60"/>
        </w:numPr>
        <w:spacing w:line="360" w:lineRule="auto"/>
      </w:pPr>
      <w:r w:rsidRPr="00E322E0">
        <w:t>LP</w:t>
      </w:r>
      <w:r>
        <w:t>Data</w:t>
      </w:r>
      <w:r w:rsidRPr="00A864ED">
        <w:rPr>
          <w:rFonts w:hint="eastAsia"/>
        </w:rPr>
        <w:t>：</w:t>
      </w:r>
      <w:r w:rsidRPr="00226CB9">
        <w:rPr>
          <w:rFonts w:hint="eastAsia"/>
        </w:rPr>
        <w:t>个人学习路径</w:t>
      </w:r>
      <w:r>
        <w:rPr>
          <w:rFonts w:hint="eastAsia"/>
        </w:rPr>
        <w:t>数据</w:t>
      </w:r>
    </w:p>
    <w:p w14:paraId="71AE83D8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删除个人学习路径信息接口</w:t>
      </w:r>
    </w:p>
    <w:p w14:paraId="4F04DD52" w14:textId="77777777" w:rsidR="008B0A95" w:rsidRPr="00BA6408" w:rsidRDefault="008B0A95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08AB6357" w14:textId="77777777" w:rsidR="008B0A95" w:rsidRDefault="008B0A95" w:rsidP="008B0A95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</w:t>
      </w:r>
      <w:r>
        <w:t>删除指定的</w:t>
      </w:r>
      <w:r w:rsidRPr="00226CB9">
        <w:rPr>
          <w:rFonts w:hint="eastAsia"/>
        </w:rPr>
        <w:t>个人</w:t>
      </w:r>
      <w:r w:rsidRPr="009E7CC3">
        <w:rPr>
          <w:rFonts w:hint="eastAsia"/>
        </w:rPr>
        <w:t>学习路径</w:t>
      </w:r>
      <w:r>
        <w:rPr>
          <w:rFonts w:hint="eastAsia"/>
        </w:rPr>
        <w:t>信息</w:t>
      </w:r>
      <w:r>
        <w:t>。</w:t>
      </w:r>
    </w:p>
    <w:p w14:paraId="320EBE33" w14:textId="77777777" w:rsidR="008B0A95" w:rsidRPr="00BA6408" w:rsidRDefault="008B0A95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lastRenderedPageBreak/>
        <w:t>接口定义</w:t>
      </w:r>
    </w:p>
    <w:p w14:paraId="7AA369D7" w14:textId="77777777" w:rsidR="008B0A95" w:rsidRPr="00AE38B1" w:rsidRDefault="008B0A95" w:rsidP="0015591D">
      <w:pPr>
        <w:pStyle w:val="ListParagraph"/>
        <w:numPr>
          <w:ilvl w:val="0"/>
          <w:numId w:val="61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6A204999" w14:textId="77777777" w:rsidR="008B0A95" w:rsidRDefault="008B0A95" w:rsidP="008B0A95">
      <w:pPr>
        <w:pStyle w:val="ListParagraph"/>
        <w:spacing w:line="360" w:lineRule="auto"/>
        <w:ind w:left="432" w:firstLine="288"/>
      </w:pPr>
      <w:r>
        <w:t xml:space="preserve">deleteLP() </w:t>
      </w:r>
    </w:p>
    <w:p w14:paraId="73B47362" w14:textId="77777777" w:rsidR="00960E1A" w:rsidRPr="00AE38B1" w:rsidRDefault="00960E1A" w:rsidP="0015591D">
      <w:pPr>
        <w:pStyle w:val="ListParagraph"/>
        <w:numPr>
          <w:ilvl w:val="0"/>
          <w:numId w:val="61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6CBB59A8" w14:textId="77777777" w:rsidR="00960E1A" w:rsidRDefault="00960E1A" w:rsidP="0015591D">
      <w:pPr>
        <w:pStyle w:val="ListParagraph"/>
        <w:numPr>
          <w:ilvl w:val="0"/>
          <w:numId w:val="93"/>
        </w:numPr>
        <w:spacing w:line="360" w:lineRule="auto"/>
      </w:pPr>
      <w:r>
        <w:rPr>
          <w:rFonts w:hint="eastAsia"/>
        </w:rPr>
        <w:t>需要考虑</w:t>
      </w:r>
      <w:r>
        <w:t>批量删除的情况</w:t>
      </w:r>
    </w:p>
    <w:p w14:paraId="6A6B60F7" w14:textId="77777777" w:rsidR="008B0A95" w:rsidRDefault="008B0A95" w:rsidP="0015591D">
      <w:pPr>
        <w:pStyle w:val="ListParagraph"/>
        <w:numPr>
          <w:ilvl w:val="0"/>
          <w:numId w:val="61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3473C2F7" w14:textId="77777777" w:rsidR="008B0A95" w:rsidRPr="008B0A95" w:rsidRDefault="008B0A95" w:rsidP="0015591D">
      <w:pPr>
        <w:pStyle w:val="ListParagraph"/>
        <w:numPr>
          <w:ilvl w:val="0"/>
          <w:numId w:val="94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 w:rsidRPr="00226CB9">
        <w:rPr>
          <w:rFonts w:hint="eastAsia"/>
        </w:rPr>
        <w:t>个人</w:t>
      </w:r>
      <w:r w:rsidRPr="009E7CC3">
        <w:rPr>
          <w:rFonts w:hint="eastAsia"/>
        </w:rPr>
        <w:t>学习路径</w:t>
      </w:r>
      <w:r>
        <w:rPr>
          <w:rFonts w:hint="eastAsia"/>
        </w:rPr>
        <w:t>ID</w:t>
      </w:r>
    </w:p>
    <w:p w14:paraId="580B5266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个人学习路径明细列表接口</w:t>
      </w:r>
    </w:p>
    <w:p w14:paraId="4564F6A2" w14:textId="77777777" w:rsidR="008B0A95" w:rsidRPr="00BA6408" w:rsidRDefault="008B0A95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4D568E0D" w14:textId="77777777" w:rsidR="008B0A95" w:rsidRDefault="008B0A95" w:rsidP="008B0A95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查询</w:t>
      </w:r>
      <w:r>
        <w:t>条件</w:t>
      </w:r>
      <w:r>
        <w:rPr>
          <w:rFonts w:hint="eastAsia"/>
        </w:rPr>
        <w:t>进行</w:t>
      </w:r>
      <w:r>
        <w:t>模糊查询，</w:t>
      </w:r>
      <w:r>
        <w:rPr>
          <w:rFonts w:hint="eastAsia"/>
        </w:rPr>
        <w:t>获取个</w:t>
      </w:r>
      <w:r>
        <w:t>人</w:t>
      </w:r>
      <w:r w:rsidRPr="009E7CC3">
        <w:rPr>
          <w:rFonts w:hint="eastAsia"/>
        </w:rPr>
        <w:t>学习路径</w:t>
      </w:r>
      <w:r>
        <w:rPr>
          <w:rFonts w:hint="eastAsia"/>
        </w:rPr>
        <w:t>明细</w:t>
      </w:r>
      <w:r w:rsidRPr="009E7CC3">
        <w:rPr>
          <w:rFonts w:hint="eastAsia"/>
        </w:rPr>
        <w:t>列表</w:t>
      </w:r>
      <w:r>
        <w:rPr>
          <w:rFonts w:hint="eastAsia"/>
        </w:rPr>
        <w:t>信息</w:t>
      </w:r>
      <w:r>
        <w:t>。</w:t>
      </w:r>
    </w:p>
    <w:p w14:paraId="0C946377" w14:textId="77777777" w:rsidR="008B0A95" w:rsidRPr="00BA6408" w:rsidRDefault="008B0A95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33B87E6F" w14:textId="77777777" w:rsidR="008B0A95" w:rsidRPr="00AE38B1" w:rsidRDefault="008B0A95" w:rsidP="0015591D">
      <w:pPr>
        <w:pStyle w:val="ListParagraph"/>
        <w:numPr>
          <w:ilvl w:val="0"/>
          <w:numId w:val="6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47D736A0" w14:textId="77777777" w:rsidR="008B0A95" w:rsidRDefault="008B0A95" w:rsidP="008B0A95">
      <w:pPr>
        <w:pStyle w:val="ListParagraph"/>
        <w:spacing w:line="360" w:lineRule="auto"/>
        <w:ind w:left="432" w:firstLine="288"/>
      </w:pPr>
      <w:r>
        <w:t>getLP</w:t>
      </w:r>
      <w:r w:rsidRPr="00E322E0">
        <w:t>DetailList</w:t>
      </w:r>
      <w:r>
        <w:t xml:space="preserve">() </w:t>
      </w:r>
    </w:p>
    <w:p w14:paraId="26576AD9" w14:textId="77777777" w:rsidR="008B0A95" w:rsidRPr="00AE38B1" w:rsidRDefault="008B0A95" w:rsidP="0015591D">
      <w:pPr>
        <w:pStyle w:val="ListParagraph"/>
        <w:numPr>
          <w:ilvl w:val="0"/>
          <w:numId w:val="6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02AACEB1" w14:textId="77777777" w:rsidR="008B0A95" w:rsidRDefault="008B0A95" w:rsidP="008B0A95">
      <w:pPr>
        <w:pStyle w:val="ListParagraph"/>
        <w:spacing w:line="360" w:lineRule="auto"/>
        <w:ind w:left="432" w:firstLine="288"/>
      </w:pPr>
      <w:r>
        <w:rPr>
          <w:rFonts w:hint="eastAsia"/>
        </w:rPr>
        <w:t>此</w:t>
      </w:r>
      <w:r>
        <w:t>方法需要有</w:t>
      </w:r>
      <w:r w:rsidR="00BF0B67">
        <w:t>2</w:t>
      </w:r>
      <w:r>
        <w:rPr>
          <w:rFonts w:hint="eastAsia"/>
        </w:rPr>
        <w:t>个</w:t>
      </w:r>
      <w:r>
        <w:t>重载，</w:t>
      </w:r>
    </w:p>
    <w:p w14:paraId="6DC81731" w14:textId="77777777" w:rsidR="008B0A95" w:rsidRDefault="008B0A95" w:rsidP="0015591D">
      <w:pPr>
        <w:pStyle w:val="ListParagraph"/>
        <w:numPr>
          <w:ilvl w:val="0"/>
          <w:numId w:val="63"/>
        </w:numPr>
        <w:spacing w:line="360" w:lineRule="auto"/>
      </w:pPr>
      <w:r>
        <w:t>只传入</w:t>
      </w:r>
      <w:r>
        <w:t>lpID</w:t>
      </w:r>
      <w:r>
        <w:rPr>
          <w:rFonts w:hint="eastAsia"/>
        </w:rPr>
        <w:t>：获取</w:t>
      </w:r>
      <w:r>
        <w:t>和这个</w:t>
      </w:r>
      <w:r>
        <w:t>lpID</w:t>
      </w:r>
      <w:r>
        <w:rPr>
          <w:rFonts w:hint="eastAsia"/>
        </w:rPr>
        <w:t>有</w:t>
      </w:r>
      <w:r>
        <w:t>关的所有</w:t>
      </w:r>
      <w:r>
        <w:rPr>
          <w:rFonts w:hint="eastAsia"/>
        </w:rPr>
        <w:t>个</w:t>
      </w:r>
      <w:r>
        <w:t>人</w:t>
      </w:r>
      <w:r w:rsidRPr="009E7CC3">
        <w:rPr>
          <w:rFonts w:hint="eastAsia"/>
        </w:rPr>
        <w:t>学习路径</w:t>
      </w:r>
      <w:r>
        <w:t>明细条目</w:t>
      </w:r>
    </w:p>
    <w:p w14:paraId="302EAA2A" w14:textId="77777777" w:rsidR="008B0A95" w:rsidRPr="008976F9" w:rsidRDefault="008B0A95" w:rsidP="0015591D">
      <w:pPr>
        <w:pStyle w:val="ListParagraph"/>
        <w:numPr>
          <w:ilvl w:val="0"/>
          <w:numId w:val="63"/>
        </w:numPr>
        <w:spacing w:line="360" w:lineRule="auto"/>
      </w:pPr>
      <w:r>
        <w:t>传入</w:t>
      </w:r>
      <w:r>
        <w:t>lpID</w:t>
      </w:r>
      <w:r>
        <w:rPr>
          <w:rFonts w:hint="eastAsia"/>
        </w:rPr>
        <w:t>和</w:t>
      </w:r>
      <w:r>
        <w:rPr>
          <w:rFonts w:hint="eastAsia"/>
        </w:rPr>
        <w:t>lppID</w:t>
      </w:r>
      <w:r w:rsidR="00BF0B67">
        <w:rPr>
          <w:rFonts w:hint="eastAsia"/>
        </w:rPr>
        <w:t>：</w:t>
      </w:r>
      <w:r>
        <w:rPr>
          <w:rFonts w:hint="eastAsia"/>
        </w:rPr>
        <w:t>以便按</w:t>
      </w:r>
      <w:r>
        <w:t>阶段显示相关的</w:t>
      </w:r>
      <w:r>
        <w:rPr>
          <w:rFonts w:hint="eastAsia"/>
        </w:rPr>
        <w:t>个</w:t>
      </w:r>
      <w:r>
        <w:t>人</w:t>
      </w:r>
      <w:r w:rsidRPr="009E7CC3">
        <w:rPr>
          <w:rFonts w:hint="eastAsia"/>
        </w:rPr>
        <w:t>学习路径</w:t>
      </w:r>
      <w:r>
        <w:t>明细条目</w:t>
      </w:r>
    </w:p>
    <w:p w14:paraId="0942E54D" w14:textId="77777777" w:rsidR="008B0A95" w:rsidRDefault="008B0A95" w:rsidP="0015591D">
      <w:pPr>
        <w:pStyle w:val="ListParagraph"/>
        <w:numPr>
          <w:ilvl w:val="0"/>
          <w:numId w:val="62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66637EDB" w14:textId="77777777" w:rsidR="008B0A95" w:rsidRDefault="008B0A95" w:rsidP="0015591D">
      <w:pPr>
        <w:pStyle w:val="ListParagraph"/>
        <w:numPr>
          <w:ilvl w:val="0"/>
          <w:numId w:val="64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>
        <w:rPr>
          <w:rFonts w:hint="eastAsia"/>
        </w:rPr>
        <w:t>个</w:t>
      </w:r>
      <w:r>
        <w:t>人</w:t>
      </w:r>
      <w:r w:rsidRPr="009E7CC3">
        <w:rPr>
          <w:rFonts w:hint="eastAsia"/>
        </w:rPr>
        <w:t>学习路径</w:t>
      </w:r>
      <w:r>
        <w:rPr>
          <w:rFonts w:hint="eastAsia"/>
        </w:rPr>
        <w:t>ID</w:t>
      </w:r>
    </w:p>
    <w:p w14:paraId="12068721" w14:textId="77777777" w:rsidR="008B0A95" w:rsidRDefault="008B0A95" w:rsidP="0015591D">
      <w:pPr>
        <w:pStyle w:val="ListParagraph"/>
        <w:numPr>
          <w:ilvl w:val="0"/>
          <w:numId w:val="64"/>
        </w:numPr>
        <w:spacing w:line="360" w:lineRule="auto"/>
      </w:pPr>
      <w:r>
        <w:rPr>
          <w:rFonts w:hint="eastAsia"/>
        </w:rPr>
        <w:t>lppID</w:t>
      </w:r>
      <w:r>
        <w:rPr>
          <w:rFonts w:hint="eastAsia"/>
        </w:rPr>
        <w:t>：个</w:t>
      </w:r>
      <w:r>
        <w:t>人</w:t>
      </w:r>
      <w:r w:rsidRPr="009E7CC3">
        <w:rPr>
          <w:rFonts w:hint="eastAsia"/>
        </w:rPr>
        <w:t>学习路径</w:t>
      </w:r>
      <w:r>
        <w:rPr>
          <w:rFonts w:hint="eastAsia"/>
        </w:rPr>
        <w:t>阶段</w:t>
      </w:r>
      <w:r>
        <w:rPr>
          <w:rFonts w:hint="eastAsia"/>
        </w:rPr>
        <w:t>ID</w:t>
      </w:r>
    </w:p>
    <w:p w14:paraId="1F7AC239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删除个人学习路径明细接口</w:t>
      </w:r>
    </w:p>
    <w:p w14:paraId="4379D841" w14:textId="77777777" w:rsidR="00C466CB" w:rsidRPr="00BA6408" w:rsidRDefault="00C466CB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3469FD65" w14:textId="77777777" w:rsidR="00C466CB" w:rsidRDefault="00C466CB" w:rsidP="00C466CB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</w:t>
      </w:r>
      <w:r>
        <w:t>删除指定的</w:t>
      </w:r>
      <w:r>
        <w:rPr>
          <w:rFonts w:hint="eastAsia"/>
        </w:rPr>
        <w:t>个</w:t>
      </w:r>
      <w:r>
        <w:t>人</w:t>
      </w:r>
      <w:r w:rsidRPr="009E7CC3">
        <w:rPr>
          <w:rFonts w:hint="eastAsia"/>
        </w:rPr>
        <w:t>学习路径</w:t>
      </w:r>
      <w:r>
        <w:rPr>
          <w:rFonts w:hint="eastAsia"/>
        </w:rPr>
        <w:t>明细信息</w:t>
      </w:r>
      <w:r>
        <w:t>。</w:t>
      </w:r>
    </w:p>
    <w:p w14:paraId="612AE5FA" w14:textId="77777777" w:rsidR="00C466CB" w:rsidRPr="00BA6408" w:rsidRDefault="00C466CB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45C5A34D" w14:textId="77777777" w:rsidR="00C466CB" w:rsidRPr="00AE38B1" w:rsidRDefault="00C466CB" w:rsidP="0015591D">
      <w:pPr>
        <w:pStyle w:val="ListParagraph"/>
        <w:numPr>
          <w:ilvl w:val="0"/>
          <w:numId w:val="67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4A16A800" w14:textId="77777777" w:rsidR="00C466CB" w:rsidRDefault="00C466CB" w:rsidP="00C466CB">
      <w:pPr>
        <w:pStyle w:val="ListParagraph"/>
        <w:spacing w:line="360" w:lineRule="auto"/>
        <w:ind w:left="432" w:firstLine="288"/>
      </w:pPr>
      <w:r w:rsidRPr="00C466CB">
        <w:lastRenderedPageBreak/>
        <w:t>deleteLPDetail</w:t>
      </w:r>
      <w:r>
        <w:t xml:space="preserve">() </w:t>
      </w:r>
    </w:p>
    <w:p w14:paraId="6237D879" w14:textId="77777777" w:rsidR="00960E1A" w:rsidRPr="00AE38B1" w:rsidRDefault="00960E1A" w:rsidP="0015591D">
      <w:pPr>
        <w:pStyle w:val="ListParagraph"/>
        <w:numPr>
          <w:ilvl w:val="0"/>
          <w:numId w:val="67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137876F2" w14:textId="77777777" w:rsidR="00960E1A" w:rsidRDefault="00960E1A" w:rsidP="0015591D">
      <w:pPr>
        <w:pStyle w:val="ListParagraph"/>
        <w:numPr>
          <w:ilvl w:val="0"/>
          <w:numId w:val="66"/>
        </w:numPr>
        <w:spacing w:line="360" w:lineRule="auto"/>
      </w:pPr>
      <w:r>
        <w:rPr>
          <w:rFonts w:hint="eastAsia"/>
        </w:rPr>
        <w:t>需要考虑</w:t>
      </w:r>
      <w:r>
        <w:t>批量删除的情况</w:t>
      </w:r>
    </w:p>
    <w:p w14:paraId="0F77E55A" w14:textId="77777777" w:rsidR="00C466CB" w:rsidRDefault="00C466CB" w:rsidP="0015591D">
      <w:pPr>
        <w:pStyle w:val="ListParagraph"/>
        <w:numPr>
          <w:ilvl w:val="0"/>
          <w:numId w:val="67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05A67375" w14:textId="77777777" w:rsidR="00C466CB" w:rsidRPr="009E7CC3" w:rsidRDefault="00C466CB" w:rsidP="0015591D">
      <w:pPr>
        <w:pStyle w:val="ListParagraph"/>
        <w:numPr>
          <w:ilvl w:val="0"/>
          <w:numId w:val="95"/>
        </w:numPr>
        <w:spacing w:line="360" w:lineRule="auto"/>
      </w:pPr>
      <w:r>
        <w:t>lpdID</w:t>
      </w:r>
      <w:r w:rsidRPr="00A864ED">
        <w:rPr>
          <w:rFonts w:hint="eastAsia"/>
        </w:rPr>
        <w:t>：</w:t>
      </w:r>
      <w:r>
        <w:rPr>
          <w:rFonts w:hint="eastAsia"/>
        </w:rPr>
        <w:t>个</w:t>
      </w:r>
      <w:r>
        <w:t>人</w:t>
      </w:r>
      <w:r w:rsidRPr="009E7CC3">
        <w:rPr>
          <w:rFonts w:hint="eastAsia"/>
        </w:rPr>
        <w:t>学习路径</w:t>
      </w:r>
      <w:r>
        <w:rPr>
          <w:rFonts w:hint="eastAsia"/>
        </w:rPr>
        <w:t>明细</w:t>
      </w:r>
      <w:r>
        <w:rPr>
          <w:rFonts w:hint="eastAsia"/>
        </w:rPr>
        <w:t>ID</w:t>
      </w:r>
    </w:p>
    <w:p w14:paraId="5DA80719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查看个人学习路径明细信息接口</w:t>
      </w:r>
    </w:p>
    <w:p w14:paraId="122541BF" w14:textId="77777777" w:rsidR="00EA3CFC" w:rsidRPr="00BA6408" w:rsidRDefault="00EA3CFC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3A57F2EF" w14:textId="77777777" w:rsidR="00EA3CFC" w:rsidRDefault="00EA3CFC" w:rsidP="00EA3CFC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查看</w:t>
      </w:r>
      <w:r>
        <w:t>指定的</w:t>
      </w:r>
      <w:r w:rsidRPr="005E5F7E">
        <w:rPr>
          <w:rFonts w:hint="eastAsia"/>
        </w:rPr>
        <w:t>个人学习路径</w:t>
      </w:r>
      <w:r>
        <w:rPr>
          <w:rFonts w:hint="eastAsia"/>
        </w:rPr>
        <w:t>明细信息</w:t>
      </w:r>
      <w:r>
        <w:t>。</w:t>
      </w:r>
    </w:p>
    <w:p w14:paraId="5B0F9DA7" w14:textId="77777777" w:rsidR="00EA3CFC" w:rsidRPr="00BA6408" w:rsidRDefault="00EA3CFC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011FFFEA" w14:textId="77777777" w:rsidR="00EA3CFC" w:rsidRPr="00AE38B1" w:rsidRDefault="00EA3CFC" w:rsidP="0015591D">
      <w:pPr>
        <w:pStyle w:val="ListParagraph"/>
        <w:numPr>
          <w:ilvl w:val="0"/>
          <w:numId w:val="68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43A96B3B" w14:textId="77777777" w:rsidR="00EA3CFC" w:rsidRDefault="00EA3CFC" w:rsidP="00EA3CFC">
      <w:pPr>
        <w:pStyle w:val="ListParagraph"/>
        <w:spacing w:line="360" w:lineRule="auto"/>
        <w:ind w:left="432" w:firstLine="288"/>
      </w:pPr>
      <w:r w:rsidRPr="00EA3CFC">
        <w:t>getLPDetailByID</w:t>
      </w:r>
      <w:r>
        <w:t xml:space="preserve">() </w:t>
      </w:r>
    </w:p>
    <w:p w14:paraId="55838B41" w14:textId="77777777" w:rsidR="00EA3CFC" w:rsidRDefault="00EA3CFC" w:rsidP="0015591D">
      <w:pPr>
        <w:pStyle w:val="ListParagraph"/>
        <w:numPr>
          <w:ilvl w:val="0"/>
          <w:numId w:val="68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3282133B" w14:textId="77777777" w:rsidR="00EA3CFC" w:rsidRPr="008976F9" w:rsidRDefault="00EA3CFC" w:rsidP="0015591D">
      <w:pPr>
        <w:pStyle w:val="ListParagraph"/>
        <w:numPr>
          <w:ilvl w:val="0"/>
          <w:numId w:val="69"/>
        </w:numPr>
        <w:spacing w:line="360" w:lineRule="auto"/>
      </w:pPr>
      <w:r>
        <w:t>lpd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明细</w:t>
      </w:r>
      <w:r>
        <w:rPr>
          <w:rFonts w:hint="eastAsia"/>
        </w:rPr>
        <w:t>ID</w:t>
      </w:r>
    </w:p>
    <w:p w14:paraId="43289760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保存个人学习路径明细信息接口</w:t>
      </w:r>
    </w:p>
    <w:p w14:paraId="074408A8" w14:textId="77777777" w:rsidR="00EA3CFC" w:rsidRPr="00BA6408" w:rsidRDefault="00EA3CFC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580CD325" w14:textId="77777777" w:rsidR="00EA3CFC" w:rsidRDefault="00EA3CFC" w:rsidP="00EA3CFC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数据，保存</w:t>
      </w:r>
      <w:r w:rsidRPr="005E5F7E">
        <w:rPr>
          <w:rFonts w:hint="eastAsia"/>
        </w:rPr>
        <w:t>个人学习路径</w:t>
      </w:r>
      <w:r>
        <w:rPr>
          <w:rFonts w:hint="eastAsia"/>
        </w:rPr>
        <w:t>的明细</w:t>
      </w:r>
      <w:r>
        <w:t>信息。</w:t>
      </w:r>
    </w:p>
    <w:p w14:paraId="7F0D2288" w14:textId="77777777" w:rsidR="00EA3CFC" w:rsidRPr="00BA6408" w:rsidRDefault="00EA3CFC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35F2B16B" w14:textId="77777777" w:rsidR="00EA3CFC" w:rsidRPr="00AE38B1" w:rsidRDefault="00EA3CFC" w:rsidP="0015591D">
      <w:pPr>
        <w:pStyle w:val="ListParagraph"/>
        <w:numPr>
          <w:ilvl w:val="0"/>
          <w:numId w:val="70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3A8D3302" w14:textId="77777777" w:rsidR="00EA3CFC" w:rsidRDefault="00EA3CFC" w:rsidP="00EA3CFC">
      <w:pPr>
        <w:pStyle w:val="ListParagraph"/>
        <w:spacing w:line="360" w:lineRule="auto"/>
        <w:ind w:left="432" w:firstLine="288"/>
      </w:pPr>
      <w:r>
        <w:t>saveLP</w:t>
      </w:r>
      <w:r w:rsidRPr="003A3EFF">
        <w:t xml:space="preserve">Detail </w:t>
      </w:r>
      <w:r>
        <w:t xml:space="preserve">() </w:t>
      </w:r>
    </w:p>
    <w:p w14:paraId="55EAA519" w14:textId="77777777" w:rsidR="00EA3CFC" w:rsidRDefault="00EA3CFC" w:rsidP="0015591D">
      <w:pPr>
        <w:pStyle w:val="ListParagraph"/>
        <w:numPr>
          <w:ilvl w:val="0"/>
          <w:numId w:val="70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25CC93F7" w14:textId="77777777" w:rsidR="00EA3CFC" w:rsidRPr="00861E13" w:rsidRDefault="00EA3CFC" w:rsidP="0015591D">
      <w:pPr>
        <w:pStyle w:val="ListParagraph"/>
        <w:numPr>
          <w:ilvl w:val="0"/>
          <w:numId w:val="71"/>
        </w:numPr>
        <w:spacing w:line="360" w:lineRule="auto"/>
      </w:pPr>
      <w:r w:rsidRPr="00E322E0">
        <w:t>LP</w:t>
      </w:r>
      <w:r>
        <w:t>DetailData</w:t>
      </w:r>
      <w:r w:rsidRPr="00A864ED">
        <w:rPr>
          <w:rFonts w:hint="eastAsia"/>
        </w:rPr>
        <w:t>：</w:t>
      </w:r>
      <w:r w:rsidR="00DB477C" w:rsidRPr="005E5F7E">
        <w:rPr>
          <w:rFonts w:hint="eastAsia"/>
        </w:rPr>
        <w:t>个人学习路径</w:t>
      </w:r>
      <w:r>
        <w:rPr>
          <w:rFonts w:hint="eastAsia"/>
        </w:rPr>
        <w:t>明细数据</w:t>
      </w:r>
    </w:p>
    <w:p w14:paraId="34552314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lastRenderedPageBreak/>
        <w:t>个人学习路径阶段列表接口</w:t>
      </w:r>
    </w:p>
    <w:p w14:paraId="412F8085" w14:textId="77777777" w:rsidR="00FE4153" w:rsidRPr="00BA6408" w:rsidRDefault="00FE4153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56624861" w14:textId="77777777" w:rsidR="00FE4153" w:rsidRDefault="00FE4153" w:rsidP="00FE4153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查询</w:t>
      </w:r>
      <w:r>
        <w:t>条件</w:t>
      </w:r>
      <w:r>
        <w:rPr>
          <w:rFonts w:hint="eastAsia"/>
        </w:rPr>
        <w:t>进行</w:t>
      </w:r>
      <w:r>
        <w:t>模糊查询，</w:t>
      </w:r>
      <w:r>
        <w:rPr>
          <w:rFonts w:hint="eastAsia"/>
        </w:rPr>
        <w:t>获取</w:t>
      </w:r>
      <w:r w:rsidRPr="005E5F7E">
        <w:rPr>
          <w:rFonts w:hint="eastAsia"/>
        </w:rPr>
        <w:t>个人学习路径</w:t>
      </w:r>
      <w:r>
        <w:rPr>
          <w:rFonts w:hint="eastAsia"/>
        </w:rPr>
        <w:t>阶段</w:t>
      </w:r>
      <w:r w:rsidRPr="009E7CC3">
        <w:rPr>
          <w:rFonts w:hint="eastAsia"/>
        </w:rPr>
        <w:t>列表</w:t>
      </w:r>
      <w:r>
        <w:rPr>
          <w:rFonts w:hint="eastAsia"/>
        </w:rPr>
        <w:t>信息（</w:t>
      </w:r>
      <w:r>
        <w:t>需要根据</w:t>
      </w:r>
      <w:r>
        <w:rPr>
          <w:rFonts w:hint="eastAsia"/>
        </w:rPr>
        <w:t>排序</w:t>
      </w:r>
      <w:r>
        <w:t>号进行排序）。</w:t>
      </w:r>
    </w:p>
    <w:p w14:paraId="137F97D1" w14:textId="77777777" w:rsidR="00FE4153" w:rsidRPr="00BA6408" w:rsidRDefault="00FE4153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20EFF9F4" w14:textId="77777777" w:rsidR="00FE4153" w:rsidRPr="00AE38B1" w:rsidRDefault="00FE4153" w:rsidP="0015591D">
      <w:pPr>
        <w:pStyle w:val="ListParagraph"/>
        <w:numPr>
          <w:ilvl w:val="0"/>
          <w:numId w:val="7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3154D4FE" w14:textId="77777777" w:rsidR="00FE4153" w:rsidRDefault="00FE4153" w:rsidP="00FE4153">
      <w:pPr>
        <w:pStyle w:val="ListParagraph"/>
        <w:spacing w:line="360" w:lineRule="auto"/>
        <w:ind w:left="432" w:firstLine="288"/>
      </w:pPr>
      <w:r w:rsidRPr="003A3EFF">
        <w:t>getLPProgressList</w:t>
      </w:r>
      <w:r>
        <w:t xml:space="preserve">() </w:t>
      </w:r>
    </w:p>
    <w:p w14:paraId="1E7BD577" w14:textId="77777777" w:rsidR="00FE4153" w:rsidRDefault="00FE4153" w:rsidP="0015591D">
      <w:pPr>
        <w:pStyle w:val="ListParagraph"/>
        <w:numPr>
          <w:ilvl w:val="0"/>
          <w:numId w:val="72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0FB8EAC2" w14:textId="77777777" w:rsidR="00FE4153" w:rsidRDefault="00FE4153" w:rsidP="0015591D">
      <w:pPr>
        <w:pStyle w:val="ListParagraph"/>
        <w:numPr>
          <w:ilvl w:val="0"/>
          <w:numId w:val="73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ID</w:t>
      </w:r>
    </w:p>
    <w:p w14:paraId="4412D49E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删除个人学习路径阶段接口</w:t>
      </w:r>
    </w:p>
    <w:p w14:paraId="21737775" w14:textId="77777777" w:rsidR="0089529F" w:rsidRPr="00BA6408" w:rsidRDefault="0089529F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65BA96F9" w14:textId="77777777" w:rsidR="0089529F" w:rsidRDefault="0089529F" w:rsidP="0089529F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</w:t>
      </w:r>
      <w:r>
        <w:t>删除指定的</w:t>
      </w:r>
      <w:r w:rsidR="00DC5849" w:rsidRPr="005E5F7E">
        <w:rPr>
          <w:rFonts w:hint="eastAsia"/>
        </w:rPr>
        <w:t>个人学习路径</w:t>
      </w:r>
      <w:r>
        <w:rPr>
          <w:rFonts w:hint="eastAsia"/>
        </w:rPr>
        <w:t>阶段信息</w:t>
      </w:r>
      <w:r>
        <w:t>。</w:t>
      </w:r>
    </w:p>
    <w:p w14:paraId="423EB5A2" w14:textId="77777777" w:rsidR="0089529F" w:rsidRPr="00BA6408" w:rsidRDefault="0089529F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7ACAE642" w14:textId="77777777" w:rsidR="0089529F" w:rsidRPr="00AE38B1" w:rsidRDefault="0089529F" w:rsidP="0015591D">
      <w:pPr>
        <w:pStyle w:val="ListParagraph"/>
        <w:numPr>
          <w:ilvl w:val="0"/>
          <w:numId w:val="74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54F06D15" w14:textId="77777777" w:rsidR="0089529F" w:rsidRDefault="00DC5849" w:rsidP="0089529F">
      <w:pPr>
        <w:pStyle w:val="ListParagraph"/>
        <w:spacing w:line="360" w:lineRule="auto"/>
        <w:ind w:left="432" w:firstLine="288"/>
      </w:pPr>
      <w:r w:rsidRPr="00DC5849">
        <w:t>deleteLPProgress</w:t>
      </w:r>
      <w:r w:rsidR="0089529F">
        <w:t xml:space="preserve">() </w:t>
      </w:r>
    </w:p>
    <w:p w14:paraId="2695A941" w14:textId="77777777" w:rsidR="00960E1A" w:rsidRPr="00AE38B1" w:rsidRDefault="00960E1A" w:rsidP="0015591D">
      <w:pPr>
        <w:pStyle w:val="ListParagraph"/>
        <w:numPr>
          <w:ilvl w:val="0"/>
          <w:numId w:val="74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568AE84C" w14:textId="77777777" w:rsidR="00960E1A" w:rsidRDefault="00960E1A" w:rsidP="0015591D">
      <w:pPr>
        <w:pStyle w:val="ListParagraph"/>
        <w:numPr>
          <w:ilvl w:val="0"/>
          <w:numId w:val="96"/>
        </w:numPr>
        <w:spacing w:line="360" w:lineRule="auto"/>
      </w:pPr>
      <w:r>
        <w:rPr>
          <w:rFonts w:hint="eastAsia"/>
        </w:rPr>
        <w:t>需要考虑</w:t>
      </w:r>
      <w:r>
        <w:t>批量删除的情况</w:t>
      </w:r>
    </w:p>
    <w:p w14:paraId="29FE829A" w14:textId="77777777" w:rsidR="0089529F" w:rsidRDefault="0089529F" w:rsidP="0015591D">
      <w:pPr>
        <w:pStyle w:val="ListParagraph"/>
        <w:numPr>
          <w:ilvl w:val="0"/>
          <w:numId w:val="74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23E5235E" w14:textId="77777777" w:rsidR="0089529F" w:rsidRPr="009E7CC3" w:rsidRDefault="00DC5849" w:rsidP="0015591D">
      <w:pPr>
        <w:pStyle w:val="ListParagraph"/>
        <w:numPr>
          <w:ilvl w:val="0"/>
          <w:numId w:val="75"/>
        </w:numPr>
        <w:spacing w:line="360" w:lineRule="auto"/>
      </w:pPr>
      <w:r>
        <w:t>lp</w:t>
      </w:r>
      <w:r w:rsidR="0089529F">
        <w:t>pID</w:t>
      </w:r>
      <w:r w:rsidR="0089529F"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 w:rsidR="0089529F">
        <w:rPr>
          <w:rFonts w:hint="eastAsia"/>
        </w:rPr>
        <w:t>阶段</w:t>
      </w:r>
      <w:r w:rsidR="0089529F">
        <w:rPr>
          <w:rFonts w:hint="eastAsia"/>
        </w:rPr>
        <w:t>ID</w:t>
      </w:r>
    </w:p>
    <w:p w14:paraId="288A8353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查看个人学习路径阶段信息接口</w:t>
      </w:r>
    </w:p>
    <w:p w14:paraId="64DCC724" w14:textId="77777777" w:rsidR="007E42E6" w:rsidRPr="00BA6408" w:rsidRDefault="007E42E6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04D08E91" w14:textId="77777777" w:rsidR="007E42E6" w:rsidRDefault="007E42E6" w:rsidP="007E42E6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查看</w:t>
      </w:r>
      <w:r>
        <w:t>指定的</w:t>
      </w:r>
      <w:r w:rsidRPr="005E5F7E">
        <w:rPr>
          <w:rFonts w:hint="eastAsia"/>
        </w:rPr>
        <w:t>个人学习路径</w:t>
      </w:r>
      <w:r>
        <w:rPr>
          <w:rFonts w:hint="eastAsia"/>
        </w:rPr>
        <w:t>阶段信息</w:t>
      </w:r>
      <w:r>
        <w:t>。</w:t>
      </w:r>
    </w:p>
    <w:p w14:paraId="4FFA0606" w14:textId="77777777" w:rsidR="007E42E6" w:rsidRPr="00BA6408" w:rsidRDefault="007E42E6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45C5FA9B" w14:textId="77777777" w:rsidR="007E42E6" w:rsidRPr="00AE38B1" w:rsidRDefault="007E42E6" w:rsidP="0015591D">
      <w:pPr>
        <w:pStyle w:val="ListParagraph"/>
        <w:numPr>
          <w:ilvl w:val="0"/>
          <w:numId w:val="76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572BF1C3" w14:textId="77777777" w:rsidR="007E42E6" w:rsidRDefault="007E42E6" w:rsidP="007E42E6">
      <w:pPr>
        <w:pStyle w:val="ListParagraph"/>
        <w:spacing w:line="360" w:lineRule="auto"/>
        <w:ind w:left="432" w:firstLine="288"/>
      </w:pPr>
      <w:r w:rsidRPr="00F63984">
        <w:lastRenderedPageBreak/>
        <w:t>getLPProgressByID</w:t>
      </w:r>
      <w:r>
        <w:t xml:space="preserve">() </w:t>
      </w:r>
    </w:p>
    <w:p w14:paraId="4BE69D6E" w14:textId="77777777" w:rsidR="007E42E6" w:rsidRDefault="007E42E6" w:rsidP="0015591D">
      <w:pPr>
        <w:pStyle w:val="ListParagraph"/>
        <w:numPr>
          <w:ilvl w:val="0"/>
          <w:numId w:val="76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69326BC3" w14:textId="77777777" w:rsidR="007E42E6" w:rsidRPr="008976F9" w:rsidRDefault="007E42E6" w:rsidP="0015591D">
      <w:pPr>
        <w:pStyle w:val="ListParagraph"/>
        <w:numPr>
          <w:ilvl w:val="0"/>
          <w:numId w:val="77"/>
        </w:numPr>
        <w:spacing w:line="360" w:lineRule="auto"/>
      </w:pPr>
      <w:r>
        <w:t>lp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阶段</w:t>
      </w:r>
      <w:r>
        <w:rPr>
          <w:rFonts w:hint="eastAsia"/>
        </w:rPr>
        <w:t>ID</w:t>
      </w:r>
    </w:p>
    <w:p w14:paraId="4E5CF9C5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保存个人学习路径阶段信息接口</w:t>
      </w:r>
    </w:p>
    <w:p w14:paraId="5FE6E3EA" w14:textId="77777777" w:rsidR="003E0442" w:rsidRPr="00BA6408" w:rsidRDefault="003E0442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37C270AF" w14:textId="77777777" w:rsidR="003E0442" w:rsidRDefault="003E0442" w:rsidP="003E0442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数据，保存</w:t>
      </w:r>
      <w:r w:rsidRPr="005E5F7E">
        <w:rPr>
          <w:rFonts w:hint="eastAsia"/>
        </w:rPr>
        <w:t>个人学习路径</w:t>
      </w:r>
      <w:r>
        <w:rPr>
          <w:rFonts w:hint="eastAsia"/>
        </w:rPr>
        <w:t>的阶段</w:t>
      </w:r>
      <w:r>
        <w:t>信息。</w:t>
      </w:r>
    </w:p>
    <w:p w14:paraId="3969B9E6" w14:textId="77777777" w:rsidR="003E0442" w:rsidRPr="00BA6408" w:rsidRDefault="003E0442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280D7B9B" w14:textId="77777777" w:rsidR="003E0442" w:rsidRPr="00AE38B1" w:rsidRDefault="003E0442" w:rsidP="0015591D">
      <w:pPr>
        <w:pStyle w:val="ListParagraph"/>
        <w:numPr>
          <w:ilvl w:val="0"/>
          <w:numId w:val="78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284BB4FD" w14:textId="77777777" w:rsidR="003E0442" w:rsidRDefault="00412098" w:rsidP="003E0442">
      <w:pPr>
        <w:pStyle w:val="ListParagraph"/>
        <w:spacing w:line="360" w:lineRule="auto"/>
        <w:ind w:left="432" w:firstLine="288"/>
      </w:pPr>
      <w:r>
        <w:t>saveLP</w:t>
      </w:r>
      <w:r w:rsidR="003E0442" w:rsidRPr="00C50B5B">
        <w:t>Progress</w:t>
      </w:r>
      <w:r w:rsidR="003E0442">
        <w:t xml:space="preserve">() </w:t>
      </w:r>
    </w:p>
    <w:p w14:paraId="7B6B12EA" w14:textId="77777777" w:rsidR="003E0442" w:rsidRDefault="003E0442" w:rsidP="0015591D">
      <w:pPr>
        <w:pStyle w:val="ListParagraph"/>
        <w:numPr>
          <w:ilvl w:val="0"/>
          <w:numId w:val="78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55C1A660" w14:textId="77777777" w:rsidR="003E0442" w:rsidRPr="00861E13" w:rsidRDefault="003E0442" w:rsidP="0015591D">
      <w:pPr>
        <w:pStyle w:val="ListParagraph"/>
        <w:numPr>
          <w:ilvl w:val="0"/>
          <w:numId w:val="79"/>
        </w:numPr>
        <w:spacing w:line="360" w:lineRule="auto"/>
      </w:pPr>
      <w:r w:rsidRPr="00E322E0">
        <w:t>LPT</w:t>
      </w:r>
      <w:r w:rsidRPr="00C50B5B">
        <w:t>Progress</w:t>
      </w:r>
      <w:r>
        <w:t>Data</w:t>
      </w:r>
      <w:r w:rsidRPr="00A864ED">
        <w:rPr>
          <w:rFonts w:hint="eastAsia"/>
        </w:rPr>
        <w:t>：</w:t>
      </w:r>
      <w:r w:rsidRPr="009E7CC3">
        <w:rPr>
          <w:rFonts w:hint="eastAsia"/>
        </w:rPr>
        <w:t>学习路径模板</w:t>
      </w:r>
      <w:r>
        <w:rPr>
          <w:rFonts w:hint="eastAsia"/>
        </w:rPr>
        <w:t>阶段数据</w:t>
      </w:r>
    </w:p>
    <w:p w14:paraId="01188506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改变个人学习路径阶段顺序接口</w:t>
      </w:r>
    </w:p>
    <w:p w14:paraId="24B3E9FC" w14:textId="77777777" w:rsidR="003E0442" w:rsidRPr="00BA6408" w:rsidRDefault="003E0442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252421DF" w14:textId="77777777" w:rsidR="003E0442" w:rsidRDefault="003E0442" w:rsidP="003E0442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改变</w:t>
      </w:r>
      <w:r w:rsidRPr="005E5F7E">
        <w:rPr>
          <w:rFonts w:hint="eastAsia"/>
        </w:rPr>
        <w:t>个人学习路径</w:t>
      </w:r>
      <w:r>
        <w:rPr>
          <w:rFonts w:hint="eastAsia"/>
        </w:rPr>
        <w:t>阶段为</w:t>
      </w:r>
      <w:r>
        <w:t>指定的</w:t>
      </w:r>
      <w:r>
        <w:rPr>
          <w:rFonts w:hint="eastAsia"/>
        </w:rPr>
        <w:t>顺序</w:t>
      </w:r>
      <w:r>
        <w:t>。</w:t>
      </w:r>
    </w:p>
    <w:p w14:paraId="76342543" w14:textId="77777777" w:rsidR="003E0442" w:rsidRPr="00BA6408" w:rsidRDefault="003E0442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49867B34" w14:textId="77777777" w:rsidR="003E0442" w:rsidRPr="00AE38B1" w:rsidRDefault="003E0442" w:rsidP="0015591D">
      <w:pPr>
        <w:pStyle w:val="ListParagraph"/>
        <w:numPr>
          <w:ilvl w:val="0"/>
          <w:numId w:val="80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473165DD" w14:textId="77777777" w:rsidR="003E0442" w:rsidRDefault="003E0442" w:rsidP="003E0442">
      <w:pPr>
        <w:pStyle w:val="ListParagraph"/>
        <w:spacing w:line="360" w:lineRule="auto"/>
        <w:ind w:left="432" w:firstLine="288"/>
      </w:pPr>
      <w:r w:rsidRPr="003E0442">
        <w:t>changeLPProgressSequenceByID</w:t>
      </w:r>
      <w:r>
        <w:t xml:space="preserve">() </w:t>
      </w:r>
    </w:p>
    <w:p w14:paraId="4D1D9F4F" w14:textId="77777777" w:rsidR="003E0442" w:rsidRPr="00AE38B1" w:rsidRDefault="003E0442" w:rsidP="0015591D">
      <w:pPr>
        <w:pStyle w:val="ListParagraph"/>
        <w:numPr>
          <w:ilvl w:val="0"/>
          <w:numId w:val="80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0475733E" w14:textId="77777777" w:rsidR="003E0442" w:rsidRDefault="003E0442" w:rsidP="003E0442">
      <w:pPr>
        <w:pStyle w:val="ListParagraph"/>
        <w:spacing w:line="360" w:lineRule="auto"/>
        <w:ind w:left="432" w:firstLine="288"/>
      </w:pPr>
      <w:r>
        <w:rPr>
          <w:rFonts w:hint="eastAsia"/>
        </w:rPr>
        <w:t>需要</w:t>
      </w:r>
      <w:r>
        <w:t>注意</w:t>
      </w:r>
      <w:r>
        <w:rPr>
          <w:rFonts w:hint="eastAsia"/>
        </w:rPr>
        <w:t>同时</w:t>
      </w:r>
      <w:r>
        <w:t>修改其他阶段的</w:t>
      </w:r>
      <w:r>
        <w:rPr>
          <w:rFonts w:hint="eastAsia"/>
        </w:rPr>
        <w:t>排序号，大于</w:t>
      </w:r>
      <w:r>
        <w:t>等于指定</w:t>
      </w:r>
      <w:r>
        <w:rPr>
          <w:rFonts w:hint="eastAsia"/>
        </w:rPr>
        <w:t>排序号</w:t>
      </w:r>
      <w:r>
        <w:t>的</w:t>
      </w:r>
      <w:r>
        <w:rPr>
          <w:rFonts w:hint="eastAsia"/>
        </w:rPr>
        <w:t>数据</w:t>
      </w:r>
      <w:r>
        <w:t>，都要递增。</w:t>
      </w:r>
    </w:p>
    <w:p w14:paraId="28D2C753" w14:textId="77777777" w:rsidR="003E0442" w:rsidRDefault="003E0442" w:rsidP="0015591D">
      <w:pPr>
        <w:pStyle w:val="ListParagraph"/>
        <w:numPr>
          <w:ilvl w:val="0"/>
          <w:numId w:val="80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39357EAA" w14:textId="77777777" w:rsidR="003E0442" w:rsidRDefault="003E0442" w:rsidP="0015591D">
      <w:pPr>
        <w:pStyle w:val="ListParagraph"/>
        <w:numPr>
          <w:ilvl w:val="0"/>
          <w:numId w:val="81"/>
        </w:numPr>
        <w:spacing w:line="360" w:lineRule="auto"/>
      </w:pPr>
      <w:r>
        <w:t>lp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阶段</w:t>
      </w:r>
      <w:r>
        <w:rPr>
          <w:rFonts w:hint="eastAsia"/>
        </w:rPr>
        <w:t>ID</w:t>
      </w:r>
    </w:p>
    <w:p w14:paraId="54490C7C" w14:textId="77777777" w:rsidR="003E0442" w:rsidRPr="009E7CC3" w:rsidRDefault="003E0442" w:rsidP="0015591D">
      <w:pPr>
        <w:pStyle w:val="ListParagraph"/>
        <w:numPr>
          <w:ilvl w:val="0"/>
          <w:numId w:val="81"/>
        </w:numPr>
        <w:spacing w:line="360" w:lineRule="auto"/>
      </w:pPr>
      <w:r w:rsidRPr="0028553C">
        <w:t>Sequence</w:t>
      </w:r>
      <w:r>
        <w:rPr>
          <w:rFonts w:hint="eastAsia"/>
        </w:rPr>
        <w:t>：</w:t>
      </w:r>
      <w:r>
        <w:t>指定的</w:t>
      </w:r>
      <w:r>
        <w:rPr>
          <w:rFonts w:hint="eastAsia"/>
        </w:rPr>
        <w:t>排序号</w:t>
      </w:r>
    </w:p>
    <w:p w14:paraId="1170CAE4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lastRenderedPageBreak/>
        <w:t>查询可选参与人信息接口</w:t>
      </w:r>
    </w:p>
    <w:p w14:paraId="2F243823" w14:textId="77777777" w:rsidR="009173C0" w:rsidRPr="00BA6408" w:rsidRDefault="009173C0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1B8A701B" w14:textId="77777777" w:rsidR="009173C0" w:rsidRDefault="009173C0" w:rsidP="009173C0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查询</w:t>
      </w:r>
      <w:r w:rsidRPr="005E5F7E">
        <w:rPr>
          <w:rFonts w:hint="eastAsia"/>
        </w:rPr>
        <w:t>个人学习路径</w:t>
      </w:r>
      <w:r>
        <w:rPr>
          <w:rFonts w:hint="eastAsia"/>
        </w:rPr>
        <w:t>可</w:t>
      </w:r>
      <w:r>
        <w:t>选</w:t>
      </w:r>
      <w:r>
        <w:rPr>
          <w:rFonts w:hint="eastAsia"/>
        </w:rPr>
        <w:t>的</w:t>
      </w:r>
      <w:r>
        <w:t>参与人信息。</w:t>
      </w:r>
    </w:p>
    <w:p w14:paraId="28FB8A09" w14:textId="77777777" w:rsidR="009173C0" w:rsidRPr="00BA6408" w:rsidRDefault="009173C0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54EB4705" w14:textId="77777777" w:rsidR="009173C0" w:rsidRPr="00AE38B1" w:rsidRDefault="009173C0" w:rsidP="0015591D">
      <w:pPr>
        <w:pStyle w:val="ListParagraph"/>
        <w:numPr>
          <w:ilvl w:val="0"/>
          <w:numId w:val="8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61107D28" w14:textId="77777777" w:rsidR="009173C0" w:rsidRDefault="009173C0" w:rsidP="009173C0">
      <w:pPr>
        <w:pStyle w:val="ListParagraph"/>
        <w:spacing w:line="360" w:lineRule="auto"/>
        <w:ind w:left="432" w:firstLine="288"/>
      </w:pPr>
      <w:r w:rsidRPr="009173C0">
        <w:t>getLPAvailableCandidateList</w:t>
      </w:r>
      <w:r>
        <w:t xml:space="preserve">() </w:t>
      </w:r>
    </w:p>
    <w:p w14:paraId="509E486A" w14:textId="77777777" w:rsidR="009173C0" w:rsidRPr="00AE38B1" w:rsidRDefault="009173C0" w:rsidP="0015591D">
      <w:pPr>
        <w:pStyle w:val="ListParagraph"/>
        <w:numPr>
          <w:ilvl w:val="0"/>
          <w:numId w:val="8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634CDF06" w14:textId="77777777" w:rsidR="009173C0" w:rsidRDefault="009173C0" w:rsidP="0015591D">
      <w:pPr>
        <w:pStyle w:val="ListParagraph"/>
        <w:numPr>
          <w:ilvl w:val="0"/>
          <w:numId w:val="83"/>
        </w:numPr>
        <w:spacing w:line="360" w:lineRule="auto"/>
      </w:pPr>
      <w:r>
        <w:rPr>
          <w:rFonts w:hint="eastAsia"/>
        </w:rPr>
        <w:t>需要</w:t>
      </w:r>
      <w:r>
        <w:t>从人员信息表中读取数据</w:t>
      </w:r>
    </w:p>
    <w:p w14:paraId="1714E530" w14:textId="77777777" w:rsidR="009173C0" w:rsidRDefault="009173C0" w:rsidP="0015591D">
      <w:pPr>
        <w:pStyle w:val="ListParagraph"/>
        <w:numPr>
          <w:ilvl w:val="0"/>
          <w:numId w:val="83"/>
        </w:numPr>
        <w:spacing w:line="360" w:lineRule="auto"/>
      </w:pPr>
      <w:r>
        <w:rPr>
          <w:rFonts w:hint="eastAsia"/>
        </w:rPr>
        <w:t>需要过滤</w:t>
      </w:r>
      <w:r>
        <w:t>已</w:t>
      </w:r>
      <w:r>
        <w:rPr>
          <w:rFonts w:hint="eastAsia"/>
        </w:rPr>
        <w:t>选</w:t>
      </w:r>
      <w:r>
        <w:t>的人员</w:t>
      </w:r>
    </w:p>
    <w:p w14:paraId="17A92D85" w14:textId="77777777" w:rsidR="009173C0" w:rsidRDefault="009173C0" w:rsidP="0015591D">
      <w:pPr>
        <w:pStyle w:val="ListParagraph"/>
        <w:numPr>
          <w:ilvl w:val="0"/>
          <w:numId w:val="83"/>
        </w:numPr>
        <w:spacing w:line="360" w:lineRule="auto"/>
      </w:pPr>
      <w:r>
        <w:rPr>
          <w:rFonts w:hint="eastAsia"/>
        </w:rPr>
        <w:t>需要</w:t>
      </w:r>
      <w:r>
        <w:t>考虑</w:t>
      </w:r>
      <w:r>
        <w:rPr>
          <w:rFonts w:hint="eastAsia"/>
        </w:rPr>
        <w:t>人</w:t>
      </w:r>
      <w:r>
        <w:t>员当前的权限</w:t>
      </w:r>
      <w:r>
        <w:rPr>
          <w:rFonts w:hint="eastAsia"/>
        </w:rPr>
        <w:t>，</w:t>
      </w:r>
      <w:r>
        <w:t>过滤可选范围</w:t>
      </w:r>
    </w:p>
    <w:p w14:paraId="5043FAF1" w14:textId="77777777" w:rsidR="009173C0" w:rsidRDefault="009173C0" w:rsidP="0015591D">
      <w:pPr>
        <w:pStyle w:val="ListParagraph"/>
        <w:numPr>
          <w:ilvl w:val="0"/>
          <w:numId w:val="83"/>
        </w:numPr>
        <w:spacing w:line="360" w:lineRule="auto"/>
      </w:pPr>
      <w:r>
        <w:rPr>
          <w:rFonts w:hint="eastAsia"/>
        </w:rPr>
        <w:t>需要</w:t>
      </w:r>
      <w:r>
        <w:t>考虑查询条件</w:t>
      </w:r>
    </w:p>
    <w:p w14:paraId="5AFECF28" w14:textId="77777777" w:rsidR="009173C0" w:rsidRDefault="009173C0" w:rsidP="0015591D">
      <w:pPr>
        <w:pStyle w:val="ListParagraph"/>
        <w:numPr>
          <w:ilvl w:val="0"/>
          <w:numId w:val="82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7C5E290A" w14:textId="77777777" w:rsidR="009173C0" w:rsidRDefault="009173C0" w:rsidP="0015591D">
      <w:pPr>
        <w:pStyle w:val="ListParagraph"/>
        <w:numPr>
          <w:ilvl w:val="0"/>
          <w:numId w:val="84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ID</w:t>
      </w:r>
    </w:p>
    <w:p w14:paraId="435959F8" w14:textId="77777777" w:rsidR="009173C0" w:rsidRPr="00A864ED" w:rsidRDefault="009173C0" w:rsidP="0015591D">
      <w:pPr>
        <w:pStyle w:val="ListParagraph"/>
        <w:numPr>
          <w:ilvl w:val="0"/>
          <w:numId w:val="84"/>
        </w:numPr>
        <w:spacing w:line="360" w:lineRule="auto"/>
      </w:pPr>
      <w:r>
        <w:rPr>
          <w:rFonts w:hint="eastAsia"/>
        </w:rPr>
        <w:t>params</w:t>
      </w:r>
      <w:r w:rsidRPr="00A864ED">
        <w:rPr>
          <w:rFonts w:hint="eastAsia"/>
        </w:rPr>
        <w:t>：</w:t>
      </w:r>
      <w:r>
        <w:rPr>
          <w:rFonts w:hint="eastAsia"/>
        </w:rPr>
        <w:t>查询</w:t>
      </w:r>
      <w:r>
        <w:t>条件</w:t>
      </w:r>
    </w:p>
    <w:p w14:paraId="55DD6A51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查询学习路径参与人信息接口</w:t>
      </w:r>
    </w:p>
    <w:p w14:paraId="2A447C7E" w14:textId="77777777" w:rsidR="00A46F0F" w:rsidRPr="00BA6408" w:rsidRDefault="00A46F0F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2068CA2A" w14:textId="77777777" w:rsidR="00A46F0F" w:rsidRDefault="00A46F0F" w:rsidP="00A46F0F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查询</w:t>
      </w:r>
      <w:r w:rsidRPr="005E5F7E">
        <w:rPr>
          <w:rFonts w:hint="eastAsia"/>
        </w:rPr>
        <w:t>个人学习路径</w:t>
      </w:r>
      <w:r>
        <w:rPr>
          <w:rFonts w:hint="eastAsia"/>
        </w:rPr>
        <w:t>已</w:t>
      </w:r>
      <w:r>
        <w:t>选</w:t>
      </w:r>
      <w:r>
        <w:rPr>
          <w:rFonts w:hint="eastAsia"/>
        </w:rPr>
        <w:t>的</w:t>
      </w:r>
      <w:r>
        <w:t>参与人信息。</w:t>
      </w:r>
    </w:p>
    <w:p w14:paraId="6F205F4F" w14:textId="77777777" w:rsidR="00A46F0F" w:rsidRPr="00BA6408" w:rsidRDefault="00A46F0F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47F5406D" w14:textId="77777777" w:rsidR="00A46F0F" w:rsidRPr="00AE38B1" w:rsidRDefault="00A46F0F" w:rsidP="0015591D">
      <w:pPr>
        <w:pStyle w:val="ListParagraph"/>
        <w:numPr>
          <w:ilvl w:val="0"/>
          <w:numId w:val="86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26B570A3" w14:textId="77777777" w:rsidR="00A46F0F" w:rsidRDefault="00A46F0F" w:rsidP="00A46F0F">
      <w:pPr>
        <w:pStyle w:val="ListParagraph"/>
        <w:spacing w:line="360" w:lineRule="auto"/>
        <w:ind w:left="432" w:firstLine="288"/>
      </w:pPr>
      <w:r w:rsidRPr="00A46F0F">
        <w:t>getLPCandidateList</w:t>
      </w:r>
      <w:r>
        <w:t xml:space="preserve">() </w:t>
      </w:r>
    </w:p>
    <w:p w14:paraId="19AEEB4B" w14:textId="77777777" w:rsidR="00A46F0F" w:rsidRPr="00AE38B1" w:rsidRDefault="00A46F0F" w:rsidP="0015591D">
      <w:pPr>
        <w:pStyle w:val="ListParagraph"/>
        <w:numPr>
          <w:ilvl w:val="0"/>
          <w:numId w:val="86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66855A0F" w14:textId="77777777" w:rsidR="00A46F0F" w:rsidRDefault="00A46F0F" w:rsidP="0015591D">
      <w:pPr>
        <w:pStyle w:val="ListParagraph"/>
        <w:numPr>
          <w:ilvl w:val="0"/>
          <w:numId w:val="85"/>
        </w:numPr>
        <w:spacing w:line="360" w:lineRule="auto"/>
      </w:pPr>
      <w:r>
        <w:rPr>
          <w:rFonts w:hint="eastAsia"/>
        </w:rPr>
        <w:t>需要</w:t>
      </w:r>
      <w:r>
        <w:t>从人员信息表中读取数据</w:t>
      </w:r>
    </w:p>
    <w:p w14:paraId="24DCEC09" w14:textId="77777777" w:rsidR="00A46F0F" w:rsidRDefault="00A46F0F" w:rsidP="0015591D">
      <w:pPr>
        <w:pStyle w:val="ListParagraph"/>
        <w:numPr>
          <w:ilvl w:val="0"/>
          <w:numId w:val="85"/>
        </w:numPr>
        <w:spacing w:line="360" w:lineRule="auto"/>
      </w:pPr>
      <w:r>
        <w:rPr>
          <w:rFonts w:hint="eastAsia"/>
        </w:rPr>
        <w:t>需要</w:t>
      </w:r>
      <w:r>
        <w:t>查询</w:t>
      </w:r>
      <w:r>
        <w:rPr>
          <w:rFonts w:hint="eastAsia"/>
        </w:rPr>
        <w:t>已选数据</w:t>
      </w:r>
    </w:p>
    <w:p w14:paraId="4A57CF0A" w14:textId="77777777" w:rsidR="00A46F0F" w:rsidRDefault="00A46F0F" w:rsidP="0015591D">
      <w:pPr>
        <w:pStyle w:val="ListParagraph"/>
        <w:numPr>
          <w:ilvl w:val="0"/>
          <w:numId w:val="86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25AE8E32" w14:textId="77777777" w:rsidR="00A46F0F" w:rsidRDefault="00A46F0F" w:rsidP="0015591D">
      <w:pPr>
        <w:pStyle w:val="ListParagraph"/>
        <w:numPr>
          <w:ilvl w:val="0"/>
          <w:numId w:val="87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ID</w:t>
      </w:r>
    </w:p>
    <w:p w14:paraId="3491ECA8" w14:textId="77777777" w:rsidR="000340F3" w:rsidRDefault="000340F3" w:rsidP="000340F3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lastRenderedPageBreak/>
        <w:t>查询学习路径</w:t>
      </w:r>
      <w:r>
        <w:rPr>
          <w:rFonts w:hint="eastAsia"/>
          <w:color w:val="auto"/>
        </w:rPr>
        <w:t>备选</w:t>
      </w:r>
      <w:r>
        <w:rPr>
          <w:color w:val="auto"/>
        </w:rPr>
        <w:t>启动</w:t>
      </w:r>
      <w:r w:rsidRPr="005E5F7E">
        <w:rPr>
          <w:rFonts w:hint="eastAsia"/>
          <w:color w:val="auto"/>
        </w:rPr>
        <w:t>参与人信息接口</w:t>
      </w:r>
    </w:p>
    <w:p w14:paraId="5D30B05D" w14:textId="77777777" w:rsidR="000340F3" w:rsidRPr="00BA6408" w:rsidRDefault="000340F3" w:rsidP="000340F3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2FEAB6A1" w14:textId="77777777" w:rsidR="000340F3" w:rsidRDefault="000340F3" w:rsidP="000340F3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查询</w:t>
      </w:r>
      <w:r w:rsidRPr="005E5F7E">
        <w:rPr>
          <w:rFonts w:hint="eastAsia"/>
        </w:rPr>
        <w:t>个人学习路径</w:t>
      </w:r>
      <w:r>
        <w:rPr>
          <w:rFonts w:hint="eastAsia"/>
        </w:rPr>
        <w:t>可以</w:t>
      </w:r>
      <w:r>
        <w:t>执行启动操作</w:t>
      </w:r>
      <w:r>
        <w:rPr>
          <w:rFonts w:hint="eastAsia"/>
        </w:rPr>
        <w:t>的</w:t>
      </w:r>
      <w:r>
        <w:t>参与人信息。</w:t>
      </w:r>
    </w:p>
    <w:p w14:paraId="5A6D05F8" w14:textId="77777777" w:rsidR="000340F3" w:rsidRPr="00BA6408" w:rsidRDefault="000340F3" w:rsidP="000340F3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238ADFE0" w14:textId="77777777" w:rsidR="000340F3" w:rsidRPr="00AE38B1" w:rsidRDefault="000340F3" w:rsidP="000340F3">
      <w:pPr>
        <w:pStyle w:val="ListParagraph"/>
        <w:numPr>
          <w:ilvl w:val="0"/>
          <w:numId w:val="125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21BB539E" w14:textId="77777777" w:rsidR="000340F3" w:rsidRDefault="000340F3" w:rsidP="000340F3">
      <w:pPr>
        <w:pStyle w:val="ListParagraph"/>
        <w:spacing w:line="360" w:lineRule="auto"/>
        <w:ind w:left="432" w:firstLine="288"/>
      </w:pPr>
      <w:r w:rsidRPr="00A46F0F">
        <w:t>getLP</w:t>
      </w:r>
      <w:r>
        <w:t>StandbyLaunch</w:t>
      </w:r>
      <w:r w:rsidRPr="00A46F0F">
        <w:t>CandidateList</w:t>
      </w:r>
      <w:r>
        <w:t xml:space="preserve">() </w:t>
      </w:r>
    </w:p>
    <w:p w14:paraId="2A839391" w14:textId="77777777" w:rsidR="000340F3" w:rsidRPr="00AE38B1" w:rsidRDefault="000340F3" w:rsidP="000340F3">
      <w:pPr>
        <w:pStyle w:val="ListParagraph"/>
        <w:numPr>
          <w:ilvl w:val="0"/>
          <w:numId w:val="125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14C0D9E0" w14:textId="77777777" w:rsidR="000340F3" w:rsidRDefault="000340F3" w:rsidP="000340F3">
      <w:pPr>
        <w:pStyle w:val="ListParagraph"/>
        <w:numPr>
          <w:ilvl w:val="0"/>
          <w:numId w:val="126"/>
        </w:numPr>
        <w:spacing w:line="360" w:lineRule="auto"/>
      </w:pPr>
      <w:r>
        <w:rPr>
          <w:rFonts w:hint="eastAsia"/>
        </w:rPr>
        <w:t>需要</w:t>
      </w:r>
      <w:r>
        <w:t>从人员信息表中读取数据</w:t>
      </w:r>
    </w:p>
    <w:p w14:paraId="457322B1" w14:textId="77777777" w:rsidR="000340F3" w:rsidRDefault="000340F3" w:rsidP="000340F3">
      <w:pPr>
        <w:pStyle w:val="ListParagraph"/>
        <w:numPr>
          <w:ilvl w:val="0"/>
          <w:numId w:val="126"/>
        </w:numPr>
        <w:spacing w:line="360" w:lineRule="auto"/>
      </w:pPr>
      <w:r>
        <w:rPr>
          <w:rFonts w:hint="eastAsia"/>
        </w:rPr>
        <w:t>需要</w:t>
      </w:r>
      <w:r>
        <w:t>查询</w:t>
      </w:r>
      <w:r>
        <w:rPr>
          <w:rFonts w:hint="eastAsia"/>
        </w:rPr>
        <w:t>已选数据</w:t>
      </w:r>
    </w:p>
    <w:p w14:paraId="6D06C29B" w14:textId="77777777" w:rsidR="000340F3" w:rsidRDefault="000340F3" w:rsidP="000340F3">
      <w:pPr>
        <w:pStyle w:val="ListParagraph"/>
        <w:numPr>
          <w:ilvl w:val="0"/>
          <w:numId w:val="126"/>
        </w:numPr>
        <w:spacing w:line="360" w:lineRule="auto"/>
      </w:pPr>
      <w:r>
        <w:rPr>
          <w:rFonts w:hint="eastAsia"/>
        </w:rPr>
        <w:t>需要</w:t>
      </w:r>
      <w:r>
        <w:t>过滤出未开始的人员</w:t>
      </w:r>
    </w:p>
    <w:p w14:paraId="37649A23" w14:textId="77777777" w:rsidR="000340F3" w:rsidRDefault="000340F3" w:rsidP="000340F3">
      <w:pPr>
        <w:pStyle w:val="ListParagraph"/>
        <w:numPr>
          <w:ilvl w:val="0"/>
          <w:numId w:val="125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297A04DC" w14:textId="77777777" w:rsidR="000340F3" w:rsidRDefault="000340F3" w:rsidP="000340F3">
      <w:pPr>
        <w:pStyle w:val="ListParagraph"/>
        <w:numPr>
          <w:ilvl w:val="0"/>
          <w:numId w:val="127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ID</w:t>
      </w:r>
    </w:p>
    <w:p w14:paraId="49194516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删除学习路径参与人信息接口</w:t>
      </w:r>
    </w:p>
    <w:p w14:paraId="697C3CAC" w14:textId="77777777" w:rsidR="00FC07DA" w:rsidRPr="00BA6408" w:rsidRDefault="00FC07DA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5E3090F6" w14:textId="77777777" w:rsidR="00FC07DA" w:rsidRDefault="00FC07DA" w:rsidP="00FC07DA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删除</w:t>
      </w:r>
      <w:r w:rsidRPr="005E5F7E">
        <w:rPr>
          <w:rFonts w:hint="eastAsia"/>
        </w:rPr>
        <w:t>个人学习路径</w:t>
      </w:r>
      <w:r>
        <w:rPr>
          <w:rFonts w:hint="eastAsia"/>
        </w:rPr>
        <w:t>已</w:t>
      </w:r>
      <w:r>
        <w:t>选</w:t>
      </w:r>
      <w:r>
        <w:rPr>
          <w:rFonts w:hint="eastAsia"/>
        </w:rPr>
        <w:t>的</w:t>
      </w:r>
      <w:r>
        <w:t>参与人信息。</w:t>
      </w:r>
    </w:p>
    <w:p w14:paraId="08361E96" w14:textId="77777777" w:rsidR="00FC07DA" w:rsidRPr="00BA6408" w:rsidRDefault="00FC07DA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1F402594" w14:textId="77777777" w:rsidR="00FC07DA" w:rsidRPr="00AE38B1" w:rsidRDefault="00FC07DA" w:rsidP="0015591D">
      <w:pPr>
        <w:pStyle w:val="ListParagraph"/>
        <w:numPr>
          <w:ilvl w:val="0"/>
          <w:numId w:val="88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7AEE645F" w14:textId="77777777" w:rsidR="00FC07DA" w:rsidRDefault="00FC07DA" w:rsidP="00FC07DA">
      <w:pPr>
        <w:pStyle w:val="ListParagraph"/>
        <w:spacing w:line="360" w:lineRule="auto"/>
        <w:ind w:left="432" w:firstLine="288"/>
      </w:pPr>
      <w:r w:rsidRPr="00FC07DA">
        <w:t>deleteLPCandidate</w:t>
      </w:r>
      <w:r>
        <w:t xml:space="preserve">() </w:t>
      </w:r>
    </w:p>
    <w:p w14:paraId="268D86E6" w14:textId="77777777" w:rsidR="00FC07DA" w:rsidRPr="00AE38B1" w:rsidRDefault="00FC07DA" w:rsidP="0015591D">
      <w:pPr>
        <w:pStyle w:val="ListParagraph"/>
        <w:numPr>
          <w:ilvl w:val="0"/>
          <w:numId w:val="88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1E7CFF19" w14:textId="77777777" w:rsidR="00FC07DA" w:rsidRDefault="00FC07DA" w:rsidP="0015591D">
      <w:pPr>
        <w:pStyle w:val="ListParagraph"/>
        <w:numPr>
          <w:ilvl w:val="0"/>
          <w:numId w:val="97"/>
        </w:numPr>
        <w:spacing w:line="360" w:lineRule="auto"/>
      </w:pPr>
      <w:r>
        <w:rPr>
          <w:rFonts w:hint="eastAsia"/>
        </w:rPr>
        <w:t>需要考虑</w:t>
      </w:r>
      <w:r>
        <w:t>批量删除的情况</w:t>
      </w:r>
    </w:p>
    <w:p w14:paraId="3C5317E2" w14:textId="77777777" w:rsidR="00FC07DA" w:rsidRDefault="00FC07DA" w:rsidP="0015591D">
      <w:pPr>
        <w:pStyle w:val="ListParagraph"/>
        <w:numPr>
          <w:ilvl w:val="0"/>
          <w:numId w:val="88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5AC7FC9C" w14:textId="77777777" w:rsidR="00FC07DA" w:rsidRDefault="00FC07DA" w:rsidP="0015591D">
      <w:pPr>
        <w:pStyle w:val="ListParagraph"/>
        <w:numPr>
          <w:ilvl w:val="0"/>
          <w:numId w:val="90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ID</w:t>
      </w:r>
    </w:p>
    <w:p w14:paraId="4532DFC3" w14:textId="77777777" w:rsidR="00FC07DA" w:rsidRDefault="00FC07DA" w:rsidP="0015591D">
      <w:pPr>
        <w:pStyle w:val="ListParagraph"/>
        <w:numPr>
          <w:ilvl w:val="0"/>
          <w:numId w:val="90"/>
        </w:numPr>
        <w:spacing w:line="360" w:lineRule="auto"/>
      </w:pPr>
      <w:r>
        <w:t>userID</w:t>
      </w:r>
      <w:r w:rsidRPr="00A864ED">
        <w:rPr>
          <w:rFonts w:hint="eastAsia"/>
        </w:rPr>
        <w:t>：</w:t>
      </w:r>
      <w:r>
        <w:rPr>
          <w:rFonts w:hint="eastAsia"/>
        </w:rPr>
        <w:t>人员</w:t>
      </w:r>
      <w:r>
        <w:rPr>
          <w:rFonts w:hint="eastAsia"/>
        </w:rPr>
        <w:t>ID</w:t>
      </w:r>
    </w:p>
    <w:p w14:paraId="4BBF15AE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lastRenderedPageBreak/>
        <w:t>查询个人学习路径列表接口</w:t>
      </w:r>
    </w:p>
    <w:p w14:paraId="7CAF85E1" w14:textId="77777777" w:rsidR="002F01C4" w:rsidRPr="00BA6408" w:rsidRDefault="002F01C4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74B0087D" w14:textId="77777777" w:rsidR="002F01C4" w:rsidRDefault="002F01C4" w:rsidP="002F01C4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查询</w:t>
      </w:r>
      <w:r>
        <w:t>条件</w:t>
      </w:r>
      <w:r>
        <w:rPr>
          <w:rFonts w:hint="eastAsia"/>
        </w:rPr>
        <w:t>进行</w:t>
      </w:r>
      <w:r>
        <w:t>模糊查询，</w:t>
      </w:r>
      <w:r>
        <w:rPr>
          <w:rFonts w:hint="eastAsia"/>
        </w:rPr>
        <w:t>获取</w:t>
      </w:r>
      <w:r w:rsidRPr="005E5F7E">
        <w:rPr>
          <w:rFonts w:hint="eastAsia"/>
        </w:rPr>
        <w:t>个人学习路径</w:t>
      </w:r>
      <w:r w:rsidRPr="009E7CC3">
        <w:rPr>
          <w:rFonts w:hint="eastAsia"/>
        </w:rPr>
        <w:t>列表</w:t>
      </w:r>
      <w:r>
        <w:rPr>
          <w:rFonts w:hint="eastAsia"/>
        </w:rPr>
        <w:t>信息</w:t>
      </w:r>
      <w:r>
        <w:t>。</w:t>
      </w:r>
    </w:p>
    <w:p w14:paraId="20429813" w14:textId="77777777" w:rsidR="002F01C4" w:rsidRPr="00BA6408" w:rsidRDefault="002F01C4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35D0E3B3" w14:textId="77777777" w:rsidR="002F01C4" w:rsidRPr="00AE38B1" w:rsidRDefault="002F01C4" w:rsidP="0015591D">
      <w:pPr>
        <w:pStyle w:val="ListParagraph"/>
        <w:numPr>
          <w:ilvl w:val="0"/>
          <w:numId w:val="98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29BC18DB" w14:textId="77777777" w:rsidR="002F01C4" w:rsidRDefault="002F01C4" w:rsidP="002F01C4">
      <w:pPr>
        <w:pStyle w:val="ListParagraph"/>
        <w:spacing w:line="360" w:lineRule="auto"/>
        <w:ind w:left="432" w:firstLine="288"/>
      </w:pPr>
      <w:r w:rsidRPr="002F01C4">
        <w:t>getLPList</w:t>
      </w:r>
      <w:r>
        <w:t xml:space="preserve">() </w:t>
      </w:r>
    </w:p>
    <w:p w14:paraId="30124055" w14:textId="77777777" w:rsidR="002F01C4" w:rsidRPr="00AE38B1" w:rsidRDefault="002F01C4" w:rsidP="0015591D">
      <w:pPr>
        <w:pStyle w:val="ListParagraph"/>
        <w:numPr>
          <w:ilvl w:val="0"/>
          <w:numId w:val="98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473ACE40" w14:textId="77777777" w:rsidR="002F01C4" w:rsidRDefault="002F01C4" w:rsidP="002F01C4">
      <w:pPr>
        <w:pStyle w:val="ListParagraph"/>
        <w:spacing w:line="360" w:lineRule="auto"/>
        <w:ind w:left="432" w:firstLine="288"/>
      </w:pPr>
      <w:r>
        <w:rPr>
          <w:rFonts w:hint="eastAsia"/>
        </w:rPr>
        <w:t>此</w:t>
      </w:r>
      <w:r>
        <w:t>方法需要有</w:t>
      </w:r>
      <w:r>
        <w:t>2</w:t>
      </w:r>
      <w:r>
        <w:rPr>
          <w:rFonts w:hint="eastAsia"/>
        </w:rPr>
        <w:t>个</w:t>
      </w:r>
      <w:r>
        <w:t>重载，</w:t>
      </w:r>
    </w:p>
    <w:p w14:paraId="36075121" w14:textId="77777777" w:rsidR="002F01C4" w:rsidRDefault="002F01C4" w:rsidP="0015591D">
      <w:pPr>
        <w:pStyle w:val="ListParagraph"/>
        <w:numPr>
          <w:ilvl w:val="0"/>
          <w:numId w:val="99"/>
        </w:numPr>
        <w:spacing w:line="360" w:lineRule="auto"/>
      </w:pPr>
      <w:r>
        <w:t>只传入</w:t>
      </w:r>
      <w:r>
        <w:rPr>
          <w:rFonts w:hint="eastAsia"/>
        </w:rPr>
        <w:t>params</w:t>
      </w:r>
      <w:r>
        <w:rPr>
          <w:rFonts w:hint="eastAsia"/>
        </w:rPr>
        <w:t>：根据</w:t>
      </w:r>
      <w:r>
        <w:t>条件</w:t>
      </w:r>
      <w:r>
        <w:rPr>
          <w:rFonts w:hint="eastAsia"/>
        </w:rPr>
        <w:t>查询</w:t>
      </w:r>
      <w:r>
        <w:t>所有</w:t>
      </w:r>
      <w:r w:rsidRPr="005E5F7E">
        <w:rPr>
          <w:rFonts w:hint="eastAsia"/>
        </w:rPr>
        <w:t>个人学习路径</w:t>
      </w:r>
      <w:r>
        <w:rPr>
          <w:rFonts w:hint="eastAsia"/>
        </w:rPr>
        <w:t>（管理</w:t>
      </w:r>
      <w:r>
        <w:t>员</w:t>
      </w:r>
      <w:r>
        <w:rPr>
          <w:rFonts w:hint="eastAsia"/>
        </w:rPr>
        <w:t>用</w:t>
      </w:r>
      <w:r>
        <w:t>）</w:t>
      </w:r>
    </w:p>
    <w:p w14:paraId="51C03DB2" w14:textId="77777777" w:rsidR="002F01C4" w:rsidRDefault="002F01C4" w:rsidP="0015591D">
      <w:pPr>
        <w:pStyle w:val="ListParagraph"/>
        <w:numPr>
          <w:ilvl w:val="0"/>
          <w:numId w:val="99"/>
        </w:numPr>
        <w:spacing w:line="360" w:lineRule="auto"/>
      </w:pPr>
      <w:r>
        <w:t>传入</w:t>
      </w:r>
      <w:r>
        <w:t>userID</w:t>
      </w:r>
      <w:r>
        <w:rPr>
          <w:rFonts w:hint="eastAsia"/>
        </w:rPr>
        <w:t>和</w:t>
      </w:r>
      <w:r>
        <w:rPr>
          <w:rFonts w:hint="eastAsia"/>
        </w:rPr>
        <w:t>params</w:t>
      </w:r>
      <w:r>
        <w:rPr>
          <w:rFonts w:hint="eastAsia"/>
        </w:rPr>
        <w:t>：根据</w:t>
      </w:r>
      <w:r>
        <w:t>条件</w:t>
      </w:r>
      <w:r>
        <w:rPr>
          <w:rFonts w:hint="eastAsia"/>
        </w:rPr>
        <w:t>查询本人</w:t>
      </w:r>
      <w:r w:rsidRPr="005E5F7E">
        <w:rPr>
          <w:rFonts w:hint="eastAsia"/>
        </w:rPr>
        <w:t>个人学习路径</w:t>
      </w:r>
      <w:r>
        <w:rPr>
          <w:rFonts w:hint="eastAsia"/>
        </w:rPr>
        <w:t>（个</w:t>
      </w:r>
      <w:r>
        <w:t>人</w:t>
      </w:r>
      <w:r>
        <w:rPr>
          <w:rFonts w:hint="eastAsia"/>
        </w:rPr>
        <w:t>用</w:t>
      </w:r>
      <w:r>
        <w:t>）</w:t>
      </w:r>
    </w:p>
    <w:p w14:paraId="570BC648" w14:textId="77777777" w:rsidR="002F01C4" w:rsidRDefault="002F01C4" w:rsidP="0015591D">
      <w:pPr>
        <w:pStyle w:val="ListParagraph"/>
        <w:numPr>
          <w:ilvl w:val="0"/>
          <w:numId w:val="98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79C29238" w14:textId="77777777" w:rsidR="002F01C4" w:rsidRDefault="002F01C4" w:rsidP="0015591D">
      <w:pPr>
        <w:pStyle w:val="ListParagraph"/>
        <w:numPr>
          <w:ilvl w:val="0"/>
          <w:numId w:val="100"/>
        </w:numPr>
        <w:spacing w:line="360" w:lineRule="auto"/>
      </w:pPr>
      <w:r>
        <w:t>userID</w:t>
      </w:r>
      <w:r w:rsidRPr="00A864ED">
        <w:rPr>
          <w:rFonts w:hint="eastAsia"/>
        </w:rPr>
        <w:t>：</w:t>
      </w:r>
      <w:r w:rsidR="00CC5352">
        <w:rPr>
          <w:rFonts w:hint="eastAsia"/>
        </w:rPr>
        <w:t>人员</w:t>
      </w:r>
      <w:r>
        <w:rPr>
          <w:rFonts w:hint="eastAsia"/>
        </w:rPr>
        <w:t>ID</w:t>
      </w:r>
    </w:p>
    <w:p w14:paraId="387054EC" w14:textId="77777777" w:rsidR="002F01C4" w:rsidRDefault="002F01C4" w:rsidP="0015591D">
      <w:pPr>
        <w:pStyle w:val="ListParagraph"/>
        <w:numPr>
          <w:ilvl w:val="0"/>
          <w:numId w:val="100"/>
        </w:numPr>
        <w:spacing w:line="360" w:lineRule="auto"/>
      </w:pPr>
      <w:r>
        <w:rPr>
          <w:rFonts w:hint="eastAsia"/>
        </w:rPr>
        <w:t>params</w:t>
      </w:r>
      <w:r>
        <w:rPr>
          <w:rFonts w:hint="eastAsia"/>
        </w:rPr>
        <w:t>：查询条件</w:t>
      </w:r>
    </w:p>
    <w:p w14:paraId="4876AED6" w14:textId="77777777" w:rsidR="00F67E68" w:rsidRPr="00F67E68" w:rsidRDefault="00F67E68" w:rsidP="008037F9">
      <w:pPr>
        <w:pStyle w:val="Heading4"/>
        <w:rPr>
          <w:color w:val="auto"/>
        </w:rPr>
      </w:pPr>
      <w:r w:rsidRPr="00F67E68">
        <w:rPr>
          <w:rFonts w:hint="eastAsia"/>
          <w:color w:val="auto"/>
        </w:rPr>
        <w:t>查询含有个</w:t>
      </w:r>
      <w:r w:rsidRPr="00F67E68">
        <w:rPr>
          <w:color w:val="auto"/>
        </w:rPr>
        <w:t>人</w:t>
      </w:r>
      <w:r w:rsidRPr="00F67E68">
        <w:rPr>
          <w:rFonts w:hint="eastAsia"/>
          <w:color w:val="auto"/>
        </w:rPr>
        <w:t>学习路径的参与</w:t>
      </w:r>
      <w:r w:rsidRPr="00F67E68">
        <w:rPr>
          <w:color w:val="auto"/>
        </w:rPr>
        <w:t>人</w:t>
      </w:r>
      <w:r w:rsidRPr="00F67E68">
        <w:rPr>
          <w:rFonts w:hint="eastAsia"/>
          <w:color w:val="auto"/>
        </w:rPr>
        <w:t>列表接口</w:t>
      </w:r>
    </w:p>
    <w:p w14:paraId="0C1E1E10" w14:textId="77777777" w:rsidR="00F67E68" w:rsidRPr="00BA6408" w:rsidRDefault="00F67E68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7A7408E0" w14:textId="77777777" w:rsidR="00F67E68" w:rsidRDefault="00F67E68" w:rsidP="00F67E68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查询</w:t>
      </w:r>
      <w:r>
        <w:t>条件</w:t>
      </w:r>
      <w:r>
        <w:rPr>
          <w:rFonts w:hint="eastAsia"/>
        </w:rPr>
        <w:t>进行</w:t>
      </w:r>
      <w:r>
        <w:t>模糊查询，</w:t>
      </w:r>
      <w:r>
        <w:rPr>
          <w:rFonts w:hint="eastAsia"/>
        </w:rPr>
        <w:t>获取</w:t>
      </w:r>
      <w:r w:rsidRPr="00F67E68">
        <w:rPr>
          <w:rFonts w:hint="eastAsia"/>
        </w:rPr>
        <w:t>含有个</w:t>
      </w:r>
      <w:r w:rsidRPr="00F67E68">
        <w:t>人</w:t>
      </w:r>
      <w:r w:rsidRPr="00F67E68">
        <w:rPr>
          <w:rFonts w:hint="eastAsia"/>
        </w:rPr>
        <w:t>学习路径的参与</w:t>
      </w:r>
      <w:r w:rsidRPr="00F67E68">
        <w:t>人</w:t>
      </w:r>
      <w:r w:rsidRPr="00F67E68">
        <w:rPr>
          <w:rFonts w:hint="eastAsia"/>
        </w:rPr>
        <w:t>列表</w:t>
      </w:r>
      <w:r>
        <w:t>。</w:t>
      </w:r>
    </w:p>
    <w:p w14:paraId="50857B00" w14:textId="77777777" w:rsidR="00F67E68" w:rsidRPr="00BA6408" w:rsidRDefault="00F67E68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2BCC9222" w14:textId="77777777" w:rsidR="00F67E68" w:rsidRPr="00AE38B1" w:rsidRDefault="00F67E68" w:rsidP="0015591D">
      <w:pPr>
        <w:pStyle w:val="ListParagraph"/>
        <w:numPr>
          <w:ilvl w:val="0"/>
          <w:numId w:val="101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620EE1BD" w14:textId="77777777" w:rsidR="00F67E68" w:rsidRDefault="00F67E68" w:rsidP="00F67E68">
      <w:pPr>
        <w:pStyle w:val="ListParagraph"/>
        <w:spacing w:line="360" w:lineRule="auto"/>
        <w:ind w:left="432" w:firstLine="288"/>
      </w:pPr>
      <w:r>
        <w:t>getCandidateLP</w:t>
      </w:r>
      <w:r w:rsidRPr="001277DC">
        <w:t>List</w:t>
      </w:r>
      <w:r>
        <w:t xml:space="preserve">() </w:t>
      </w:r>
    </w:p>
    <w:p w14:paraId="6FF7031F" w14:textId="77777777" w:rsidR="007D7610" w:rsidRPr="00AE38B1" w:rsidRDefault="007D7610" w:rsidP="007D7610">
      <w:pPr>
        <w:pStyle w:val="ListParagraph"/>
        <w:numPr>
          <w:ilvl w:val="0"/>
          <w:numId w:val="101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723FB8F1" w14:textId="77777777" w:rsidR="007D7610" w:rsidRDefault="007D7610" w:rsidP="007D7610">
      <w:pPr>
        <w:pStyle w:val="ListParagraph"/>
        <w:numPr>
          <w:ilvl w:val="0"/>
          <w:numId w:val="103"/>
        </w:numPr>
        <w:spacing w:line="360" w:lineRule="auto"/>
      </w:pPr>
      <w:r>
        <w:rPr>
          <w:rFonts w:hint="eastAsia"/>
        </w:rPr>
        <w:t>需要</w:t>
      </w:r>
      <w:r>
        <w:t>从人员信息表中读取数据</w:t>
      </w:r>
    </w:p>
    <w:p w14:paraId="11A6D8FC" w14:textId="77777777" w:rsidR="007D7610" w:rsidRDefault="007D7610" w:rsidP="007D7610">
      <w:pPr>
        <w:pStyle w:val="ListParagraph"/>
        <w:numPr>
          <w:ilvl w:val="0"/>
          <w:numId w:val="103"/>
        </w:numPr>
        <w:spacing w:line="360" w:lineRule="auto"/>
      </w:pPr>
      <w:r>
        <w:rPr>
          <w:rFonts w:hint="eastAsia"/>
        </w:rPr>
        <w:t>需要从</w:t>
      </w:r>
      <w:r>
        <w:t>参与人表中</w:t>
      </w:r>
      <w:r>
        <w:rPr>
          <w:rFonts w:hint="eastAsia"/>
        </w:rPr>
        <w:t>取</w:t>
      </w:r>
      <w:r>
        <w:t>D</w:t>
      </w:r>
      <w:r>
        <w:rPr>
          <w:rFonts w:hint="eastAsia"/>
        </w:rPr>
        <w:t>istinct</w:t>
      </w:r>
      <w:r>
        <w:rPr>
          <w:rFonts w:hint="eastAsia"/>
        </w:rPr>
        <w:t>值</w:t>
      </w:r>
    </w:p>
    <w:p w14:paraId="48DEF085" w14:textId="77777777" w:rsidR="00F67E68" w:rsidRDefault="00F67E68" w:rsidP="0015591D">
      <w:pPr>
        <w:pStyle w:val="ListParagraph"/>
        <w:numPr>
          <w:ilvl w:val="0"/>
          <w:numId w:val="101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2BBE0844" w14:textId="77777777" w:rsidR="00F67E68" w:rsidRDefault="00F67E68" w:rsidP="0015591D">
      <w:pPr>
        <w:pStyle w:val="ListParagraph"/>
        <w:numPr>
          <w:ilvl w:val="0"/>
          <w:numId w:val="102"/>
        </w:numPr>
        <w:spacing w:line="360" w:lineRule="auto"/>
      </w:pPr>
      <w:r>
        <w:rPr>
          <w:rFonts w:hint="eastAsia"/>
        </w:rPr>
        <w:t>params</w:t>
      </w:r>
      <w:r>
        <w:rPr>
          <w:rFonts w:hint="eastAsia"/>
        </w:rPr>
        <w:t>：查询条件</w:t>
      </w:r>
    </w:p>
    <w:p w14:paraId="344FEC66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lastRenderedPageBreak/>
        <w:t>启动个人学习路径信息接口</w:t>
      </w:r>
    </w:p>
    <w:p w14:paraId="792CDAC5" w14:textId="77777777" w:rsidR="00613B02" w:rsidRPr="00BA6408" w:rsidRDefault="00613B02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48D1AFFA" w14:textId="77777777" w:rsidR="00613B02" w:rsidRDefault="00613B02" w:rsidP="00613B02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</w:t>
      </w:r>
      <w:r>
        <w:t>，</w:t>
      </w:r>
      <w:r>
        <w:rPr>
          <w:rFonts w:hint="eastAsia"/>
        </w:rPr>
        <w:t>启动个人学习路径</w:t>
      </w:r>
      <w:r>
        <w:t>。</w:t>
      </w:r>
    </w:p>
    <w:p w14:paraId="2F58DFC4" w14:textId="77777777" w:rsidR="00613B02" w:rsidRPr="00BA6408" w:rsidRDefault="00613B02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7F8D22CA" w14:textId="77777777" w:rsidR="00613B02" w:rsidRPr="00AE38B1" w:rsidRDefault="00613B02" w:rsidP="009C3D0B">
      <w:pPr>
        <w:pStyle w:val="ListParagraph"/>
        <w:numPr>
          <w:ilvl w:val="0"/>
          <w:numId w:val="104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647C8F40" w14:textId="77777777" w:rsidR="00613B02" w:rsidRDefault="00613B02" w:rsidP="00613B02">
      <w:pPr>
        <w:pStyle w:val="ListParagraph"/>
        <w:spacing w:line="360" w:lineRule="auto"/>
        <w:ind w:left="432" w:firstLine="288"/>
      </w:pPr>
      <w:r w:rsidRPr="00613B02">
        <w:t>launchLP</w:t>
      </w:r>
      <w:r>
        <w:t xml:space="preserve">() </w:t>
      </w:r>
    </w:p>
    <w:p w14:paraId="19906B6F" w14:textId="77777777" w:rsidR="00613B02" w:rsidRDefault="00613B02" w:rsidP="009C3D0B">
      <w:pPr>
        <w:pStyle w:val="ListParagraph"/>
        <w:numPr>
          <w:ilvl w:val="0"/>
          <w:numId w:val="104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54764B5A" w14:textId="77777777" w:rsidR="00613B02" w:rsidRDefault="00613B02" w:rsidP="00613B02">
      <w:pPr>
        <w:pStyle w:val="ListParagraph"/>
        <w:spacing w:line="360" w:lineRule="auto"/>
        <w:ind w:left="432" w:firstLine="288"/>
      </w:pPr>
      <w:r>
        <w:rPr>
          <w:rFonts w:hint="eastAsia"/>
        </w:rPr>
        <w:t>此</w:t>
      </w:r>
      <w:r>
        <w:t>方法需要有</w:t>
      </w:r>
      <w:r>
        <w:t>2</w:t>
      </w:r>
      <w:r>
        <w:rPr>
          <w:rFonts w:hint="eastAsia"/>
        </w:rPr>
        <w:t>个</w:t>
      </w:r>
      <w:r>
        <w:t>重载，</w:t>
      </w:r>
    </w:p>
    <w:p w14:paraId="5935A737" w14:textId="77777777" w:rsidR="00613B02" w:rsidRDefault="00613B02" w:rsidP="009C3D0B">
      <w:pPr>
        <w:pStyle w:val="ListParagraph"/>
        <w:numPr>
          <w:ilvl w:val="0"/>
          <w:numId w:val="107"/>
        </w:numPr>
        <w:spacing w:line="360" w:lineRule="auto"/>
      </w:pPr>
      <w:r>
        <w:rPr>
          <w:rFonts w:hint="eastAsia"/>
        </w:rPr>
        <w:t>没有</w:t>
      </w:r>
      <w:r>
        <w:t>userID</w:t>
      </w:r>
      <w:r>
        <w:rPr>
          <w:rFonts w:hint="eastAsia"/>
        </w:rPr>
        <w:t>：启动</w:t>
      </w:r>
      <w:r>
        <w:t>所有</w:t>
      </w:r>
      <w:r>
        <w:rPr>
          <w:rFonts w:hint="eastAsia"/>
        </w:rPr>
        <w:t>未</w:t>
      </w:r>
      <w:r>
        <w:t>开始的</w:t>
      </w:r>
      <w:r w:rsidRPr="005E5F7E">
        <w:rPr>
          <w:rFonts w:hint="eastAsia"/>
        </w:rPr>
        <w:t>个人学习路径</w:t>
      </w:r>
      <w:r>
        <w:rPr>
          <w:rFonts w:hint="eastAsia"/>
        </w:rPr>
        <w:t>（管理</w:t>
      </w:r>
      <w:r>
        <w:t>员</w:t>
      </w:r>
      <w:r>
        <w:rPr>
          <w:rFonts w:hint="eastAsia"/>
        </w:rPr>
        <w:t>用</w:t>
      </w:r>
      <w:r>
        <w:t>）</w:t>
      </w:r>
    </w:p>
    <w:p w14:paraId="7A5CDBEB" w14:textId="77777777" w:rsidR="00613B02" w:rsidRDefault="00613B02" w:rsidP="009C3D0B">
      <w:pPr>
        <w:pStyle w:val="ListParagraph"/>
        <w:numPr>
          <w:ilvl w:val="0"/>
          <w:numId w:val="107"/>
        </w:numPr>
        <w:spacing w:line="360" w:lineRule="auto"/>
      </w:pPr>
      <w:r>
        <w:rPr>
          <w:rFonts w:hint="eastAsia"/>
        </w:rPr>
        <w:t>有</w:t>
      </w:r>
      <w:r>
        <w:t>userID</w:t>
      </w:r>
      <w:r>
        <w:rPr>
          <w:rFonts w:hint="eastAsia"/>
        </w:rPr>
        <w:t>：启动本人未</w:t>
      </w:r>
      <w:r>
        <w:t>开始的</w:t>
      </w:r>
      <w:r w:rsidRPr="005E5F7E">
        <w:rPr>
          <w:rFonts w:hint="eastAsia"/>
        </w:rPr>
        <w:t>个人学习路径</w:t>
      </w:r>
      <w:r>
        <w:rPr>
          <w:rFonts w:hint="eastAsia"/>
        </w:rPr>
        <w:t>（个</w:t>
      </w:r>
      <w:r>
        <w:t>人</w:t>
      </w:r>
      <w:r>
        <w:rPr>
          <w:rFonts w:hint="eastAsia"/>
        </w:rPr>
        <w:t>用</w:t>
      </w:r>
      <w:r>
        <w:t>）</w:t>
      </w:r>
    </w:p>
    <w:p w14:paraId="576DB8A3" w14:textId="77777777" w:rsidR="002F394E" w:rsidRDefault="002F394E" w:rsidP="002F394E">
      <w:pPr>
        <w:pStyle w:val="ListParagraph"/>
        <w:spacing w:line="360" w:lineRule="auto"/>
        <w:ind w:left="1080"/>
      </w:pPr>
    </w:p>
    <w:p w14:paraId="27511F35" w14:textId="77777777" w:rsidR="00613B02" w:rsidRPr="00613B02" w:rsidRDefault="00613B02" w:rsidP="00613B02">
      <w:pPr>
        <w:pStyle w:val="ListParagraph"/>
        <w:spacing w:line="360" w:lineRule="auto"/>
        <w:ind w:left="432" w:firstLine="288"/>
      </w:pPr>
      <w:r w:rsidRPr="00613B02">
        <w:rPr>
          <w:rFonts w:hint="eastAsia"/>
        </w:rPr>
        <w:t>另外需要</w:t>
      </w:r>
      <w:r w:rsidRPr="00613B02">
        <w:t>注意的是：</w:t>
      </w:r>
    </w:p>
    <w:p w14:paraId="6E26ED7F" w14:textId="77777777" w:rsidR="00613B02" w:rsidRDefault="00613B02" w:rsidP="009C3D0B">
      <w:pPr>
        <w:pStyle w:val="ListParagraph"/>
        <w:numPr>
          <w:ilvl w:val="0"/>
          <w:numId w:val="105"/>
        </w:numPr>
        <w:spacing w:line="360" w:lineRule="auto"/>
      </w:pPr>
      <w:r>
        <w:rPr>
          <w:rFonts w:hint="eastAsia"/>
        </w:rPr>
        <w:t>需要根据</w:t>
      </w:r>
      <w:r>
        <w:t>开始日期和课程时长，自动计算计划开始时间</w:t>
      </w:r>
    </w:p>
    <w:p w14:paraId="667218A5" w14:textId="77777777" w:rsidR="00613B02" w:rsidRDefault="00613B02" w:rsidP="009C3D0B">
      <w:pPr>
        <w:pStyle w:val="ListParagraph"/>
        <w:numPr>
          <w:ilvl w:val="0"/>
          <w:numId w:val="105"/>
        </w:numPr>
        <w:spacing w:line="360" w:lineRule="auto"/>
      </w:pPr>
      <w:r>
        <w:rPr>
          <w:rFonts w:hint="eastAsia"/>
        </w:rPr>
        <w:t>只有</w:t>
      </w:r>
      <w:r>
        <w:t>未开始的学习路径才</w:t>
      </w:r>
      <w:r>
        <w:rPr>
          <w:rFonts w:hint="eastAsia"/>
        </w:rPr>
        <w:t>做</w:t>
      </w:r>
      <w:r>
        <w:t>修改</w:t>
      </w:r>
    </w:p>
    <w:p w14:paraId="4228675B" w14:textId="77777777" w:rsidR="00613B02" w:rsidRDefault="00613B02" w:rsidP="009C3D0B">
      <w:pPr>
        <w:pStyle w:val="ListParagraph"/>
        <w:numPr>
          <w:ilvl w:val="0"/>
          <w:numId w:val="105"/>
        </w:numPr>
        <w:spacing w:line="360" w:lineRule="auto"/>
      </w:pPr>
      <w:r>
        <w:rPr>
          <w:rFonts w:hint="eastAsia"/>
        </w:rPr>
        <w:t>需要修改本人</w:t>
      </w:r>
      <w:r>
        <w:t>路径的进度状态</w:t>
      </w:r>
    </w:p>
    <w:p w14:paraId="2311D9BD" w14:textId="77777777" w:rsidR="00613B02" w:rsidRDefault="00613B02" w:rsidP="009C3D0B">
      <w:pPr>
        <w:pStyle w:val="ListParagraph"/>
        <w:numPr>
          <w:ilvl w:val="0"/>
          <w:numId w:val="105"/>
        </w:numPr>
        <w:spacing w:line="360" w:lineRule="auto"/>
      </w:pPr>
      <w:r>
        <w:rPr>
          <w:rFonts w:hint="eastAsia"/>
        </w:rPr>
        <w:t>需要</w:t>
      </w:r>
      <w:r>
        <w:t>修改整个路径的进度状态</w:t>
      </w:r>
      <w:r>
        <w:rPr>
          <w:rFonts w:hint="eastAsia"/>
        </w:rPr>
        <w:t>（</w:t>
      </w:r>
      <w:r>
        <w:t>如果是未开始的话）</w:t>
      </w:r>
    </w:p>
    <w:p w14:paraId="7EDAECAA" w14:textId="77777777" w:rsidR="00613B02" w:rsidRDefault="00613B02" w:rsidP="009C3D0B">
      <w:pPr>
        <w:pStyle w:val="ListParagraph"/>
        <w:numPr>
          <w:ilvl w:val="0"/>
          <w:numId w:val="105"/>
        </w:numPr>
        <w:spacing w:line="360" w:lineRule="auto"/>
      </w:pPr>
      <w:r>
        <w:rPr>
          <w:rFonts w:hint="eastAsia"/>
        </w:rPr>
        <w:t>需要</w:t>
      </w:r>
      <w:r>
        <w:t>清空历史数据（以便以后做重新启动用）</w:t>
      </w:r>
    </w:p>
    <w:p w14:paraId="2FB64120" w14:textId="77777777" w:rsidR="00613B02" w:rsidRDefault="00613B02" w:rsidP="009C3D0B">
      <w:pPr>
        <w:pStyle w:val="ListParagraph"/>
        <w:numPr>
          <w:ilvl w:val="0"/>
          <w:numId w:val="104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7DED3CC4" w14:textId="77777777" w:rsidR="00613B02" w:rsidRDefault="00613B02" w:rsidP="009C3D0B">
      <w:pPr>
        <w:pStyle w:val="ListParagraph"/>
        <w:numPr>
          <w:ilvl w:val="0"/>
          <w:numId w:val="106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ID</w:t>
      </w:r>
    </w:p>
    <w:p w14:paraId="11412ABC" w14:textId="77777777" w:rsidR="00613B02" w:rsidRDefault="00613B02" w:rsidP="009C3D0B">
      <w:pPr>
        <w:pStyle w:val="ListParagraph"/>
        <w:numPr>
          <w:ilvl w:val="0"/>
          <w:numId w:val="106"/>
        </w:numPr>
        <w:spacing w:line="360" w:lineRule="auto"/>
      </w:pPr>
      <w:r>
        <w:t>userID</w:t>
      </w:r>
      <w:r w:rsidRPr="00A864ED">
        <w:rPr>
          <w:rFonts w:hint="eastAsia"/>
        </w:rPr>
        <w:t>：</w:t>
      </w:r>
      <w:r>
        <w:rPr>
          <w:rFonts w:hint="eastAsia"/>
        </w:rPr>
        <w:t>人员</w:t>
      </w:r>
      <w:r>
        <w:rPr>
          <w:rFonts w:hint="eastAsia"/>
        </w:rPr>
        <w:t>ID</w:t>
      </w:r>
    </w:p>
    <w:p w14:paraId="0C1127C5" w14:textId="77777777" w:rsidR="00613B02" w:rsidRDefault="00613B02" w:rsidP="009C3D0B">
      <w:pPr>
        <w:pStyle w:val="ListParagraph"/>
        <w:numPr>
          <w:ilvl w:val="0"/>
          <w:numId w:val="106"/>
        </w:numPr>
        <w:spacing w:line="360" w:lineRule="auto"/>
      </w:pPr>
      <w:r>
        <w:t>startDate</w:t>
      </w:r>
      <w:r>
        <w:rPr>
          <w:rFonts w:hint="eastAsia"/>
        </w:rPr>
        <w:t>：</w:t>
      </w:r>
      <w:r>
        <w:t>开始日期</w:t>
      </w:r>
    </w:p>
    <w:p w14:paraId="092F7042" w14:textId="77777777" w:rsidR="00AB6001" w:rsidRDefault="00AB6001" w:rsidP="008037F9">
      <w:pPr>
        <w:pStyle w:val="Heading4"/>
        <w:rPr>
          <w:color w:val="auto"/>
        </w:rPr>
      </w:pPr>
      <w:r w:rsidRPr="00AB6001">
        <w:rPr>
          <w:rFonts w:hint="eastAsia"/>
          <w:color w:val="auto"/>
        </w:rPr>
        <w:t>预览个人学习路径启动信息接口</w:t>
      </w:r>
    </w:p>
    <w:p w14:paraId="7BF25696" w14:textId="77777777" w:rsidR="00AB6001" w:rsidRPr="00BA6408" w:rsidRDefault="00AB6001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1AF0A4B1" w14:textId="77777777" w:rsidR="00AB6001" w:rsidRDefault="00AB6001" w:rsidP="00AB6001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</w:t>
      </w:r>
      <w:r>
        <w:t>，</w:t>
      </w:r>
      <w:r>
        <w:rPr>
          <w:rFonts w:hint="eastAsia"/>
        </w:rPr>
        <w:t>预览个人学习路径的</w:t>
      </w:r>
      <w:r>
        <w:t>启动情况。</w:t>
      </w:r>
    </w:p>
    <w:p w14:paraId="1CEAD8DE" w14:textId="77777777" w:rsidR="00AB6001" w:rsidRPr="00BA6408" w:rsidRDefault="00AB6001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lastRenderedPageBreak/>
        <w:t>接口定义</w:t>
      </w:r>
    </w:p>
    <w:p w14:paraId="788E89D2" w14:textId="77777777" w:rsidR="00AB6001" w:rsidRPr="00AE38B1" w:rsidRDefault="00AB6001" w:rsidP="009C3D0B">
      <w:pPr>
        <w:pStyle w:val="ListParagraph"/>
        <w:numPr>
          <w:ilvl w:val="0"/>
          <w:numId w:val="12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0F4A40F1" w14:textId="77777777" w:rsidR="00AB6001" w:rsidRDefault="00AB6001" w:rsidP="00AB6001">
      <w:pPr>
        <w:pStyle w:val="ListParagraph"/>
        <w:spacing w:line="360" w:lineRule="auto"/>
        <w:ind w:left="432" w:firstLine="288"/>
      </w:pPr>
      <w:r w:rsidRPr="00AB6001">
        <w:t>previewLP</w:t>
      </w:r>
      <w:r>
        <w:t xml:space="preserve">() </w:t>
      </w:r>
    </w:p>
    <w:p w14:paraId="2EAA1693" w14:textId="77777777" w:rsidR="00AB6001" w:rsidRDefault="00AB6001" w:rsidP="009C3D0B">
      <w:pPr>
        <w:pStyle w:val="ListParagraph"/>
        <w:numPr>
          <w:ilvl w:val="0"/>
          <w:numId w:val="12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4E30C1A5" w14:textId="77777777" w:rsidR="00AB6001" w:rsidRDefault="00AB6001" w:rsidP="009C3D0B">
      <w:pPr>
        <w:pStyle w:val="ListParagraph"/>
        <w:numPr>
          <w:ilvl w:val="0"/>
          <w:numId w:val="123"/>
        </w:numPr>
        <w:spacing w:line="360" w:lineRule="auto"/>
      </w:pPr>
      <w:r>
        <w:rPr>
          <w:rFonts w:hint="eastAsia"/>
        </w:rPr>
        <w:t>需要根据</w:t>
      </w:r>
      <w:r>
        <w:t>开始日期和课程时长，自动计算计划开始时间</w:t>
      </w:r>
    </w:p>
    <w:p w14:paraId="3F81B248" w14:textId="77777777" w:rsidR="00AB6001" w:rsidRDefault="00AB6001" w:rsidP="009C3D0B">
      <w:pPr>
        <w:pStyle w:val="ListParagraph"/>
        <w:numPr>
          <w:ilvl w:val="0"/>
          <w:numId w:val="122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6DA137BD" w14:textId="77777777" w:rsidR="00AB6001" w:rsidRDefault="00AB6001" w:rsidP="009C3D0B">
      <w:pPr>
        <w:pStyle w:val="ListParagraph"/>
        <w:numPr>
          <w:ilvl w:val="0"/>
          <w:numId w:val="124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ID</w:t>
      </w:r>
    </w:p>
    <w:p w14:paraId="5CE447B8" w14:textId="77777777" w:rsidR="00AB6001" w:rsidRDefault="00AB6001" w:rsidP="009C3D0B">
      <w:pPr>
        <w:pStyle w:val="ListParagraph"/>
        <w:numPr>
          <w:ilvl w:val="0"/>
          <w:numId w:val="124"/>
        </w:numPr>
        <w:spacing w:line="360" w:lineRule="auto"/>
      </w:pPr>
      <w:r>
        <w:t>startDate</w:t>
      </w:r>
      <w:r>
        <w:rPr>
          <w:rFonts w:hint="eastAsia"/>
        </w:rPr>
        <w:t>：</w:t>
      </w:r>
      <w:r>
        <w:t>开始日期</w:t>
      </w:r>
    </w:p>
    <w:p w14:paraId="3CA033A3" w14:textId="77777777" w:rsidR="00EF46CF" w:rsidRDefault="00EF46CF" w:rsidP="008037F9">
      <w:pPr>
        <w:pStyle w:val="Heading4"/>
        <w:rPr>
          <w:color w:val="auto"/>
        </w:rPr>
      </w:pPr>
      <w:r w:rsidRPr="005E5F7E">
        <w:rPr>
          <w:rFonts w:hint="eastAsia"/>
          <w:color w:val="auto"/>
        </w:rPr>
        <w:t>停止个人学习路径信息接口</w:t>
      </w:r>
    </w:p>
    <w:p w14:paraId="68E9CD3A" w14:textId="77777777" w:rsidR="002F394E" w:rsidRPr="00BA6408" w:rsidRDefault="002F394E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6C73222E" w14:textId="77777777" w:rsidR="002F394E" w:rsidRDefault="002F394E" w:rsidP="002F394E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</w:t>
      </w:r>
      <w:r>
        <w:t>，</w:t>
      </w:r>
      <w:r>
        <w:rPr>
          <w:rFonts w:hint="eastAsia"/>
        </w:rPr>
        <w:t>停止个人学习路径</w:t>
      </w:r>
      <w:r>
        <w:t>。</w:t>
      </w:r>
    </w:p>
    <w:p w14:paraId="17F31F12" w14:textId="77777777" w:rsidR="002F394E" w:rsidRPr="00BA6408" w:rsidRDefault="002F394E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64FBBFCB" w14:textId="77777777" w:rsidR="002F394E" w:rsidRPr="00AE38B1" w:rsidRDefault="002F394E" w:rsidP="009C3D0B">
      <w:pPr>
        <w:pStyle w:val="ListParagraph"/>
        <w:numPr>
          <w:ilvl w:val="0"/>
          <w:numId w:val="109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28F9A8D0" w14:textId="77777777" w:rsidR="002F394E" w:rsidRDefault="002F394E" w:rsidP="002F394E">
      <w:pPr>
        <w:pStyle w:val="ListParagraph"/>
        <w:spacing w:line="360" w:lineRule="auto"/>
        <w:ind w:left="432" w:firstLine="288"/>
      </w:pPr>
      <w:r>
        <w:t>stop</w:t>
      </w:r>
      <w:r w:rsidRPr="002F394E">
        <w:t>LP</w:t>
      </w:r>
      <w:r>
        <w:t xml:space="preserve">() </w:t>
      </w:r>
    </w:p>
    <w:p w14:paraId="0CCDF3C8" w14:textId="77777777" w:rsidR="002F394E" w:rsidRDefault="002F394E" w:rsidP="009C3D0B">
      <w:pPr>
        <w:pStyle w:val="ListParagraph"/>
        <w:numPr>
          <w:ilvl w:val="0"/>
          <w:numId w:val="109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</w:t>
      </w:r>
      <w:r>
        <w:rPr>
          <w:rFonts w:hint="eastAsia"/>
          <w:b/>
        </w:rPr>
        <w:t>说明</w:t>
      </w:r>
    </w:p>
    <w:p w14:paraId="540DE651" w14:textId="77777777" w:rsidR="002F394E" w:rsidRDefault="002F394E" w:rsidP="002F394E">
      <w:pPr>
        <w:pStyle w:val="ListParagraph"/>
        <w:spacing w:line="360" w:lineRule="auto"/>
        <w:ind w:left="432" w:firstLine="288"/>
      </w:pPr>
      <w:r>
        <w:rPr>
          <w:rFonts w:hint="eastAsia"/>
        </w:rPr>
        <w:t>此</w:t>
      </w:r>
      <w:r>
        <w:t>方法需要有</w:t>
      </w:r>
      <w:r>
        <w:t>2</w:t>
      </w:r>
      <w:r>
        <w:rPr>
          <w:rFonts w:hint="eastAsia"/>
        </w:rPr>
        <w:t>个</w:t>
      </w:r>
      <w:r>
        <w:t>重载，</w:t>
      </w:r>
    </w:p>
    <w:p w14:paraId="3449A724" w14:textId="77777777" w:rsidR="002F394E" w:rsidRDefault="002F394E" w:rsidP="009C3D0B">
      <w:pPr>
        <w:pStyle w:val="ListParagraph"/>
        <w:numPr>
          <w:ilvl w:val="0"/>
          <w:numId w:val="110"/>
        </w:numPr>
        <w:spacing w:line="360" w:lineRule="auto"/>
      </w:pPr>
      <w:r>
        <w:rPr>
          <w:rFonts w:hint="eastAsia"/>
        </w:rPr>
        <w:t>没有</w:t>
      </w:r>
      <w:r>
        <w:t>userID</w:t>
      </w:r>
      <w:r>
        <w:rPr>
          <w:rFonts w:hint="eastAsia"/>
        </w:rPr>
        <w:t>：启动</w:t>
      </w:r>
      <w:r>
        <w:t>所有</w:t>
      </w:r>
      <w:r>
        <w:rPr>
          <w:rFonts w:hint="eastAsia"/>
        </w:rPr>
        <w:t>未</w:t>
      </w:r>
      <w:r>
        <w:t>开始的</w:t>
      </w:r>
      <w:r w:rsidRPr="005E5F7E">
        <w:rPr>
          <w:rFonts w:hint="eastAsia"/>
        </w:rPr>
        <w:t>个人学习路径</w:t>
      </w:r>
      <w:r>
        <w:rPr>
          <w:rFonts w:hint="eastAsia"/>
        </w:rPr>
        <w:t>（管理</w:t>
      </w:r>
      <w:r>
        <w:t>员</w:t>
      </w:r>
      <w:r>
        <w:rPr>
          <w:rFonts w:hint="eastAsia"/>
        </w:rPr>
        <w:t>用</w:t>
      </w:r>
      <w:r>
        <w:t>）</w:t>
      </w:r>
    </w:p>
    <w:p w14:paraId="089DD145" w14:textId="77777777" w:rsidR="002F394E" w:rsidRDefault="002F394E" w:rsidP="009C3D0B">
      <w:pPr>
        <w:pStyle w:val="ListParagraph"/>
        <w:numPr>
          <w:ilvl w:val="0"/>
          <w:numId w:val="110"/>
        </w:numPr>
        <w:spacing w:line="360" w:lineRule="auto"/>
      </w:pPr>
      <w:r>
        <w:rPr>
          <w:rFonts w:hint="eastAsia"/>
        </w:rPr>
        <w:t>有</w:t>
      </w:r>
      <w:r>
        <w:t>userID</w:t>
      </w:r>
      <w:r>
        <w:rPr>
          <w:rFonts w:hint="eastAsia"/>
        </w:rPr>
        <w:t>：启动本人未</w:t>
      </w:r>
      <w:r>
        <w:t>开始的</w:t>
      </w:r>
      <w:r w:rsidRPr="005E5F7E">
        <w:rPr>
          <w:rFonts w:hint="eastAsia"/>
        </w:rPr>
        <w:t>个人学习路径</w:t>
      </w:r>
      <w:r>
        <w:rPr>
          <w:rFonts w:hint="eastAsia"/>
        </w:rPr>
        <w:t>（个</w:t>
      </w:r>
      <w:r>
        <w:t>人</w:t>
      </w:r>
      <w:r>
        <w:rPr>
          <w:rFonts w:hint="eastAsia"/>
        </w:rPr>
        <w:t>用</w:t>
      </w:r>
      <w:r>
        <w:t>）</w:t>
      </w:r>
    </w:p>
    <w:p w14:paraId="2971F898" w14:textId="77777777" w:rsidR="002F394E" w:rsidRDefault="002F394E" w:rsidP="002F394E">
      <w:pPr>
        <w:pStyle w:val="ListParagraph"/>
        <w:spacing w:line="360" w:lineRule="auto"/>
        <w:ind w:left="1080"/>
      </w:pPr>
    </w:p>
    <w:p w14:paraId="145A9F5C" w14:textId="77777777" w:rsidR="002F394E" w:rsidRPr="00613B02" w:rsidRDefault="002F394E" w:rsidP="002F394E">
      <w:pPr>
        <w:pStyle w:val="ListParagraph"/>
        <w:spacing w:line="360" w:lineRule="auto"/>
        <w:ind w:left="432" w:firstLine="288"/>
      </w:pPr>
      <w:r w:rsidRPr="00613B02">
        <w:rPr>
          <w:rFonts w:hint="eastAsia"/>
        </w:rPr>
        <w:t>另外需要</w:t>
      </w:r>
      <w:r w:rsidRPr="00613B02">
        <w:t>注意的是：</w:t>
      </w:r>
    </w:p>
    <w:p w14:paraId="73A0527A" w14:textId="77777777" w:rsidR="002F394E" w:rsidRDefault="002F394E" w:rsidP="009C3D0B">
      <w:pPr>
        <w:pStyle w:val="ListParagraph"/>
        <w:numPr>
          <w:ilvl w:val="0"/>
          <w:numId w:val="111"/>
        </w:numPr>
        <w:spacing w:line="360" w:lineRule="auto"/>
      </w:pPr>
      <w:r>
        <w:rPr>
          <w:rFonts w:hint="eastAsia"/>
        </w:rPr>
        <w:t>需要修改本人</w:t>
      </w:r>
      <w:r>
        <w:t>路径的进度状态</w:t>
      </w:r>
    </w:p>
    <w:p w14:paraId="68890C27" w14:textId="77777777" w:rsidR="002F394E" w:rsidRDefault="002F394E" w:rsidP="009C3D0B">
      <w:pPr>
        <w:pStyle w:val="ListParagraph"/>
        <w:numPr>
          <w:ilvl w:val="0"/>
          <w:numId w:val="111"/>
        </w:numPr>
        <w:spacing w:line="360" w:lineRule="auto"/>
      </w:pPr>
      <w:r>
        <w:rPr>
          <w:rFonts w:hint="eastAsia"/>
        </w:rPr>
        <w:t>需要</w:t>
      </w:r>
      <w:r>
        <w:t>修改整个路径的进度状态</w:t>
      </w:r>
      <w:r>
        <w:rPr>
          <w:rFonts w:hint="eastAsia"/>
        </w:rPr>
        <w:t>（</w:t>
      </w:r>
      <w:r>
        <w:t>如果是</w:t>
      </w:r>
      <w:r>
        <w:rPr>
          <w:rFonts w:hint="eastAsia"/>
        </w:rPr>
        <w:t>管理员</w:t>
      </w:r>
      <w:r>
        <w:t>的话）</w:t>
      </w:r>
    </w:p>
    <w:p w14:paraId="6CA41B7E" w14:textId="77777777" w:rsidR="002F394E" w:rsidRDefault="002F394E" w:rsidP="009C3D0B">
      <w:pPr>
        <w:pStyle w:val="ListParagraph"/>
        <w:numPr>
          <w:ilvl w:val="0"/>
          <w:numId w:val="109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6EBF9D1E" w14:textId="77777777" w:rsidR="002F394E" w:rsidRDefault="002F394E" w:rsidP="009C3D0B">
      <w:pPr>
        <w:pStyle w:val="ListParagraph"/>
        <w:numPr>
          <w:ilvl w:val="0"/>
          <w:numId w:val="108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ID</w:t>
      </w:r>
    </w:p>
    <w:p w14:paraId="47FB7AEA" w14:textId="77777777" w:rsidR="002F394E" w:rsidRDefault="002F394E" w:rsidP="009C3D0B">
      <w:pPr>
        <w:pStyle w:val="ListParagraph"/>
        <w:numPr>
          <w:ilvl w:val="0"/>
          <w:numId w:val="108"/>
        </w:numPr>
        <w:spacing w:line="360" w:lineRule="auto"/>
      </w:pPr>
      <w:r>
        <w:t>userID</w:t>
      </w:r>
      <w:r w:rsidRPr="00A864ED">
        <w:rPr>
          <w:rFonts w:hint="eastAsia"/>
        </w:rPr>
        <w:t>：</w:t>
      </w:r>
      <w:r>
        <w:rPr>
          <w:rFonts w:hint="eastAsia"/>
        </w:rPr>
        <w:t>人员</w:t>
      </w:r>
      <w:r>
        <w:rPr>
          <w:rFonts w:hint="eastAsia"/>
        </w:rPr>
        <w:t>ID</w:t>
      </w:r>
    </w:p>
    <w:p w14:paraId="15A735F5" w14:textId="77777777" w:rsidR="003E0442" w:rsidRDefault="003E0442" w:rsidP="008037F9">
      <w:pPr>
        <w:pStyle w:val="Heading4"/>
        <w:rPr>
          <w:color w:val="auto"/>
        </w:rPr>
      </w:pPr>
      <w:r w:rsidRPr="003E0442">
        <w:rPr>
          <w:rFonts w:hint="eastAsia"/>
          <w:color w:val="auto"/>
        </w:rPr>
        <w:lastRenderedPageBreak/>
        <w:t>个人学习路径结果列表接口</w:t>
      </w:r>
    </w:p>
    <w:p w14:paraId="4ACDAE67" w14:textId="77777777" w:rsidR="00E8001A" w:rsidRPr="00BA6408" w:rsidRDefault="00E8001A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4FA87A50" w14:textId="77777777" w:rsidR="00E8001A" w:rsidRDefault="00E8001A" w:rsidP="00E8001A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查看</w:t>
      </w:r>
      <w:r>
        <w:t>指定的</w:t>
      </w:r>
      <w:r w:rsidRPr="005E5F7E">
        <w:rPr>
          <w:rFonts w:hint="eastAsia"/>
        </w:rPr>
        <w:t>个人学习路径</w:t>
      </w:r>
      <w:r w:rsidRPr="003E0442">
        <w:rPr>
          <w:rFonts w:hint="eastAsia"/>
        </w:rPr>
        <w:t>结果</w:t>
      </w:r>
      <w:r>
        <w:rPr>
          <w:rFonts w:hint="eastAsia"/>
        </w:rPr>
        <w:t>信息</w:t>
      </w:r>
      <w:r>
        <w:t>。</w:t>
      </w:r>
    </w:p>
    <w:p w14:paraId="0D692130" w14:textId="77777777" w:rsidR="00E8001A" w:rsidRPr="00BA6408" w:rsidRDefault="00E8001A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152AE4EA" w14:textId="77777777" w:rsidR="00E8001A" w:rsidRPr="00AE38B1" w:rsidRDefault="00E8001A" w:rsidP="009C3D0B">
      <w:pPr>
        <w:pStyle w:val="ListParagraph"/>
        <w:numPr>
          <w:ilvl w:val="0"/>
          <w:numId w:val="113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299C9A82" w14:textId="77777777" w:rsidR="00E8001A" w:rsidRDefault="00E8001A" w:rsidP="00E8001A">
      <w:pPr>
        <w:pStyle w:val="ListParagraph"/>
        <w:spacing w:line="360" w:lineRule="auto"/>
        <w:ind w:left="432" w:firstLine="288"/>
      </w:pPr>
      <w:r w:rsidRPr="00E8001A">
        <w:t>getLPCandidateResultList</w:t>
      </w:r>
      <w:r>
        <w:t xml:space="preserve">() </w:t>
      </w:r>
    </w:p>
    <w:p w14:paraId="77E03B39" w14:textId="77777777" w:rsidR="00E8001A" w:rsidRDefault="00E8001A" w:rsidP="009C3D0B">
      <w:pPr>
        <w:pStyle w:val="ListParagraph"/>
        <w:numPr>
          <w:ilvl w:val="0"/>
          <w:numId w:val="113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704CFD47" w14:textId="77777777" w:rsidR="00E8001A" w:rsidRDefault="00E8001A" w:rsidP="009C3D0B">
      <w:pPr>
        <w:pStyle w:val="ListParagraph"/>
        <w:numPr>
          <w:ilvl w:val="0"/>
          <w:numId w:val="114"/>
        </w:numPr>
        <w:spacing w:line="360" w:lineRule="auto"/>
      </w:pPr>
      <w:r>
        <w:t>l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ID</w:t>
      </w:r>
    </w:p>
    <w:p w14:paraId="549D8B7F" w14:textId="77777777" w:rsidR="00E8001A" w:rsidRDefault="00E8001A" w:rsidP="009C3D0B">
      <w:pPr>
        <w:pStyle w:val="ListParagraph"/>
        <w:numPr>
          <w:ilvl w:val="0"/>
          <w:numId w:val="114"/>
        </w:numPr>
        <w:spacing w:line="360" w:lineRule="auto"/>
      </w:pPr>
      <w:r>
        <w:t>userID</w:t>
      </w:r>
      <w:r w:rsidRPr="00A864ED">
        <w:rPr>
          <w:rFonts w:hint="eastAsia"/>
        </w:rPr>
        <w:t>：</w:t>
      </w:r>
      <w:r>
        <w:rPr>
          <w:rFonts w:hint="eastAsia"/>
        </w:rPr>
        <w:t>人员</w:t>
      </w:r>
      <w:r>
        <w:rPr>
          <w:rFonts w:hint="eastAsia"/>
        </w:rPr>
        <w:t>ID</w:t>
      </w:r>
    </w:p>
    <w:p w14:paraId="3AFD66F8" w14:textId="77777777" w:rsidR="003E0442" w:rsidRDefault="003E0442" w:rsidP="008037F9">
      <w:pPr>
        <w:pStyle w:val="Heading4"/>
        <w:rPr>
          <w:color w:val="auto"/>
        </w:rPr>
      </w:pPr>
      <w:r w:rsidRPr="003E0442">
        <w:rPr>
          <w:rFonts w:hint="eastAsia"/>
          <w:color w:val="auto"/>
        </w:rPr>
        <w:t>保存个人学习路径结果信息接口</w:t>
      </w:r>
    </w:p>
    <w:p w14:paraId="26641E26" w14:textId="77777777" w:rsidR="00412098" w:rsidRPr="00BA6408" w:rsidRDefault="00412098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69E55A6A" w14:textId="77777777" w:rsidR="00412098" w:rsidRDefault="00412098" w:rsidP="00412098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数据，保存</w:t>
      </w:r>
      <w:r w:rsidRPr="005E5F7E">
        <w:rPr>
          <w:rFonts w:hint="eastAsia"/>
        </w:rPr>
        <w:t>个人学习路径</w:t>
      </w:r>
      <w:r>
        <w:rPr>
          <w:rFonts w:hint="eastAsia"/>
        </w:rPr>
        <w:t>的结果</w:t>
      </w:r>
      <w:r>
        <w:t>信息。</w:t>
      </w:r>
    </w:p>
    <w:p w14:paraId="1ECA80B5" w14:textId="77777777" w:rsidR="00412098" w:rsidRPr="00BA6408" w:rsidRDefault="00412098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59B85E51" w14:textId="77777777" w:rsidR="00412098" w:rsidRPr="00AE38B1" w:rsidRDefault="00412098" w:rsidP="009C3D0B">
      <w:pPr>
        <w:pStyle w:val="ListParagraph"/>
        <w:numPr>
          <w:ilvl w:val="0"/>
          <w:numId w:val="115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11073CF8" w14:textId="77777777" w:rsidR="00412098" w:rsidRDefault="0098743E" w:rsidP="00412098">
      <w:pPr>
        <w:pStyle w:val="ListParagraph"/>
        <w:spacing w:line="360" w:lineRule="auto"/>
        <w:ind w:left="432" w:firstLine="288"/>
      </w:pPr>
      <w:r w:rsidRPr="0098743E">
        <w:t>saveLPCandidateResult</w:t>
      </w:r>
      <w:r w:rsidR="00412098">
        <w:t xml:space="preserve">() </w:t>
      </w:r>
    </w:p>
    <w:p w14:paraId="5DBAAD04" w14:textId="77777777" w:rsidR="00412098" w:rsidRDefault="00412098" w:rsidP="009C3D0B">
      <w:pPr>
        <w:pStyle w:val="ListParagraph"/>
        <w:numPr>
          <w:ilvl w:val="0"/>
          <w:numId w:val="115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5D8C51C3" w14:textId="77777777" w:rsidR="00412098" w:rsidRPr="00861E13" w:rsidRDefault="00412098" w:rsidP="009C3D0B">
      <w:pPr>
        <w:pStyle w:val="ListParagraph"/>
        <w:numPr>
          <w:ilvl w:val="0"/>
          <w:numId w:val="116"/>
        </w:numPr>
        <w:spacing w:line="360" w:lineRule="auto"/>
      </w:pPr>
      <w:r w:rsidRPr="00E322E0">
        <w:t>LP</w:t>
      </w:r>
      <w:r w:rsidR="0098743E" w:rsidRPr="0098743E">
        <w:t>CandidateResult</w:t>
      </w:r>
      <w:r>
        <w:t>Data</w:t>
      </w:r>
      <w:r w:rsidRPr="00A864ED">
        <w:rPr>
          <w:rFonts w:hint="eastAsia"/>
        </w:rPr>
        <w:t>：</w:t>
      </w:r>
      <w:r w:rsidR="0098743E">
        <w:rPr>
          <w:rFonts w:hint="eastAsia"/>
        </w:rPr>
        <w:t>个</w:t>
      </w:r>
      <w:r w:rsidR="0098743E">
        <w:t>人</w:t>
      </w:r>
      <w:r w:rsidRPr="009E7CC3">
        <w:rPr>
          <w:rFonts w:hint="eastAsia"/>
        </w:rPr>
        <w:t>学习路径</w:t>
      </w:r>
      <w:r w:rsidR="0098743E">
        <w:rPr>
          <w:rFonts w:hint="eastAsia"/>
        </w:rPr>
        <w:t>结果</w:t>
      </w:r>
      <w:r>
        <w:rPr>
          <w:rFonts w:hint="eastAsia"/>
        </w:rPr>
        <w:t>数据</w:t>
      </w:r>
    </w:p>
    <w:p w14:paraId="6B29817A" w14:textId="77777777" w:rsidR="003E0442" w:rsidRDefault="003E0442" w:rsidP="008037F9">
      <w:pPr>
        <w:pStyle w:val="Heading4"/>
        <w:rPr>
          <w:color w:val="auto"/>
        </w:rPr>
      </w:pPr>
      <w:r w:rsidRPr="003E0442">
        <w:rPr>
          <w:rFonts w:hint="eastAsia"/>
          <w:color w:val="auto"/>
        </w:rPr>
        <w:t>个人学习路径统计结果列表接口</w:t>
      </w:r>
    </w:p>
    <w:p w14:paraId="325904C8" w14:textId="77777777" w:rsidR="009850E9" w:rsidRPr="00BA6408" w:rsidRDefault="009850E9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1C193005" w14:textId="77777777" w:rsidR="009850E9" w:rsidRDefault="009850E9" w:rsidP="009850E9">
      <w:pPr>
        <w:spacing w:line="360" w:lineRule="auto"/>
        <w:ind w:leftChars="200" w:left="420"/>
      </w:pPr>
      <w:r>
        <w:rPr>
          <w:rFonts w:hint="eastAsia"/>
        </w:rPr>
        <w:t>可以</w:t>
      </w:r>
      <w:r>
        <w:t>根据传入的</w:t>
      </w:r>
      <w:r>
        <w:rPr>
          <w:rFonts w:hint="eastAsia"/>
        </w:rPr>
        <w:t>参数，查看</w:t>
      </w:r>
      <w:r>
        <w:t>指定的</w:t>
      </w:r>
      <w:r w:rsidRPr="005E5F7E">
        <w:rPr>
          <w:rFonts w:hint="eastAsia"/>
        </w:rPr>
        <w:t>个人学习路径</w:t>
      </w:r>
      <w:r>
        <w:rPr>
          <w:rFonts w:hint="eastAsia"/>
        </w:rPr>
        <w:t>的</w:t>
      </w:r>
      <w:r w:rsidRPr="003E0442">
        <w:rPr>
          <w:rFonts w:hint="eastAsia"/>
        </w:rPr>
        <w:t>统计结果</w:t>
      </w:r>
      <w:r>
        <w:rPr>
          <w:rFonts w:hint="eastAsia"/>
        </w:rPr>
        <w:t>信息</w:t>
      </w:r>
      <w:r>
        <w:t>。</w:t>
      </w:r>
    </w:p>
    <w:p w14:paraId="0D53EE9C" w14:textId="77777777" w:rsidR="009850E9" w:rsidRPr="00BA6408" w:rsidRDefault="009850E9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67F59263" w14:textId="77777777" w:rsidR="009850E9" w:rsidRPr="00AE38B1" w:rsidRDefault="009850E9" w:rsidP="009C3D0B">
      <w:pPr>
        <w:pStyle w:val="ListParagraph"/>
        <w:numPr>
          <w:ilvl w:val="0"/>
          <w:numId w:val="117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52FDD740" w14:textId="77777777" w:rsidR="009850E9" w:rsidRDefault="009850E9" w:rsidP="009850E9">
      <w:pPr>
        <w:pStyle w:val="ListParagraph"/>
        <w:spacing w:line="360" w:lineRule="auto"/>
        <w:ind w:left="432" w:firstLine="288"/>
      </w:pPr>
      <w:r w:rsidRPr="009850E9">
        <w:t>getLPCandidateStatResultList</w:t>
      </w:r>
      <w:r>
        <w:t xml:space="preserve">() </w:t>
      </w:r>
    </w:p>
    <w:p w14:paraId="6F3792AE" w14:textId="77777777" w:rsidR="009850E9" w:rsidRDefault="009850E9" w:rsidP="009C3D0B">
      <w:pPr>
        <w:pStyle w:val="ListParagraph"/>
        <w:numPr>
          <w:ilvl w:val="0"/>
          <w:numId w:val="117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420314A6" w14:textId="77777777" w:rsidR="009850E9" w:rsidRDefault="009850E9" w:rsidP="009C3D0B">
      <w:pPr>
        <w:pStyle w:val="ListParagraph"/>
        <w:numPr>
          <w:ilvl w:val="0"/>
          <w:numId w:val="118"/>
        </w:numPr>
        <w:spacing w:line="360" w:lineRule="auto"/>
      </w:pPr>
      <w:r>
        <w:lastRenderedPageBreak/>
        <w:t>lpID</w:t>
      </w:r>
      <w:r w:rsidRPr="00A864ED">
        <w:rPr>
          <w:rFonts w:hint="eastAsia"/>
        </w:rPr>
        <w:t>：</w:t>
      </w:r>
      <w:r w:rsidRPr="005E5F7E">
        <w:rPr>
          <w:rFonts w:hint="eastAsia"/>
        </w:rPr>
        <w:t>个人学习路径</w:t>
      </w:r>
      <w:r>
        <w:rPr>
          <w:rFonts w:hint="eastAsia"/>
        </w:rPr>
        <w:t>ID</w:t>
      </w:r>
    </w:p>
    <w:p w14:paraId="0B3BEC77" w14:textId="77777777" w:rsidR="009850E9" w:rsidRPr="009850E9" w:rsidRDefault="009850E9" w:rsidP="009C3D0B">
      <w:pPr>
        <w:pStyle w:val="ListParagraph"/>
        <w:numPr>
          <w:ilvl w:val="0"/>
          <w:numId w:val="118"/>
        </w:numPr>
        <w:spacing w:line="360" w:lineRule="auto"/>
      </w:pPr>
      <w:r>
        <w:t>userID</w:t>
      </w:r>
      <w:r w:rsidRPr="00A864ED">
        <w:rPr>
          <w:rFonts w:hint="eastAsia"/>
        </w:rPr>
        <w:t>：</w:t>
      </w:r>
      <w:r>
        <w:rPr>
          <w:rFonts w:hint="eastAsia"/>
        </w:rPr>
        <w:t>人员</w:t>
      </w:r>
      <w:r>
        <w:rPr>
          <w:rFonts w:hint="eastAsia"/>
        </w:rPr>
        <w:t>ID</w:t>
      </w:r>
    </w:p>
    <w:p w14:paraId="14EB41A3" w14:textId="77777777" w:rsidR="000E72B9" w:rsidRPr="000E72B9" w:rsidRDefault="000117B7" w:rsidP="008037F9">
      <w:pPr>
        <w:pStyle w:val="Heading3"/>
        <w:rPr>
          <w:color w:val="auto"/>
        </w:rPr>
      </w:pPr>
      <w:bookmarkStart w:id="21" w:name="_Toc411357608"/>
      <w:r>
        <w:rPr>
          <w:rFonts w:hint="eastAsia"/>
          <w:color w:val="auto"/>
        </w:rPr>
        <w:t>模块间</w:t>
      </w:r>
      <w:r w:rsidR="000E72B9" w:rsidRPr="000E72B9">
        <w:rPr>
          <w:rFonts w:hint="eastAsia"/>
          <w:color w:val="auto"/>
        </w:rPr>
        <w:t>接口</w:t>
      </w:r>
      <w:bookmarkEnd w:id="21"/>
    </w:p>
    <w:p w14:paraId="2041CABB" w14:textId="77777777" w:rsidR="00543535" w:rsidRPr="000358F0" w:rsidRDefault="000117B7" w:rsidP="008037F9">
      <w:pPr>
        <w:pStyle w:val="Heading4"/>
        <w:rPr>
          <w:color w:val="auto"/>
        </w:rPr>
      </w:pPr>
      <w:r w:rsidRPr="000117B7">
        <w:rPr>
          <w:rFonts w:hint="eastAsia"/>
          <w:color w:val="auto"/>
        </w:rPr>
        <w:t>获取课程</w:t>
      </w:r>
      <w:r w:rsidR="0064544A">
        <w:rPr>
          <w:rFonts w:hint="eastAsia"/>
          <w:color w:val="auto"/>
        </w:rPr>
        <w:t>列表</w:t>
      </w:r>
      <w:r w:rsidR="0064544A" w:rsidRPr="000117B7">
        <w:rPr>
          <w:rFonts w:hint="eastAsia"/>
          <w:color w:val="auto"/>
        </w:rPr>
        <w:t>信息</w:t>
      </w:r>
      <w:r>
        <w:rPr>
          <w:rFonts w:hint="eastAsia"/>
          <w:color w:val="auto"/>
        </w:rPr>
        <w:t>接口</w:t>
      </w:r>
    </w:p>
    <w:p w14:paraId="170B2A79" w14:textId="77777777" w:rsidR="000358F0" w:rsidRPr="00BA6408" w:rsidRDefault="000358F0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226922D3" w14:textId="77777777" w:rsidR="000358F0" w:rsidRDefault="000358F0" w:rsidP="000358F0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 w:rsidR="000117B7">
        <w:rPr>
          <w:rFonts w:hint="eastAsia"/>
        </w:rPr>
        <w:t>学习路径</w:t>
      </w:r>
      <w:r w:rsidR="000117B7">
        <w:t>图</w:t>
      </w:r>
      <w:r>
        <w:rPr>
          <w:rFonts w:hint="eastAsia"/>
        </w:rPr>
        <w:t>模块</w:t>
      </w:r>
    </w:p>
    <w:p w14:paraId="3669BB57" w14:textId="77777777" w:rsidR="000358F0" w:rsidRDefault="000358F0" w:rsidP="000358F0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 w:rsidR="000117B7">
        <w:rPr>
          <w:rFonts w:hint="eastAsia"/>
        </w:rPr>
        <w:t>课程</w:t>
      </w:r>
      <w:r>
        <w:rPr>
          <w:rFonts w:hint="eastAsia"/>
        </w:rPr>
        <w:t>模块</w:t>
      </w:r>
    </w:p>
    <w:p w14:paraId="1144C569" w14:textId="77777777" w:rsidR="000358F0" w:rsidRDefault="000358F0" w:rsidP="000358F0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14:paraId="16560797" w14:textId="77777777" w:rsidR="000358F0" w:rsidRDefault="000358F0" w:rsidP="000358F0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 w:rsidR="007B4246">
        <w:rPr>
          <w:rFonts w:hint="eastAsia"/>
        </w:rPr>
        <w:t>按</w:t>
      </w:r>
      <w:r w:rsidR="007B4246">
        <w:t>条件查询</w:t>
      </w:r>
      <w:r w:rsidR="000117B7">
        <w:rPr>
          <w:rFonts w:hint="eastAsia"/>
        </w:rPr>
        <w:t>课程</w:t>
      </w:r>
      <w:r w:rsidR="000117B7">
        <w:t>信息</w:t>
      </w:r>
      <w:r w:rsidR="00A33298">
        <w:rPr>
          <w:rFonts w:hint="eastAsia"/>
        </w:rPr>
        <w:t>列表</w:t>
      </w:r>
      <w:r>
        <w:rPr>
          <w:rFonts w:hint="eastAsia"/>
        </w:rPr>
        <w:t>。</w:t>
      </w:r>
    </w:p>
    <w:p w14:paraId="7D6DF967" w14:textId="77777777" w:rsidR="000358F0" w:rsidRPr="00BA6408" w:rsidRDefault="000358F0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7F05E48B" w14:textId="77777777" w:rsidR="000358F0" w:rsidRPr="00AE38B1" w:rsidRDefault="000358F0" w:rsidP="009A0BE9">
      <w:pPr>
        <w:pStyle w:val="ListParagraph"/>
        <w:numPr>
          <w:ilvl w:val="0"/>
          <w:numId w:val="13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201D99B7" w14:textId="77777777" w:rsidR="000358F0" w:rsidRDefault="000117B7" w:rsidP="000117B7">
      <w:pPr>
        <w:pStyle w:val="ListParagraph"/>
        <w:spacing w:line="360" w:lineRule="auto"/>
        <w:ind w:left="852"/>
      </w:pPr>
      <w:r w:rsidRPr="000117B7">
        <w:t>getCourseList</w:t>
      </w:r>
      <w:r w:rsidR="00EB52DA">
        <w:t>()</w:t>
      </w:r>
      <w:r>
        <w:t xml:space="preserve"> </w:t>
      </w:r>
    </w:p>
    <w:p w14:paraId="2A9EC6A4" w14:textId="77777777" w:rsidR="0050237A" w:rsidRPr="00AE38B1" w:rsidRDefault="0050237A" w:rsidP="009A0BE9">
      <w:pPr>
        <w:pStyle w:val="ListParagraph"/>
        <w:numPr>
          <w:ilvl w:val="0"/>
          <w:numId w:val="13"/>
        </w:numPr>
        <w:spacing w:line="360" w:lineRule="auto"/>
        <w:rPr>
          <w:b/>
        </w:rPr>
      </w:pPr>
      <w:r>
        <w:rPr>
          <w:rFonts w:hint="eastAsia"/>
          <w:b/>
        </w:rPr>
        <w:t>接口来源</w:t>
      </w:r>
      <w:r>
        <w:rPr>
          <w:b/>
        </w:rPr>
        <w:t>文档</w:t>
      </w:r>
    </w:p>
    <w:p w14:paraId="28374E28" w14:textId="77777777" w:rsidR="0050237A" w:rsidRDefault="000117B7" w:rsidP="000117B7">
      <w:pPr>
        <w:pStyle w:val="ListParagraph"/>
        <w:spacing w:line="360" w:lineRule="auto"/>
        <w:ind w:left="852"/>
      </w:pPr>
      <w:r w:rsidRPr="000117B7">
        <w:rPr>
          <w:rFonts w:hint="eastAsia"/>
          <w:highlight w:val="yellow"/>
        </w:rPr>
        <w:t>《课程模块设计文档》</w:t>
      </w:r>
      <w:r w:rsidRPr="000117B7">
        <w:rPr>
          <w:highlight w:val="yellow"/>
        </w:rPr>
        <w:t>（待设计）</w:t>
      </w:r>
    </w:p>
    <w:p w14:paraId="6CBE206E" w14:textId="77777777" w:rsidR="000117B7" w:rsidRPr="000358F0" w:rsidRDefault="000117B7" w:rsidP="008037F9">
      <w:pPr>
        <w:pStyle w:val="Heading4"/>
        <w:rPr>
          <w:color w:val="auto"/>
        </w:rPr>
      </w:pPr>
      <w:r w:rsidRPr="000117B7">
        <w:rPr>
          <w:rFonts w:hint="eastAsia"/>
          <w:color w:val="auto"/>
        </w:rPr>
        <w:t>获取课程</w:t>
      </w:r>
      <w:r w:rsidR="0064544A">
        <w:rPr>
          <w:rFonts w:hint="eastAsia"/>
          <w:color w:val="auto"/>
        </w:rPr>
        <w:t>明细</w:t>
      </w:r>
      <w:r w:rsidRPr="000117B7">
        <w:rPr>
          <w:rFonts w:hint="eastAsia"/>
          <w:color w:val="auto"/>
        </w:rPr>
        <w:t>信息</w:t>
      </w:r>
      <w:r>
        <w:rPr>
          <w:rFonts w:hint="eastAsia"/>
          <w:color w:val="auto"/>
        </w:rPr>
        <w:t>接口</w:t>
      </w:r>
    </w:p>
    <w:p w14:paraId="54EF1C3D" w14:textId="77777777" w:rsidR="000117B7" w:rsidRPr="00BA6408" w:rsidRDefault="000117B7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741B28CC" w14:textId="77777777" w:rsidR="000117B7" w:rsidRDefault="000117B7" w:rsidP="000117B7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>
        <w:rPr>
          <w:rFonts w:hint="eastAsia"/>
        </w:rPr>
        <w:t>学习路径</w:t>
      </w:r>
      <w:r>
        <w:t>图</w:t>
      </w:r>
      <w:r>
        <w:rPr>
          <w:rFonts w:hint="eastAsia"/>
        </w:rPr>
        <w:t>模块</w:t>
      </w:r>
    </w:p>
    <w:p w14:paraId="50F915BE" w14:textId="77777777" w:rsidR="000117B7" w:rsidRDefault="000117B7" w:rsidP="000117B7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>
        <w:rPr>
          <w:rFonts w:hint="eastAsia"/>
        </w:rPr>
        <w:t>课程模块</w:t>
      </w:r>
    </w:p>
    <w:p w14:paraId="7EC3E8C5" w14:textId="77777777" w:rsidR="000117B7" w:rsidRDefault="000117B7" w:rsidP="000117B7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14:paraId="3CC5CA19" w14:textId="77777777" w:rsidR="000117B7" w:rsidRDefault="000117B7" w:rsidP="000117B7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>
        <w:rPr>
          <w:rFonts w:hint="eastAsia"/>
        </w:rPr>
        <w:t>按</w:t>
      </w:r>
      <w:r>
        <w:t>条件查询</w:t>
      </w:r>
      <w:r w:rsidR="0064544A">
        <w:rPr>
          <w:rFonts w:hint="eastAsia"/>
        </w:rPr>
        <w:t>指定</w:t>
      </w:r>
      <w:r>
        <w:rPr>
          <w:rFonts w:hint="eastAsia"/>
        </w:rPr>
        <w:t>课程</w:t>
      </w:r>
      <w:r w:rsidR="0064544A">
        <w:rPr>
          <w:rFonts w:hint="eastAsia"/>
        </w:rPr>
        <w:t>的明细</w:t>
      </w:r>
      <w:r>
        <w:t>信息</w:t>
      </w:r>
      <w:r>
        <w:rPr>
          <w:rFonts w:hint="eastAsia"/>
        </w:rPr>
        <w:t>。</w:t>
      </w:r>
    </w:p>
    <w:p w14:paraId="0AE6F6BB" w14:textId="77777777" w:rsidR="000117B7" w:rsidRPr="00BA6408" w:rsidRDefault="000117B7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599408A6" w14:textId="77777777" w:rsidR="000117B7" w:rsidRPr="00AE38B1" w:rsidRDefault="000117B7" w:rsidP="009A0BE9">
      <w:pPr>
        <w:pStyle w:val="ListParagraph"/>
        <w:numPr>
          <w:ilvl w:val="0"/>
          <w:numId w:val="24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1F1CA24C" w14:textId="77777777" w:rsidR="000117B7" w:rsidRDefault="0064544A" w:rsidP="000117B7">
      <w:pPr>
        <w:pStyle w:val="ListParagraph"/>
        <w:spacing w:line="360" w:lineRule="auto"/>
        <w:ind w:left="852"/>
      </w:pPr>
      <w:r>
        <w:lastRenderedPageBreak/>
        <w:t>getCourseByID</w:t>
      </w:r>
      <w:r w:rsidR="00EB52DA">
        <w:rPr>
          <w:rFonts w:hint="eastAsia"/>
        </w:rPr>
        <w:t>()</w:t>
      </w:r>
      <w:r w:rsidR="000117B7">
        <w:t xml:space="preserve"> </w:t>
      </w:r>
    </w:p>
    <w:p w14:paraId="288AF6DB" w14:textId="77777777" w:rsidR="000117B7" w:rsidRPr="00AE38B1" w:rsidRDefault="000117B7" w:rsidP="009A0BE9">
      <w:pPr>
        <w:pStyle w:val="ListParagraph"/>
        <w:numPr>
          <w:ilvl w:val="0"/>
          <w:numId w:val="24"/>
        </w:numPr>
        <w:spacing w:line="360" w:lineRule="auto"/>
        <w:rPr>
          <w:b/>
        </w:rPr>
      </w:pPr>
      <w:r>
        <w:rPr>
          <w:rFonts w:hint="eastAsia"/>
          <w:b/>
        </w:rPr>
        <w:t>接口来源</w:t>
      </w:r>
      <w:r>
        <w:rPr>
          <w:b/>
        </w:rPr>
        <w:t>文档</w:t>
      </w:r>
    </w:p>
    <w:p w14:paraId="762D00B4" w14:textId="77777777" w:rsidR="000117B7" w:rsidRDefault="000117B7" w:rsidP="000117B7">
      <w:pPr>
        <w:pStyle w:val="ListParagraph"/>
        <w:spacing w:line="360" w:lineRule="auto"/>
        <w:ind w:left="852"/>
      </w:pPr>
      <w:r w:rsidRPr="000117B7">
        <w:rPr>
          <w:rFonts w:hint="eastAsia"/>
          <w:highlight w:val="yellow"/>
        </w:rPr>
        <w:t>《课程模块设计文档》</w:t>
      </w:r>
      <w:r w:rsidRPr="000117B7">
        <w:rPr>
          <w:highlight w:val="yellow"/>
        </w:rPr>
        <w:t>（待设计）</w:t>
      </w:r>
    </w:p>
    <w:p w14:paraId="3780EEBB" w14:textId="77777777" w:rsidR="0064544A" w:rsidRPr="000358F0" w:rsidRDefault="0064544A" w:rsidP="008037F9">
      <w:pPr>
        <w:pStyle w:val="Heading4"/>
        <w:rPr>
          <w:color w:val="auto"/>
        </w:rPr>
      </w:pPr>
      <w:r w:rsidRPr="0064544A">
        <w:rPr>
          <w:rFonts w:hint="eastAsia"/>
          <w:color w:val="auto"/>
        </w:rPr>
        <w:t>获取学习任务类型</w:t>
      </w:r>
      <w:r>
        <w:rPr>
          <w:rFonts w:hint="eastAsia"/>
          <w:color w:val="auto"/>
        </w:rPr>
        <w:t>列表接口</w:t>
      </w:r>
    </w:p>
    <w:p w14:paraId="685340CA" w14:textId="77777777" w:rsidR="0064544A" w:rsidRPr="00BA6408" w:rsidRDefault="0064544A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5CE982D0" w14:textId="77777777" w:rsidR="0064544A" w:rsidRDefault="0064544A" w:rsidP="0064544A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>
        <w:rPr>
          <w:rFonts w:hint="eastAsia"/>
        </w:rPr>
        <w:t>学习路径</w:t>
      </w:r>
      <w:r>
        <w:t>图</w:t>
      </w:r>
      <w:r>
        <w:rPr>
          <w:rFonts w:hint="eastAsia"/>
        </w:rPr>
        <w:t>模块</w:t>
      </w:r>
    </w:p>
    <w:p w14:paraId="054C41F4" w14:textId="77777777" w:rsidR="0064544A" w:rsidRDefault="0064544A" w:rsidP="0064544A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>
        <w:rPr>
          <w:rFonts w:hint="eastAsia"/>
        </w:rPr>
        <w:t>字典模块</w:t>
      </w:r>
    </w:p>
    <w:p w14:paraId="598ADFB1" w14:textId="77777777" w:rsidR="0064544A" w:rsidRDefault="0064544A" w:rsidP="0064544A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14:paraId="3FB47007" w14:textId="77777777" w:rsidR="0064544A" w:rsidRDefault="0064544A" w:rsidP="0064544A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>
        <w:rPr>
          <w:rFonts w:hint="eastAsia"/>
        </w:rPr>
        <w:t>按</w:t>
      </w:r>
      <w:r>
        <w:t>条件查询</w:t>
      </w:r>
      <w:r w:rsidRPr="0064544A">
        <w:rPr>
          <w:rFonts w:hint="eastAsia"/>
        </w:rPr>
        <w:t>学习任务类型</w:t>
      </w:r>
      <w:r>
        <w:rPr>
          <w:rFonts w:hint="eastAsia"/>
        </w:rPr>
        <w:t>列表</w:t>
      </w:r>
      <w:r>
        <w:t>信息</w:t>
      </w:r>
      <w:r>
        <w:rPr>
          <w:rFonts w:hint="eastAsia"/>
        </w:rPr>
        <w:t>。</w:t>
      </w:r>
    </w:p>
    <w:p w14:paraId="083A9782" w14:textId="77777777" w:rsidR="0064544A" w:rsidRPr="00BA6408" w:rsidRDefault="0064544A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4AD31D55" w14:textId="77777777" w:rsidR="0064544A" w:rsidRPr="00AE38B1" w:rsidRDefault="0064544A" w:rsidP="009A0BE9">
      <w:pPr>
        <w:pStyle w:val="ListParagraph"/>
        <w:numPr>
          <w:ilvl w:val="0"/>
          <w:numId w:val="25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20192E2E" w14:textId="77777777" w:rsidR="0064544A" w:rsidRDefault="0064544A" w:rsidP="0064544A">
      <w:pPr>
        <w:pStyle w:val="ListParagraph"/>
        <w:spacing w:line="360" w:lineRule="auto"/>
        <w:ind w:left="852"/>
      </w:pPr>
      <w:r w:rsidRPr="0064544A">
        <w:t>getDictionaryListByType()</w:t>
      </w:r>
      <w:r>
        <w:t xml:space="preserve"> </w:t>
      </w:r>
    </w:p>
    <w:p w14:paraId="010D6E8F" w14:textId="77777777" w:rsidR="0064544A" w:rsidRPr="00AE38B1" w:rsidRDefault="0064544A" w:rsidP="009A0BE9">
      <w:pPr>
        <w:pStyle w:val="ListParagraph"/>
        <w:numPr>
          <w:ilvl w:val="0"/>
          <w:numId w:val="25"/>
        </w:numPr>
        <w:spacing w:line="360" w:lineRule="auto"/>
        <w:rPr>
          <w:b/>
        </w:rPr>
      </w:pPr>
      <w:r>
        <w:rPr>
          <w:rFonts w:hint="eastAsia"/>
          <w:b/>
        </w:rPr>
        <w:t>接口来源</w:t>
      </w:r>
      <w:r>
        <w:rPr>
          <w:b/>
        </w:rPr>
        <w:t>文档</w:t>
      </w:r>
    </w:p>
    <w:p w14:paraId="7B57213D" w14:textId="77777777" w:rsidR="0064544A" w:rsidRPr="007B4246" w:rsidRDefault="0064544A" w:rsidP="0064544A">
      <w:pPr>
        <w:pStyle w:val="ListParagraph"/>
        <w:spacing w:line="360" w:lineRule="auto"/>
        <w:ind w:left="852"/>
      </w:pPr>
      <w:r w:rsidRPr="000117B7">
        <w:rPr>
          <w:rFonts w:hint="eastAsia"/>
          <w:highlight w:val="yellow"/>
        </w:rPr>
        <w:t>《</w:t>
      </w:r>
      <w:r>
        <w:rPr>
          <w:rFonts w:hint="eastAsia"/>
          <w:highlight w:val="yellow"/>
        </w:rPr>
        <w:t>字典</w:t>
      </w:r>
      <w:r w:rsidRPr="000117B7">
        <w:rPr>
          <w:rFonts w:hint="eastAsia"/>
          <w:highlight w:val="yellow"/>
        </w:rPr>
        <w:t>模块设计文档》</w:t>
      </w:r>
      <w:r w:rsidRPr="000117B7">
        <w:rPr>
          <w:highlight w:val="yellow"/>
        </w:rPr>
        <w:t>（待设计）</w:t>
      </w:r>
    </w:p>
    <w:p w14:paraId="58A31154" w14:textId="77777777" w:rsidR="0064544A" w:rsidRDefault="0056473E" w:rsidP="008037F9">
      <w:pPr>
        <w:pStyle w:val="Heading4"/>
        <w:rPr>
          <w:color w:val="auto"/>
        </w:rPr>
      </w:pPr>
      <w:r w:rsidRPr="00DC6594">
        <w:rPr>
          <w:rFonts w:hint="eastAsia"/>
          <w:color w:val="auto"/>
        </w:rPr>
        <w:t>推送</w:t>
      </w:r>
      <w:r w:rsidR="00DC6594" w:rsidRPr="00DC6594">
        <w:rPr>
          <w:rFonts w:hint="eastAsia"/>
          <w:color w:val="auto"/>
        </w:rPr>
        <w:t>学习任务接口</w:t>
      </w:r>
    </w:p>
    <w:p w14:paraId="02DCA5C0" w14:textId="77777777" w:rsidR="0056473E" w:rsidRPr="00BA6408" w:rsidRDefault="0056473E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65CF6F3E" w14:textId="77777777" w:rsidR="0056473E" w:rsidRDefault="0056473E" w:rsidP="0056473E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>
        <w:rPr>
          <w:rFonts w:hint="eastAsia"/>
        </w:rPr>
        <w:t>学习路径</w:t>
      </w:r>
      <w:r>
        <w:t>图</w:t>
      </w:r>
      <w:r>
        <w:rPr>
          <w:rFonts w:hint="eastAsia"/>
        </w:rPr>
        <w:t>模块</w:t>
      </w:r>
    </w:p>
    <w:p w14:paraId="61EB9C14" w14:textId="77777777" w:rsidR="0056473E" w:rsidRDefault="0056473E" w:rsidP="0056473E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 w:rsidR="00451B6F">
        <w:rPr>
          <w:rFonts w:hint="eastAsia"/>
        </w:rPr>
        <w:t>我的</w:t>
      </w:r>
      <w:r w:rsidR="00451B6F">
        <w:t>学习</w:t>
      </w:r>
      <w:r>
        <w:rPr>
          <w:rFonts w:hint="eastAsia"/>
        </w:rPr>
        <w:t>模块</w:t>
      </w:r>
    </w:p>
    <w:p w14:paraId="26CF9418" w14:textId="77777777" w:rsidR="0056473E" w:rsidRDefault="0056473E" w:rsidP="0056473E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14:paraId="0471149F" w14:textId="77777777" w:rsidR="0056473E" w:rsidRDefault="0056473E" w:rsidP="0056473E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 w:rsidR="00451B6F">
        <w:rPr>
          <w:rFonts w:hint="eastAsia"/>
        </w:rPr>
        <w:t>把已启动</w:t>
      </w:r>
      <w:r w:rsidR="00451B6F">
        <w:t>的学习路径作为任务，插入到我的学习</w:t>
      </w:r>
      <w:r w:rsidR="00451B6F">
        <w:rPr>
          <w:rFonts w:hint="eastAsia"/>
        </w:rPr>
        <w:t>模块</w:t>
      </w:r>
      <w:r w:rsidR="00451B6F">
        <w:t>中去</w:t>
      </w:r>
      <w:r w:rsidR="006B23B9">
        <w:rPr>
          <w:rFonts w:hint="eastAsia"/>
        </w:rPr>
        <w:t>，</w:t>
      </w:r>
      <w:r w:rsidR="006B23B9">
        <w:t>并</w:t>
      </w:r>
      <w:r w:rsidR="007A3B14">
        <w:rPr>
          <w:rFonts w:hint="eastAsia"/>
        </w:rPr>
        <w:t>生成</w:t>
      </w:r>
      <w:r w:rsidR="007A3B14" w:rsidRPr="007A3B14">
        <w:rPr>
          <w:rFonts w:hint="eastAsia"/>
        </w:rPr>
        <w:t>学习路径与我的任务关系</w:t>
      </w:r>
      <w:r w:rsidR="007A3B14">
        <w:rPr>
          <w:rFonts w:hint="eastAsia"/>
        </w:rPr>
        <w:t>记录</w:t>
      </w:r>
      <w:r w:rsidR="007A3B14">
        <w:t>，然后</w:t>
      </w:r>
      <w:r w:rsidR="006B23B9">
        <w:t>回写</w:t>
      </w:r>
      <w:r w:rsidR="007A3B14">
        <w:rPr>
          <w:rFonts w:hint="eastAsia"/>
        </w:rPr>
        <w:t>my</w:t>
      </w:r>
      <w:r w:rsidR="007A3B14">
        <w:t>T</w:t>
      </w:r>
      <w:r w:rsidR="006B23B9">
        <w:t>askID</w:t>
      </w:r>
      <w:r w:rsidR="006B23B9">
        <w:rPr>
          <w:rFonts w:hint="eastAsia"/>
        </w:rPr>
        <w:t>到</w:t>
      </w:r>
      <w:r w:rsidR="007A3B14" w:rsidRPr="007A3B14">
        <w:rPr>
          <w:rFonts w:hint="eastAsia"/>
        </w:rPr>
        <w:t>学习路径参与人结果表</w:t>
      </w:r>
      <w:r w:rsidR="006B23B9">
        <w:t>中去</w:t>
      </w:r>
      <w:r>
        <w:rPr>
          <w:rFonts w:hint="eastAsia"/>
        </w:rPr>
        <w:t>。</w:t>
      </w:r>
    </w:p>
    <w:p w14:paraId="0130B836" w14:textId="77777777" w:rsidR="0056473E" w:rsidRPr="00BA6408" w:rsidRDefault="0056473E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lastRenderedPageBreak/>
        <w:t>接口定义</w:t>
      </w:r>
    </w:p>
    <w:p w14:paraId="451795AE" w14:textId="77777777" w:rsidR="0056473E" w:rsidRPr="00AE38B1" w:rsidRDefault="0056473E" w:rsidP="009C3D0B">
      <w:pPr>
        <w:pStyle w:val="ListParagraph"/>
        <w:numPr>
          <w:ilvl w:val="0"/>
          <w:numId w:val="112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34D6188B" w14:textId="77777777" w:rsidR="0056473E" w:rsidRDefault="006B23B9" w:rsidP="0056473E">
      <w:pPr>
        <w:pStyle w:val="ListParagraph"/>
        <w:spacing w:line="360" w:lineRule="auto"/>
        <w:ind w:left="852"/>
      </w:pPr>
      <w:r>
        <w:t>pushLearningPathToMyTask</w:t>
      </w:r>
      <w:r w:rsidR="0056473E" w:rsidRPr="0064544A">
        <w:t>()</w:t>
      </w:r>
      <w:r w:rsidR="0056473E">
        <w:t xml:space="preserve"> </w:t>
      </w:r>
    </w:p>
    <w:p w14:paraId="147853C2" w14:textId="77777777" w:rsidR="0056473E" w:rsidRPr="00AE38B1" w:rsidRDefault="0056473E" w:rsidP="009C3D0B">
      <w:pPr>
        <w:pStyle w:val="ListParagraph"/>
        <w:numPr>
          <w:ilvl w:val="0"/>
          <w:numId w:val="112"/>
        </w:numPr>
        <w:spacing w:line="360" w:lineRule="auto"/>
        <w:rPr>
          <w:b/>
        </w:rPr>
      </w:pPr>
      <w:r>
        <w:rPr>
          <w:rFonts w:hint="eastAsia"/>
          <w:b/>
        </w:rPr>
        <w:t>接口来源</w:t>
      </w:r>
      <w:r>
        <w:rPr>
          <w:b/>
        </w:rPr>
        <w:t>文档</w:t>
      </w:r>
    </w:p>
    <w:p w14:paraId="6731E2FC" w14:textId="77777777" w:rsidR="00927C25" w:rsidRPr="007B4246" w:rsidRDefault="00927C25" w:rsidP="00927C25">
      <w:pPr>
        <w:pStyle w:val="ListParagraph"/>
        <w:spacing w:line="360" w:lineRule="auto"/>
        <w:ind w:left="852"/>
      </w:pPr>
      <w:r w:rsidRPr="000117B7">
        <w:rPr>
          <w:rFonts w:hint="eastAsia"/>
          <w:highlight w:val="yellow"/>
        </w:rPr>
        <w:t>《</w:t>
      </w:r>
      <w:r>
        <w:rPr>
          <w:rFonts w:hint="eastAsia"/>
          <w:highlight w:val="yellow"/>
        </w:rPr>
        <w:t>我</w:t>
      </w:r>
      <w:r>
        <w:rPr>
          <w:highlight w:val="yellow"/>
        </w:rPr>
        <w:t>的学习</w:t>
      </w:r>
      <w:r w:rsidRPr="000117B7">
        <w:rPr>
          <w:rFonts w:hint="eastAsia"/>
          <w:highlight w:val="yellow"/>
        </w:rPr>
        <w:t>设计文档》</w:t>
      </w:r>
      <w:r w:rsidRPr="000117B7">
        <w:rPr>
          <w:highlight w:val="yellow"/>
        </w:rPr>
        <w:t>（待设计）</w:t>
      </w:r>
    </w:p>
    <w:p w14:paraId="7FDDCF82" w14:textId="77777777" w:rsidR="0056473E" w:rsidRPr="00DC6594" w:rsidRDefault="0056473E" w:rsidP="008037F9">
      <w:pPr>
        <w:pStyle w:val="Heading4"/>
        <w:rPr>
          <w:color w:val="auto"/>
        </w:rPr>
      </w:pPr>
      <w:r>
        <w:rPr>
          <w:rFonts w:hint="eastAsia"/>
          <w:color w:val="auto"/>
        </w:rPr>
        <w:t>填写</w:t>
      </w:r>
      <w:r w:rsidRPr="00DC6594">
        <w:rPr>
          <w:rFonts w:hint="eastAsia"/>
          <w:color w:val="auto"/>
        </w:rPr>
        <w:t>学习任务</w:t>
      </w:r>
      <w:r>
        <w:rPr>
          <w:rFonts w:hint="eastAsia"/>
          <w:color w:val="auto"/>
        </w:rPr>
        <w:t>完成</w:t>
      </w:r>
      <w:r>
        <w:rPr>
          <w:color w:val="auto"/>
        </w:rPr>
        <w:t>情况</w:t>
      </w:r>
      <w:r w:rsidRPr="00DC6594">
        <w:rPr>
          <w:rFonts w:hint="eastAsia"/>
          <w:color w:val="auto"/>
        </w:rPr>
        <w:t>接口</w:t>
      </w:r>
    </w:p>
    <w:p w14:paraId="7B6EB8FE" w14:textId="77777777" w:rsidR="006B23B9" w:rsidRPr="00BA6408" w:rsidRDefault="006B23B9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61BBD165" w14:textId="77777777" w:rsidR="006B23B9" w:rsidRDefault="006B23B9" w:rsidP="006B23B9">
      <w:pPr>
        <w:spacing w:line="360" w:lineRule="auto"/>
        <w:ind w:firstLineChars="200" w:firstLine="420"/>
      </w:pPr>
      <w:r>
        <w:rPr>
          <w:rFonts w:hint="eastAsia"/>
        </w:rPr>
        <w:t>调用发起方：我的</w:t>
      </w:r>
      <w:r>
        <w:t>学习</w:t>
      </w:r>
      <w:r>
        <w:rPr>
          <w:rFonts w:hint="eastAsia"/>
        </w:rPr>
        <w:t>模块</w:t>
      </w:r>
    </w:p>
    <w:p w14:paraId="7D5D09E5" w14:textId="77777777" w:rsidR="006B23B9" w:rsidRDefault="006B23B9" w:rsidP="006B23B9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>
        <w:rPr>
          <w:rFonts w:hint="eastAsia"/>
        </w:rPr>
        <w:t>学习路径</w:t>
      </w:r>
      <w:r>
        <w:t>图</w:t>
      </w:r>
      <w:r>
        <w:rPr>
          <w:rFonts w:hint="eastAsia"/>
        </w:rPr>
        <w:t>模块</w:t>
      </w:r>
    </w:p>
    <w:p w14:paraId="7551A035" w14:textId="77777777" w:rsidR="006B23B9" w:rsidRDefault="006B23B9" w:rsidP="006B23B9">
      <w:pPr>
        <w:spacing w:line="360" w:lineRule="auto"/>
        <w:ind w:leftChars="200" w:left="420"/>
      </w:pPr>
      <w:r>
        <w:rPr>
          <w:rFonts w:hint="eastAsia"/>
        </w:rPr>
        <w:t>接口功能说明：</w:t>
      </w:r>
    </w:p>
    <w:p w14:paraId="577C0192" w14:textId="77777777" w:rsidR="006B23B9" w:rsidRDefault="006B23B9" w:rsidP="006B23B9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>
        <w:rPr>
          <w:rFonts w:hint="eastAsia"/>
        </w:rPr>
        <w:t>把</w:t>
      </w:r>
      <w:r w:rsidR="0089527E">
        <w:rPr>
          <w:rFonts w:hint="eastAsia"/>
        </w:rPr>
        <w:t>学习</w:t>
      </w:r>
      <w:r w:rsidR="0089527E">
        <w:t>任务的完成情况回写到</w:t>
      </w:r>
      <w:r w:rsidR="0089527E" w:rsidRPr="007A3B14">
        <w:rPr>
          <w:rFonts w:hint="eastAsia"/>
        </w:rPr>
        <w:t>学习路径参与人结果表</w:t>
      </w:r>
      <w:r w:rsidR="0089527E">
        <w:rPr>
          <w:rFonts w:hint="eastAsia"/>
        </w:rPr>
        <w:t>中</w:t>
      </w:r>
      <w:r w:rsidR="0089527E">
        <w:t>去</w:t>
      </w:r>
      <w:r>
        <w:rPr>
          <w:rFonts w:hint="eastAsia"/>
        </w:rPr>
        <w:t>。</w:t>
      </w:r>
    </w:p>
    <w:p w14:paraId="4B5522AB" w14:textId="77777777" w:rsidR="00C43A1B" w:rsidRPr="00BA6408" w:rsidRDefault="00C43A1B" w:rsidP="008037F9">
      <w:pPr>
        <w:pStyle w:val="Heading5"/>
        <w:rPr>
          <w:color w:val="auto"/>
        </w:rPr>
      </w:pPr>
      <w:bookmarkStart w:id="22" w:name="_Toc385799757"/>
      <w:r>
        <w:rPr>
          <w:rFonts w:hint="eastAsia"/>
          <w:color w:val="auto"/>
        </w:rPr>
        <w:t>接口定义</w:t>
      </w:r>
    </w:p>
    <w:p w14:paraId="1C1FD1CA" w14:textId="77777777" w:rsidR="00C43A1B" w:rsidRPr="00AE38B1" w:rsidRDefault="00C43A1B" w:rsidP="009C3D0B">
      <w:pPr>
        <w:pStyle w:val="ListParagraph"/>
        <w:numPr>
          <w:ilvl w:val="0"/>
          <w:numId w:val="119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0BBFF9CB" w14:textId="77777777" w:rsidR="00C43A1B" w:rsidRDefault="00C43A1B" w:rsidP="00C43A1B">
      <w:pPr>
        <w:pStyle w:val="ListParagraph"/>
        <w:spacing w:line="360" w:lineRule="auto"/>
        <w:ind w:left="432" w:firstLine="288"/>
      </w:pPr>
      <w:r w:rsidRPr="0098743E">
        <w:t>saveLPCandidateResult</w:t>
      </w:r>
      <w:r>
        <w:t xml:space="preserve">() </w:t>
      </w:r>
    </w:p>
    <w:p w14:paraId="5EDE9831" w14:textId="77777777" w:rsidR="00C43A1B" w:rsidRDefault="00C43A1B" w:rsidP="009C3D0B">
      <w:pPr>
        <w:pStyle w:val="ListParagraph"/>
        <w:numPr>
          <w:ilvl w:val="0"/>
          <w:numId w:val="119"/>
        </w:numPr>
        <w:spacing w:line="360" w:lineRule="auto"/>
        <w:rPr>
          <w:b/>
        </w:rPr>
      </w:pPr>
      <w:r w:rsidRPr="00AE38B1">
        <w:rPr>
          <w:rFonts w:hint="eastAsia"/>
          <w:b/>
        </w:rPr>
        <w:t>接口输入参数</w:t>
      </w:r>
    </w:p>
    <w:p w14:paraId="1C817987" w14:textId="77777777" w:rsidR="00C43A1B" w:rsidRDefault="00C43A1B" w:rsidP="009C3D0B">
      <w:pPr>
        <w:pStyle w:val="ListParagraph"/>
        <w:numPr>
          <w:ilvl w:val="0"/>
          <w:numId w:val="120"/>
        </w:numPr>
        <w:spacing w:line="360" w:lineRule="auto"/>
      </w:pPr>
      <w:r w:rsidRPr="00C43A1B">
        <w:t>COURSE_ID</w:t>
      </w:r>
    </w:p>
    <w:p w14:paraId="2E1FEED6" w14:textId="77777777" w:rsidR="00C43A1B" w:rsidRDefault="00C43A1B" w:rsidP="009C3D0B">
      <w:pPr>
        <w:pStyle w:val="ListParagraph"/>
        <w:numPr>
          <w:ilvl w:val="0"/>
          <w:numId w:val="120"/>
        </w:numPr>
        <w:spacing w:line="360" w:lineRule="auto"/>
      </w:pPr>
      <w:r w:rsidRPr="00C43A1B">
        <w:t>USER_ID</w:t>
      </w:r>
    </w:p>
    <w:p w14:paraId="1A1A4376" w14:textId="77777777" w:rsidR="00C43A1B" w:rsidRDefault="00C43A1B" w:rsidP="009C3D0B">
      <w:pPr>
        <w:pStyle w:val="ListParagraph"/>
        <w:numPr>
          <w:ilvl w:val="0"/>
          <w:numId w:val="120"/>
        </w:numPr>
        <w:spacing w:line="360" w:lineRule="auto"/>
      </w:pPr>
      <w:r w:rsidRPr="00C43A1B">
        <w:t>MY_TASK_ID</w:t>
      </w:r>
    </w:p>
    <w:p w14:paraId="7C9AD6C9" w14:textId="77777777" w:rsidR="00C43A1B" w:rsidRDefault="00C43A1B" w:rsidP="009C3D0B">
      <w:pPr>
        <w:pStyle w:val="ListParagraph"/>
        <w:numPr>
          <w:ilvl w:val="0"/>
          <w:numId w:val="120"/>
        </w:numPr>
        <w:spacing w:line="360" w:lineRule="auto"/>
      </w:pPr>
      <w:r>
        <w:t>LP</w:t>
      </w:r>
      <w:r w:rsidRPr="0098743E">
        <w:t>CandidateResult</w:t>
      </w:r>
      <w:r>
        <w:t>Data</w:t>
      </w:r>
      <w:r w:rsidRPr="00A864ED">
        <w:rPr>
          <w:rFonts w:hint="eastAsia"/>
        </w:rPr>
        <w:t>：</w:t>
      </w:r>
      <w:r>
        <w:rPr>
          <w:rFonts w:hint="eastAsia"/>
        </w:rPr>
        <w:t>个</w:t>
      </w:r>
      <w:r>
        <w:t>人</w:t>
      </w:r>
      <w:r w:rsidRPr="009E7CC3">
        <w:rPr>
          <w:rFonts w:hint="eastAsia"/>
        </w:rPr>
        <w:t>学习路径</w:t>
      </w:r>
      <w:r>
        <w:rPr>
          <w:rFonts w:hint="eastAsia"/>
        </w:rPr>
        <w:t>结果数据</w:t>
      </w:r>
      <w:r w:rsidRPr="000117B7">
        <w:rPr>
          <w:highlight w:val="yellow"/>
        </w:rPr>
        <w:t>（待设计）</w:t>
      </w:r>
    </w:p>
    <w:p w14:paraId="5B2EE3D0" w14:textId="77777777" w:rsidR="009633B6" w:rsidRDefault="009633B6" w:rsidP="008037F9">
      <w:pPr>
        <w:pStyle w:val="Heading4"/>
        <w:rPr>
          <w:color w:val="auto"/>
        </w:rPr>
      </w:pPr>
      <w:r w:rsidRPr="00DC6594">
        <w:rPr>
          <w:rFonts w:hint="eastAsia"/>
          <w:color w:val="auto"/>
        </w:rPr>
        <w:t>推送</w:t>
      </w:r>
      <w:r>
        <w:rPr>
          <w:rFonts w:hint="eastAsia"/>
          <w:color w:val="auto"/>
        </w:rPr>
        <w:t>通知消息</w:t>
      </w:r>
      <w:r w:rsidRPr="00DC6594">
        <w:rPr>
          <w:rFonts w:hint="eastAsia"/>
          <w:color w:val="auto"/>
        </w:rPr>
        <w:t>接口</w:t>
      </w:r>
    </w:p>
    <w:p w14:paraId="30E69A13" w14:textId="77777777" w:rsidR="009633B6" w:rsidRPr="00BA6408" w:rsidRDefault="009633B6" w:rsidP="008037F9">
      <w:pPr>
        <w:pStyle w:val="Heading5"/>
        <w:rPr>
          <w:color w:val="auto"/>
        </w:rPr>
      </w:pPr>
      <w:r w:rsidRPr="00BA6408">
        <w:rPr>
          <w:rFonts w:hint="eastAsia"/>
          <w:color w:val="auto"/>
        </w:rPr>
        <w:t>接口说明</w:t>
      </w:r>
    </w:p>
    <w:p w14:paraId="19B199E1" w14:textId="77777777" w:rsidR="009633B6" w:rsidRDefault="009633B6" w:rsidP="009633B6">
      <w:pPr>
        <w:spacing w:line="360" w:lineRule="auto"/>
        <w:ind w:firstLineChars="200" w:firstLine="420"/>
      </w:pPr>
      <w:r>
        <w:rPr>
          <w:rFonts w:hint="eastAsia"/>
        </w:rPr>
        <w:t>调用发起方：</w:t>
      </w:r>
      <w:r>
        <w:rPr>
          <w:rFonts w:hint="eastAsia"/>
        </w:rPr>
        <w:t xml:space="preserve"> </w:t>
      </w:r>
      <w:r>
        <w:rPr>
          <w:rFonts w:hint="eastAsia"/>
        </w:rPr>
        <w:t>学习路径</w:t>
      </w:r>
      <w:r>
        <w:t>图</w:t>
      </w:r>
      <w:r>
        <w:rPr>
          <w:rFonts w:hint="eastAsia"/>
        </w:rPr>
        <w:t>模块</w:t>
      </w:r>
    </w:p>
    <w:p w14:paraId="4D691172" w14:textId="77777777" w:rsidR="009633B6" w:rsidRDefault="009633B6" w:rsidP="009633B6">
      <w:pPr>
        <w:spacing w:line="360" w:lineRule="auto"/>
        <w:ind w:firstLineChars="200" w:firstLine="420"/>
      </w:pPr>
      <w:r>
        <w:rPr>
          <w:rFonts w:hint="eastAsia"/>
        </w:rPr>
        <w:t>调用接收方：</w:t>
      </w:r>
      <w:r>
        <w:rPr>
          <w:rFonts w:hint="eastAsia"/>
        </w:rPr>
        <w:t xml:space="preserve"> </w:t>
      </w:r>
      <w:r>
        <w:rPr>
          <w:rFonts w:hint="eastAsia"/>
        </w:rPr>
        <w:t>通知</w:t>
      </w:r>
      <w:r>
        <w:t>消息</w:t>
      </w:r>
      <w:r>
        <w:rPr>
          <w:rFonts w:hint="eastAsia"/>
        </w:rPr>
        <w:t>模块</w:t>
      </w:r>
    </w:p>
    <w:p w14:paraId="52CF31E8" w14:textId="77777777" w:rsidR="009633B6" w:rsidRDefault="009633B6" w:rsidP="009633B6">
      <w:pPr>
        <w:spacing w:line="360" w:lineRule="auto"/>
        <w:ind w:leftChars="200" w:left="420"/>
      </w:pPr>
      <w:r>
        <w:rPr>
          <w:rFonts w:hint="eastAsia"/>
        </w:rPr>
        <w:lastRenderedPageBreak/>
        <w:t>接口功能说明：</w:t>
      </w:r>
    </w:p>
    <w:p w14:paraId="71BA75E8" w14:textId="77777777" w:rsidR="009633B6" w:rsidRDefault="009633B6" w:rsidP="009633B6">
      <w:pPr>
        <w:spacing w:line="360" w:lineRule="auto"/>
        <w:ind w:leftChars="200" w:left="420"/>
      </w:pPr>
      <w:r>
        <w:rPr>
          <w:rFonts w:hint="eastAsia"/>
        </w:rPr>
        <w:t xml:space="preserve">         </w:t>
      </w:r>
      <w:r>
        <w:rPr>
          <w:rFonts w:hint="eastAsia"/>
        </w:rPr>
        <w:t>把已启动</w:t>
      </w:r>
      <w:r>
        <w:t>的学习路径作为</w:t>
      </w:r>
      <w:r>
        <w:rPr>
          <w:rFonts w:hint="eastAsia"/>
        </w:rPr>
        <w:t>通知计划</w:t>
      </w:r>
      <w:r>
        <w:t>，插入到</w:t>
      </w:r>
      <w:r>
        <w:rPr>
          <w:rFonts w:hint="eastAsia"/>
        </w:rPr>
        <w:t>通知消息模块</w:t>
      </w:r>
      <w:r>
        <w:t>中去</w:t>
      </w:r>
      <w:r>
        <w:rPr>
          <w:rFonts w:hint="eastAsia"/>
        </w:rPr>
        <w:t>。</w:t>
      </w:r>
    </w:p>
    <w:p w14:paraId="194A4350" w14:textId="77777777" w:rsidR="009633B6" w:rsidRPr="00BA6408" w:rsidRDefault="009633B6" w:rsidP="008037F9">
      <w:pPr>
        <w:pStyle w:val="Heading5"/>
        <w:rPr>
          <w:color w:val="auto"/>
        </w:rPr>
      </w:pPr>
      <w:r>
        <w:rPr>
          <w:rFonts w:hint="eastAsia"/>
          <w:color w:val="auto"/>
        </w:rPr>
        <w:t>接口定义</w:t>
      </w:r>
    </w:p>
    <w:p w14:paraId="51051B9E" w14:textId="77777777" w:rsidR="009633B6" w:rsidRPr="00AE38B1" w:rsidRDefault="009633B6" w:rsidP="009C3D0B">
      <w:pPr>
        <w:pStyle w:val="ListParagraph"/>
        <w:numPr>
          <w:ilvl w:val="0"/>
          <w:numId w:val="121"/>
        </w:numPr>
        <w:spacing w:line="360" w:lineRule="auto"/>
        <w:rPr>
          <w:b/>
        </w:rPr>
      </w:pPr>
      <w:r>
        <w:rPr>
          <w:rFonts w:hint="eastAsia"/>
          <w:b/>
        </w:rPr>
        <w:t>接口</w:t>
      </w:r>
      <w:r w:rsidRPr="00AE38B1">
        <w:rPr>
          <w:rFonts w:hint="eastAsia"/>
          <w:b/>
        </w:rPr>
        <w:t>调用方法</w:t>
      </w:r>
    </w:p>
    <w:p w14:paraId="4C016825" w14:textId="77777777" w:rsidR="009633B6" w:rsidRDefault="009633B6" w:rsidP="009633B6">
      <w:pPr>
        <w:pStyle w:val="ListParagraph"/>
        <w:spacing w:line="360" w:lineRule="auto"/>
        <w:ind w:left="852"/>
      </w:pPr>
      <w:r>
        <w:t>pushLearningPathToMessage</w:t>
      </w:r>
      <w:r w:rsidRPr="0064544A">
        <w:t>()</w:t>
      </w:r>
      <w:r>
        <w:t xml:space="preserve"> </w:t>
      </w:r>
    </w:p>
    <w:p w14:paraId="6D0534EC" w14:textId="77777777" w:rsidR="009633B6" w:rsidRPr="00AE38B1" w:rsidRDefault="009633B6" w:rsidP="009C3D0B">
      <w:pPr>
        <w:pStyle w:val="ListParagraph"/>
        <w:numPr>
          <w:ilvl w:val="0"/>
          <w:numId w:val="121"/>
        </w:numPr>
        <w:spacing w:line="360" w:lineRule="auto"/>
        <w:rPr>
          <w:b/>
        </w:rPr>
      </w:pPr>
      <w:r>
        <w:rPr>
          <w:rFonts w:hint="eastAsia"/>
          <w:b/>
        </w:rPr>
        <w:t>接口来源</w:t>
      </w:r>
      <w:r>
        <w:rPr>
          <w:b/>
        </w:rPr>
        <w:t>文档</w:t>
      </w:r>
    </w:p>
    <w:p w14:paraId="7BCC27A2" w14:textId="77777777" w:rsidR="009633B6" w:rsidRDefault="009633B6" w:rsidP="009633B6">
      <w:pPr>
        <w:pStyle w:val="ListParagraph"/>
        <w:spacing w:line="360" w:lineRule="auto"/>
        <w:ind w:left="852"/>
        <w:rPr>
          <w:highlight w:val="yellow"/>
        </w:rPr>
      </w:pPr>
      <w:r w:rsidRPr="000117B7">
        <w:rPr>
          <w:rFonts w:hint="eastAsia"/>
          <w:highlight w:val="yellow"/>
        </w:rPr>
        <w:t>《</w:t>
      </w:r>
      <w:r w:rsidRPr="009633B6">
        <w:rPr>
          <w:rFonts w:hint="eastAsia"/>
          <w:highlight w:val="yellow"/>
        </w:rPr>
        <w:t>通知消息</w:t>
      </w:r>
      <w:r w:rsidR="005D4185">
        <w:rPr>
          <w:rFonts w:hint="eastAsia"/>
          <w:highlight w:val="yellow"/>
        </w:rPr>
        <w:t>设计</w:t>
      </w:r>
      <w:r w:rsidRPr="000117B7">
        <w:rPr>
          <w:rFonts w:hint="eastAsia"/>
          <w:highlight w:val="yellow"/>
        </w:rPr>
        <w:t>文档》</w:t>
      </w:r>
      <w:r w:rsidRPr="000117B7">
        <w:rPr>
          <w:highlight w:val="yellow"/>
        </w:rPr>
        <w:t>（待设计）</w:t>
      </w:r>
    </w:p>
    <w:p w14:paraId="62197340" w14:textId="77777777" w:rsidR="008037F9" w:rsidRPr="008037F9" w:rsidRDefault="008037F9" w:rsidP="008037F9">
      <w:pPr>
        <w:pStyle w:val="Heading2"/>
        <w:rPr>
          <w:color w:val="auto"/>
        </w:rPr>
      </w:pPr>
      <w:bookmarkStart w:id="23" w:name="_Toc411357609"/>
      <w:r w:rsidRPr="008037F9">
        <w:rPr>
          <w:rFonts w:hint="eastAsia"/>
          <w:color w:val="auto"/>
        </w:rPr>
        <w:t>与</w:t>
      </w:r>
      <w:r w:rsidRPr="008037F9">
        <w:rPr>
          <w:color w:val="auto"/>
        </w:rPr>
        <w:t>外部系统交互的接口</w:t>
      </w:r>
      <w:bookmarkEnd w:id="23"/>
    </w:p>
    <w:p w14:paraId="056752C4" w14:textId="77777777" w:rsidR="008037F9" w:rsidRPr="008037F9" w:rsidRDefault="008037F9" w:rsidP="008037F9">
      <w:pPr>
        <w:spacing w:line="360" w:lineRule="auto"/>
        <w:ind w:leftChars="200" w:left="420"/>
      </w:pPr>
      <w:r w:rsidRPr="008037F9">
        <w:rPr>
          <w:rFonts w:hint="eastAsia"/>
        </w:rPr>
        <w:t>暂无</w:t>
      </w:r>
    </w:p>
    <w:p w14:paraId="67DEEDFC" w14:textId="77777777" w:rsidR="00182A90" w:rsidRPr="00A527FC" w:rsidRDefault="00182A90" w:rsidP="00182A90">
      <w:pPr>
        <w:pStyle w:val="Heading1"/>
        <w:rPr>
          <w:color w:val="auto"/>
        </w:rPr>
      </w:pPr>
      <w:bookmarkStart w:id="24" w:name="_Toc411357610"/>
      <w:r w:rsidRPr="00A527FC">
        <w:rPr>
          <w:rFonts w:hint="eastAsia"/>
          <w:color w:val="auto"/>
        </w:rPr>
        <w:lastRenderedPageBreak/>
        <w:t>数据架构设计</w:t>
      </w:r>
      <w:bookmarkEnd w:id="22"/>
      <w:bookmarkEnd w:id="24"/>
    </w:p>
    <w:p w14:paraId="6E5CD302" w14:textId="77777777" w:rsidR="00182A90" w:rsidRPr="00A527FC" w:rsidRDefault="000C5003" w:rsidP="00182A90">
      <w:pPr>
        <w:pStyle w:val="Heading2"/>
        <w:rPr>
          <w:color w:val="auto"/>
        </w:rPr>
      </w:pPr>
      <w:bookmarkStart w:id="25" w:name="_Toc385799758"/>
      <w:bookmarkStart w:id="26" w:name="_Toc411357611"/>
      <w:r>
        <w:rPr>
          <w:rFonts w:hint="eastAsia"/>
          <w:color w:val="auto"/>
        </w:rPr>
        <w:t>ER</w:t>
      </w:r>
      <w:r>
        <w:rPr>
          <w:rFonts w:hint="eastAsia"/>
          <w:color w:val="auto"/>
        </w:rPr>
        <w:t>模型</w:t>
      </w:r>
      <w:r w:rsidR="00182A90" w:rsidRPr="00A527FC">
        <w:rPr>
          <w:rFonts w:hint="eastAsia"/>
          <w:color w:val="auto"/>
        </w:rPr>
        <w:t>总览</w:t>
      </w:r>
      <w:bookmarkEnd w:id="25"/>
      <w:bookmarkEnd w:id="26"/>
    </w:p>
    <w:p w14:paraId="7A17D43B" w14:textId="41A6EB34" w:rsidR="00182A90" w:rsidRPr="00E16E4D" w:rsidRDefault="00776B01" w:rsidP="008E225D">
      <w:pPr>
        <w:jc w:val="center"/>
      </w:pPr>
      <w:r>
        <w:rPr>
          <w:noProof/>
          <w:lang w:eastAsia="en-US"/>
        </w:rPr>
        <w:drawing>
          <wp:inline distT="0" distB="0" distL="0" distR="0" wp14:anchorId="3B9A1018" wp14:editId="5969C9A8">
            <wp:extent cx="5486400" cy="407225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40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35D9D6" w14:textId="77777777" w:rsidR="00182A90" w:rsidRDefault="000C5003" w:rsidP="00182A90">
      <w:pPr>
        <w:pStyle w:val="Heading2"/>
        <w:rPr>
          <w:color w:val="auto"/>
        </w:rPr>
      </w:pPr>
      <w:bookmarkStart w:id="27" w:name="_Toc411357612"/>
      <w:r>
        <w:rPr>
          <w:rFonts w:hint="eastAsia"/>
          <w:color w:val="auto"/>
        </w:rPr>
        <w:t>数据库</w:t>
      </w:r>
      <w:r>
        <w:rPr>
          <w:color w:val="auto"/>
        </w:rPr>
        <w:t>字典</w:t>
      </w:r>
      <w:bookmarkEnd w:id="27"/>
    </w:p>
    <w:p w14:paraId="4FF2D111" w14:textId="77777777" w:rsidR="000C5003" w:rsidRPr="000C5003" w:rsidRDefault="000C5003" w:rsidP="000C5003">
      <w:pPr>
        <w:pStyle w:val="Heading3"/>
        <w:rPr>
          <w:color w:val="auto"/>
        </w:rPr>
      </w:pPr>
      <w:bookmarkStart w:id="28" w:name="_Toc411357613"/>
      <w:r w:rsidRPr="000C5003">
        <w:rPr>
          <w:rFonts w:hint="eastAsia"/>
          <w:color w:val="auto"/>
        </w:rPr>
        <w:t>数据</w:t>
      </w:r>
      <w:r w:rsidRPr="000C5003">
        <w:rPr>
          <w:color w:val="auto"/>
        </w:rPr>
        <w:t>表</w:t>
      </w:r>
      <w:r w:rsidRPr="000C5003">
        <w:rPr>
          <w:rFonts w:hint="eastAsia"/>
          <w:color w:val="auto"/>
        </w:rPr>
        <w:t>设计</w:t>
      </w:r>
      <w:bookmarkEnd w:id="28"/>
    </w:p>
    <w:p w14:paraId="314B496D" w14:textId="77777777" w:rsidR="00D52FB8" w:rsidRPr="0052729C" w:rsidRDefault="00DC6594" w:rsidP="000C5003">
      <w:pPr>
        <w:pStyle w:val="Heading4"/>
        <w:rPr>
          <w:color w:val="auto"/>
        </w:rPr>
      </w:pPr>
      <w:bookmarkStart w:id="29" w:name="_Toc385799760"/>
      <w:r>
        <w:rPr>
          <w:color w:val="auto"/>
        </w:rPr>
        <w:t>ELN_</w:t>
      </w:r>
      <w:r w:rsidR="0052729C" w:rsidRPr="0052729C">
        <w:rPr>
          <w:color w:val="auto"/>
        </w:rPr>
        <w:t>LEARNING_PATH_TEMPLATE</w:t>
      </w:r>
      <w:r w:rsidR="00D52FB8" w:rsidRPr="0052729C">
        <w:rPr>
          <w:rFonts w:hint="eastAsia"/>
          <w:color w:val="auto"/>
        </w:rPr>
        <w:t>：</w:t>
      </w:r>
      <w:bookmarkEnd w:id="29"/>
      <w:r w:rsidR="0052729C" w:rsidRPr="0052729C">
        <w:rPr>
          <w:rFonts w:hint="eastAsia"/>
          <w:color w:val="auto"/>
        </w:rPr>
        <w:t>学习路径模板表</w:t>
      </w:r>
    </w:p>
    <w:tbl>
      <w:tblPr>
        <w:tblStyle w:val="TableGrid"/>
        <w:tblW w:w="8725" w:type="dxa"/>
        <w:tblLayout w:type="fixed"/>
        <w:tblLook w:val="04A0" w:firstRow="1" w:lastRow="0" w:firstColumn="1" w:lastColumn="0" w:noHBand="0" w:noVBand="1"/>
      </w:tblPr>
      <w:tblGrid>
        <w:gridCol w:w="1795"/>
        <w:gridCol w:w="1800"/>
        <w:gridCol w:w="1710"/>
        <w:gridCol w:w="990"/>
        <w:gridCol w:w="990"/>
        <w:gridCol w:w="1440"/>
      </w:tblGrid>
      <w:tr w:rsidR="00D52FB8" w:rsidRPr="005403FC" w14:paraId="41E5C294" w14:textId="77777777" w:rsidTr="009E42FB">
        <w:tc>
          <w:tcPr>
            <w:tcW w:w="1795" w:type="dxa"/>
            <w:shd w:val="clear" w:color="auto" w:fill="D9D9D9" w:themeFill="background1" w:themeFillShade="D9"/>
          </w:tcPr>
          <w:p w14:paraId="304CA2AE" w14:textId="77777777" w:rsidR="00D52FB8" w:rsidRPr="005403FC" w:rsidRDefault="00D52FB8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Name</w:t>
            </w:r>
          </w:p>
        </w:tc>
        <w:tc>
          <w:tcPr>
            <w:tcW w:w="1800" w:type="dxa"/>
            <w:shd w:val="clear" w:color="auto" w:fill="D9D9D9" w:themeFill="background1" w:themeFillShade="D9"/>
          </w:tcPr>
          <w:p w14:paraId="0709BD03" w14:textId="77777777" w:rsidR="00D52FB8" w:rsidRPr="005403FC" w:rsidRDefault="00D52FB8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Code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1BA4E0BA" w14:textId="77777777" w:rsidR="00D52FB8" w:rsidRPr="005403FC" w:rsidRDefault="00D52FB8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Data Type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1F4E01BC" w14:textId="77777777" w:rsidR="00D52FB8" w:rsidRPr="005403FC" w:rsidRDefault="00D52FB8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Primary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0EA54BB0" w14:textId="77777777" w:rsidR="00D52FB8" w:rsidRPr="005403FC" w:rsidRDefault="0052729C" w:rsidP="009E42FB">
            <w:pPr>
              <w:jc w:val="center"/>
              <w:rPr>
                <w:b/>
              </w:rPr>
            </w:pPr>
            <w:r>
              <w:rPr>
                <w:b/>
              </w:rPr>
              <w:t>NOT NULL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76554FDD" w14:textId="77777777" w:rsidR="00D52FB8" w:rsidRPr="005403FC" w:rsidRDefault="0052729C" w:rsidP="009E42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  <w:r>
              <w:rPr>
                <w:b/>
              </w:rPr>
              <w:t>OMMENT</w:t>
            </w:r>
          </w:p>
        </w:tc>
      </w:tr>
      <w:tr w:rsidR="00D52FB8" w:rsidRPr="005403FC" w14:paraId="17C0841D" w14:textId="77777777" w:rsidTr="009E42FB">
        <w:tc>
          <w:tcPr>
            <w:tcW w:w="1795" w:type="dxa"/>
          </w:tcPr>
          <w:p w14:paraId="266673D2" w14:textId="77777777" w:rsidR="00D52FB8" w:rsidRPr="005403FC" w:rsidRDefault="0052729C" w:rsidP="00472F45">
            <w:r w:rsidRPr="0052729C">
              <w:rPr>
                <w:rFonts w:hint="eastAsia"/>
              </w:rPr>
              <w:t>学习路径模板</w:t>
            </w:r>
            <w:r w:rsidRPr="0052729C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437600C7" w14:textId="77777777" w:rsidR="00D52FB8" w:rsidRPr="005403FC" w:rsidRDefault="0052729C" w:rsidP="00472F45">
            <w:r w:rsidRPr="0052729C">
              <w:t>LPT_ID</w:t>
            </w:r>
          </w:p>
        </w:tc>
        <w:tc>
          <w:tcPr>
            <w:tcW w:w="1710" w:type="dxa"/>
          </w:tcPr>
          <w:p w14:paraId="2108A2B1" w14:textId="3CBF7C78" w:rsidR="00D52FB8" w:rsidRPr="005403FC" w:rsidRDefault="00776B01" w:rsidP="00960DEC">
            <w:r>
              <w:t>VARCHAR(30)</w:t>
            </w:r>
          </w:p>
        </w:tc>
        <w:tc>
          <w:tcPr>
            <w:tcW w:w="990" w:type="dxa"/>
          </w:tcPr>
          <w:p w14:paraId="63563651" w14:textId="77777777" w:rsidR="00D52FB8" w:rsidRPr="005403FC" w:rsidRDefault="00D52FB8" w:rsidP="00472F45">
            <w:r w:rsidRPr="005403FC">
              <w:t>TRUE</w:t>
            </w:r>
          </w:p>
        </w:tc>
        <w:tc>
          <w:tcPr>
            <w:tcW w:w="990" w:type="dxa"/>
          </w:tcPr>
          <w:p w14:paraId="7D6EAF58" w14:textId="77777777" w:rsidR="00D52FB8" w:rsidRPr="005403FC" w:rsidRDefault="0052729C" w:rsidP="00472F45">
            <w:r>
              <w:t>TRUE</w:t>
            </w:r>
          </w:p>
        </w:tc>
        <w:tc>
          <w:tcPr>
            <w:tcW w:w="1440" w:type="dxa"/>
          </w:tcPr>
          <w:p w14:paraId="1A49AEB8" w14:textId="77777777" w:rsidR="00D52FB8" w:rsidRPr="005403FC" w:rsidRDefault="00D52FB8" w:rsidP="00472F45"/>
        </w:tc>
      </w:tr>
      <w:tr w:rsidR="00D52FB8" w:rsidRPr="005403FC" w14:paraId="7C75EE35" w14:textId="77777777" w:rsidTr="009E42FB">
        <w:tc>
          <w:tcPr>
            <w:tcW w:w="1795" w:type="dxa"/>
          </w:tcPr>
          <w:p w14:paraId="4F991A03" w14:textId="77777777" w:rsidR="00D52FB8" w:rsidRPr="005403FC" w:rsidRDefault="0052729C" w:rsidP="00472F45">
            <w:r w:rsidRPr="0052729C">
              <w:rPr>
                <w:rFonts w:hint="eastAsia"/>
              </w:rPr>
              <w:t>模板代码</w:t>
            </w:r>
          </w:p>
        </w:tc>
        <w:tc>
          <w:tcPr>
            <w:tcW w:w="1800" w:type="dxa"/>
          </w:tcPr>
          <w:p w14:paraId="3F87B7E3" w14:textId="77777777" w:rsidR="00D52FB8" w:rsidRPr="005403FC" w:rsidRDefault="0052729C" w:rsidP="00472F45">
            <w:r w:rsidRPr="0052729C">
              <w:t>LPT_CODE</w:t>
            </w:r>
          </w:p>
        </w:tc>
        <w:tc>
          <w:tcPr>
            <w:tcW w:w="1710" w:type="dxa"/>
          </w:tcPr>
          <w:p w14:paraId="54A64E4A" w14:textId="77777777" w:rsidR="00D52FB8" w:rsidRPr="005403FC" w:rsidRDefault="0052729C" w:rsidP="00472F45">
            <w:r w:rsidRPr="0052729C">
              <w:t>VARCHAR(30)</w:t>
            </w:r>
          </w:p>
        </w:tc>
        <w:tc>
          <w:tcPr>
            <w:tcW w:w="990" w:type="dxa"/>
          </w:tcPr>
          <w:p w14:paraId="0B164A06" w14:textId="77777777" w:rsidR="00D52FB8" w:rsidRPr="005403FC" w:rsidRDefault="00D52FB8" w:rsidP="00472F45"/>
        </w:tc>
        <w:tc>
          <w:tcPr>
            <w:tcW w:w="990" w:type="dxa"/>
          </w:tcPr>
          <w:p w14:paraId="71227330" w14:textId="77777777" w:rsidR="00D52FB8" w:rsidRPr="005403FC" w:rsidRDefault="0052729C" w:rsidP="00472F45">
            <w:r>
              <w:t>TRUE</w:t>
            </w:r>
          </w:p>
        </w:tc>
        <w:tc>
          <w:tcPr>
            <w:tcW w:w="1440" w:type="dxa"/>
          </w:tcPr>
          <w:p w14:paraId="51A9DC51" w14:textId="77777777" w:rsidR="00D52FB8" w:rsidRPr="005403FC" w:rsidRDefault="00D52FB8" w:rsidP="00472F45"/>
        </w:tc>
      </w:tr>
      <w:tr w:rsidR="00D52FB8" w:rsidRPr="005403FC" w14:paraId="52A2E0E8" w14:textId="77777777" w:rsidTr="009E42FB">
        <w:tc>
          <w:tcPr>
            <w:tcW w:w="1795" w:type="dxa"/>
          </w:tcPr>
          <w:p w14:paraId="53405ED7" w14:textId="77777777" w:rsidR="00D52FB8" w:rsidRPr="005403FC" w:rsidRDefault="0052729C" w:rsidP="00472F45">
            <w:r w:rsidRPr="0052729C">
              <w:rPr>
                <w:rFonts w:hint="eastAsia"/>
              </w:rPr>
              <w:t>模板名称</w:t>
            </w:r>
          </w:p>
        </w:tc>
        <w:tc>
          <w:tcPr>
            <w:tcW w:w="1800" w:type="dxa"/>
          </w:tcPr>
          <w:p w14:paraId="6783340C" w14:textId="77777777" w:rsidR="00D52FB8" w:rsidRPr="005403FC" w:rsidRDefault="0052729C" w:rsidP="00472F45">
            <w:r w:rsidRPr="0052729C">
              <w:t>LPT_NAME</w:t>
            </w:r>
          </w:p>
        </w:tc>
        <w:tc>
          <w:tcPr>
            <w:tcW w:w="1710" w:type="dxa"/>
          </w:tcPr>
          <w:p w14:paraId="2F709750" w14:textId="77777777" w:rsidR="00D52FB8" w:rsidRPr="005403FC" w:rsidRDefault="0052729C" w:rsidP="00960DEC">
            <w:r w:rsidRPr="0052729C">
              <w:t>VARCHAR(100)</w:t>
            </w:r>
          </w:p>
        </w:tc>
        <w:tc>
          <w:tcPr>
            <w:tcW w:w="990" w:type="dxa"/>
          </w:tcPr>
          <w:p w14:paraId="0D69A192" w14:textId="77777777" w:rsidR="00D52FB8" w:rsidRPr="005403FC" w:rsidRDefault="00D52FB8" w:rsidP="00472F45"/>
        </w:tc>
        <w:tc>
          <w:tcPr>
            <w:tcW w:w="990" w:type="dxa"/>
          </w:tcPr>
          <w:p w14:paraId="286818C9" w14:textId="6A0B3634" w:rsidR="00D52FB8" w:rsidRPr="005403FC" w:rsidRDefault="008032A3" w:rsidP="00472F45">
            <w:r>
              <w:t>TRUE</w:t>
            </w:r>
            <w:bookmarkStart w:id="30" w:name="_GoBack"/>
            <w:bookmarkEnd w:id="30"/>
          </w:p>
        </w:tc>
        <w:tc>
          <w:tcPr>
            <w:tcW w:w="1440" w:type="dxa"/>
          </w:tcPr>
          <w:p w14:paraId="3C8B9A15" w14:textId="77777777" w:rsidR="00D52FB8" w:rsidRPr="005403FC" w:rsidRDefault="00D52FB8" w:rsidP="00472F45"/>
        </w:tc>
      </w:tr>
      <w:tr w:rsidR="00D52FB8" w:rsidRPr="005403FC" w14:paraId="1149BC3F" w14:textId="77777777" w:rsidTr="009E42FB">
        <w:tc>
          <w:tcPr>
            <w:tcW w:w="1795" w:type="dxa"/>
          </w:tcPr>
          <w:p w14:paraId="4D9B16D9" w14:textId="77777777" w:rsidR="00D52FB8" w:rsidRPr="005403FC" w:rsidRDefault="0052729C" w:rsidP="00472F45">
            <w:r w:rsidRPr="0052729C">
              <w:rPr>
                <w:rFonts w:hint="eastAsia"/>
              </w:rPr>
              <w:lastRenderedPageBreak/>
              <w:t>模板说明</w:t>
            </w:r>
          </w:p>
        </w:tc>
        <w:tc>
          <w:tcPr>
            <w:tcW w:w="1800" w:type="dxa"/>
          </w:tcPr>
          <w:p w14:paraId="51C85241" w14:textId="77777777" w:rsidR="00D52FB8" w:rsidRPr="005403FC" w:rsidRDefault="0052729C" w:rsidP="00472F45">
            <w:r w:rsidRPr="0052729C">
              <w:t>LPT_COMMENT</w:t>
            </w:r>
          </w:p>
        </w:tc>
        <w:tc>
          <w:tcPr>
            <w:tcW w:w="1710" w:type="dxa"/>
          </w:tcPr>
          <w:p w14:paraId="0D087623" w14:textId="77777777" w:rsidR="00D52FB8" w:rsidRPr="005403FC" w:rsidRDefault="0052729C" w:rsidP="00960DEC">
            <w:r w:rsidRPr="0052729C">
              <w:t>TEXT</w:t>
            </w:r>
          </w:p>
        </w:tc>
        <w:tc>
          <w:tcPr>
            <w:tcW w:w="990" w:type="dxa"/>
          </w:tcPr>
          <w:p w14:paraId="18A8CD1F" w14:textId="77777777" w:rsidR="00D52FB8" w:rsidRPr="005403FC" w:rsidRDefault="00D52FB8" w:rsidP="00472F45"/>
        </w:tc>
        <w:tc>
          <w:tcPr>
            <w:tcW w:w="990" w:type="dxa"/>
          </w:tcPr>
          <w:p w14:paraId="1ED1DEC7" w14:textId="77777777" w:rsidR="00D52FB8" w:rsidRPr="005403FC" w:rsidRDefault="00D52FB8" w:rsidP="00472F45"/>
        </w:tc>
        <w:tc>
          <w:tcPr>
            <w:tcW w:w="1440" w:type="dxa"/>
          </w:tcPr>
          <w:p w14:paraId="745C3AD4" w14:textId="77777777" w:rsidR="00D52FB8" w:rsidRPr="005403FC" w:rsidRDefault="00D52FB8" w:rsidP="00472F45"/>
        </w:tc>
      </w:tr>
      <w:tr w:rsidR="00D52FB8" w:rsidRPr="005403FC" w14:paraId="0F72B0D7" w14:textId="77777777" w:rsidTr="009E42FB">
        <w:tc>
          <w:tcPr>
            <w:tcW w:w="1795" w:type="dxa"/>
          </w:tcPr>
          <w:p w14:paraId="54C77FA6" w14:textId="77777777" w:rsidR="00D52FB8" w:rsidRPr="005403FC" w:rsidRDefault="0052729C" w:rsidP="00472F45">
            <w:r w:rsidRPr="0052729C">
              <w:rPr>
                <w:rFonts w:hint="eastAsia"/>
              </w:rPr>
              <w:t>适合岗位</w:t>
            </w:r>
          </w:p>
        </w:tc>
        <w:tc>
          <w:tcPr>
            <w:tcW w:w="1800" w:type="dxa"/>
          </w:tcPr>
          <w:p w14:paraId="0478D714" w14:textId="77777777" w:rsidR="00D52FB8" w:rsidRPr="005403FC" w:rsidRDefault="0052729C" w:rsidP="00472F45">
            <w:r w:rsidRPr="0052729C">
              <w:t>RECOMMEND_POSITION</w:t>
            </w:r>
          </w:p>
        </w:tc>
        <w:tc>
          <w:tcPr>
            <w:tcW w:w="1710" w:type="dxa"/>
          </w:tcPr>
          <w:p w14:paraId="2ADFD097" w14:textId="77777777" w:rsidR="00D52FB8" w:rsidRPr="005403FC" w:rsidRDefault="0052729C" w:rsidP="00960DEC">
            <w:r w:rsidRPr="0052729C">
              <w:t>VARCHAR(500)</w:t>
            </w:r>
          </w:p>
        </w:tc>
        <w:tc>
          <w:tcPr>
            <w:tcW w:w="990" w:type="dxa"/>
          </w:tcPr>
          <w:p w14:paraId="6751FEC7" w14:textId="77777777" w:rsidR="00D52FB8" w:rsidRPr="005403FC" w:rsidRDefault="00D52FB8" w:rsidP="00472F45"/>
        </w:tc>
        <w:tc>
          <w:tcPr>
            <w:tcW w:w="990" w:type="dxa"/>
          </w:tcPr>
          <w:p w14:paraId="4FA814E6" w14:textId="77777777" w:rsidR="00D52FB8" w:rsidRPr="005403FC" w:rsidRDefault="00D52FB8" w:rsidP="00472F45"/>
        </w:tc>
        <w:tc>
          <w:tcPr>
            <w:tcW w:w="1440" w:type="dxa"/>
          </w:tcPr>
          <w:p w14:paraId="7E369803" w14:textId="77777777" w:rsidR="00D52FB8" w:rsidRPr="005403FC" w:rsidRDefault="00D52FB8" w:rsidP="00472F45"/>
        </w:tc>
      </w:tr>
      <w:tr w:rsidR="005951C9" w:rsidRPr="005403FC" w14:paraId="4C326125" w14:textId="77777777" w:rsidTr="009E42FB">
        <w:tc>
          <w:tcPr>
            <w:tcW w:w="1795" w:type="dxa"/>
          </w:tcPr>
          <w:p w14:paraId="3DF6E46C" w14:textId="77777777" w:rsidR="005951C9" w:rsidRPr="005403FC" w:rsidRDefault="005951C9" w:rsidP="005951C9">
            <w:r>
              <w:rPr>
                <w:rFonts w:hint="eastAsia"/>
              </w:rPr>
              <w:t>状态</w:t>
            </w:r>
          </w:p>
        </w:tc>
        <w:tc>
          <w:tcPr>
            <w:tcW w:w="1800" w:type="dxa"/>
          </w:tcPr>
          <w:p w14:paraId="43A5E58A" w14:textId="77777777" w:rsidR="005951C9" w:rsidRPr="005403FC" w:rsidRDefault="005951C9" w:rsidP="005951C9">
            <w:r w:rsidRPr="005951C9">
              <w:t>STATUS</w:t>
            </w:r>
          </w:p>
        </w:tc>
        <w:tc>
          <w:tcPr>
            <w:tcW w:w="1710" w:type="dxa"/>
          </w:tcPr>
          <w:p w14:paraId="4E63C4F6" w14:textId="77777777" w:rsidR="005951C9" w:rsidRPr="005403FC" w:rsidRDefault="005951C9" w:rsidP="005951C9">
            <w:r w:rsidRPr="005951C9">
              <w:t>VARCHAR(1)</w:t>
            </w:r>
          </w:p>
        </w:tc>
        <w:tc>
          <w:tcPr>
            <w:tcW w:w="990" w:type="dxa"/>
          </w:tcPr>
          <w:p w14:paraId="6487E56F" w14:textId="77777777" w:rsidR="005951C9" w:rsidRPr="005403FC" w:rsidRDefault="005951C9" w:rsidP="005951C9"/>
        </w:tc>
        <w:tc>
          <w:tcPr>
            <w:tcW w:w="990" w:type="dxa"/>
          </w:tcPr>
          <w:p w14:paraId="4C79CBE2" w14:textId="77777777" w:rsidR="005951C9" w:rsidRPr="005403FC" w:rsidRDefault="005951C9" w:rsidP="005951C9">
            <w:r>
              <w:t>TRUE</w:t>
            </w:r>
          </w:p>
        </w:tc>
        <w:tc>
          <w:tcPr>
            <w:tcW w:w="1440" w:type="dxa"/>
          </w:tcPr>
          <w:p w14:paraId="778F80E7" w14:textId="77777777" w:rsidR="00CF4B6B" w:rsidRDefault="005951C9" w:rsidP="005951C9">
            <w:pPr>
              <w:spacing w:before="0" w:line="240" w:lineRule="auto"/>
            </w:pPr>
            <w:r w:rsidRPr="005951C9">
              <w:rPr>
                <w:rFonts w:hint="eastAsia"/>
              </w:rPr>
              <w:t>0</w:t>
            </w:r>
            <w:r w:rsidRPr="005951C9">
              <w:rPr>
                <w:rFonts w:hint="eastAsia"/>
              </w:rPr>
              <w:t>：</w:t>
            </w:r>
            <w:r w:rsidR="00CF4B6B">
              <w:rPr>
                <w:rFonts w:hint="eastAsia"/>
              </w:rPr>
              <w:t>临时</w:t>
            </w:r>
          </w:p>
          <w:p w14:paraId="57511C05" w14:textId="77777777" w:rsidR="005951C9" w:rsidRDefault="00CF4B6B" w:rsidP="005951C9">
            <w:pPr>
              <w:spacing w:before="0" w:line="240" w:lineRule="auto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5951C9" w:rsidRPr="005951C9">
              <w:rPr>
                <w:rFonts w:hint="eastAsia"/>
              </w:rPr>
              <w:t>正常</w:t>
            </w:r>
          </w:p>
          <w:p w14:paraId="5DACE0A1" w14:textId="77777777" w:rsidR="005951C9" w:rsidRPr="005403FC" w:rsidRDefault="00CF4B6B" w:rsidP="005951C9">
            <w:pPr>
              <w:spacing w:before="0" w:line="240" w:lineRule="auto"/>
            </w:pPr>
            <w:r>
              <w:rPr>
                <w:rFonts w:hint="eastAsia"/>
              </w:rPr>
              <w:t>2</w:t>
            </w:r>
            <w:r w:rsidR="005951C9" w:rsidRPr="005951C9">
              <w:rPr>
                <w:rFonts w:hint="eastAsia"/>
              </w:rPr>
              <w:t>：</w:t>
            </w:r>
            <w:r w:rsidR="005951C9">
              <w:rPr>
                <w:rFonts w:hint="eastAsia"/>
              </w:rPr>
              <w:t>停用</w:t>
            </w:r>
          </w:p>
        </w:tc>
      </w:tr>
      <w:tr w:rsidR="005951C9" w:rsidRPr="005403FC" w14:paraId="7083FA4C" w14:textId="77777777" w:rsidTr="009E42FB">
        <w:tc>
          <w:tcPr>
            <w:tcW w:w="1795" w:type="dxa"/>
          </w:tcPr>
          <w:p w14:paraId="43C5AE6B" w14:textId="77777777" w:rsidR="005951C9" w:rsidRPr="005403FC" w:rsidRDefault="005951C9" w:rsidP="005951C9">
            <w:r w:rsidRPr="005951C9">
              <w:rPr>
                <w:rFonts w:hint="eastAsia"/>
              </w:rPr>
              <w:t>学习总成本</w:t>
            </w:r>
            <w:r w:rsidRPr="005951C9">
              <w:rPr>
                <w:rFonts w:hint="eastAsia"/>
              </w:rPr>
              <w:t>(</w:t>
            </w:r>
            <w:r w:rsidRPr="005951C9">
              <w:rPr>
                <w:rFonts w:hint="eastAsia"/>
              </w:rPr>
              <w:t>元</w:t>
            </w:r>
            <w:r w:rsidRPr="005951C9">
              <w:rPr>
                <w:rFonts w:hint="eastAsia"/>
              </w:rPr>
              <w:t>)</w:t>
            </w:r>
          </w:p>
        </w:tc>
        <w:tc>
          <w:tcPr>
            <w:tcW w:w="1800" w:type="dxa"/>
          </w:tcPr>
          <w:p w14:paraId="11C120E1" w14:textId="77777777" w:rsidR="005951C9" w:rsidRPr="005403FC" w:rsidRDefault="005951C9" w:rsidP="005951C9">
            <w:r w:rsidRPr="005951C9">
              <w:t>TOTAL_COST</w:t>
            </w:r>
          </w:p>
        </w:tc>
        <w:tc>
          <w:tcPr>
            <w:tcW w:w="1710" w:type="dxa"/>
          </w:tcPr>
          <w:p w14:paraId="391721B1" w14:textId="77777777" w:rsidR="005951C9" w:rsidRPr="005403FC" w:rsidRDefault="005951C9" w:rsidP="005951C9">
            <w:r w:rsidRPr="005951C9">
              <w:t>DECIMAL</w:t>
            </w:r>
          </w:p>
        </w:tc>
        <w:tc>
          <w:tcPr>
            <w:tcW w:w="990" w:type="dxa"/>
          </w:tcPr>
          <w:p w14:paraId="477467DB" w14:textId="77777777" w:rsidR="005951C9" w:rsidRPr="005403FC" w:rsidRDefault="005951C9" w:rsidP="005951C9"/>
        </w:tc>
        <w:tc>
          <w:tcPr>
            <w:tcW w:w="990" w:type="dxa"/>
          </w:tcPr>
          <w:p w14:paraId="57C10D41" w14:textId="77777777" w:rsidR="005951C9" w:rsidRPr="005403FC" w:rsidRDefault="005951C9" w:rsidP="005951C9">
            <w:r>
              <w:t>TRUE</w:t>
            </w:r>
          </w:p>
        </w:tc>
        <w:tc>
          <w:tcPr>
            <w:tcW w:w="1440" w:type="dxa"/>
          </w:tcPr>
          <w:p w14:paraId="24266882" w14:textId="77777777" w:rsidR="005951C9" w:rsidRPr="005403FC" w:rsidRDefault="005951C9" w:rsidP="005951C9"/>
        </w:tc>
      </w:tr>
      <w:tr w:rsidR="005951C9" w:rsidRPr="005403FC" w14:paraId="1FA1E85F" w14:textId="77777777" w:rsidTr="009E42FB">
        <w:tc>
          <w:tcPr>
            <w:tcW w:w="1795" w:type="dxa"/>
          </w:tcPr>
          <w:p w14:paraId="122622DC" w14:textId="77777777" w:rsidR="005951C9" w:rsidRPr="005403FC" w:rsidRDefault="005951C9" w:rsidP="005951C9">
            <w:r w:rsidRPr="005951C9">
              <w:rPr>
                <w:rFonts w:hint="eastAsia"/>
              </w:rPr>
              <w:t>学习总时长</w:t>
            </w:r>
            <w:r w:rsidRPr="005951C9">
              <w:rPr>
                <w:rFonts w:hint="eastAsia"/>
              </w:rPr>
              <w:t>(</w:t>
            </w:r>
            <w:r w:rsidRPr="005951C9">
              <w:rPr>
                <w:rFonts w:hint="eastAsia"/>
              </w:rPr>
              <w:t>天</w:t>
            </w:r>
            <w:r w:rsidRPr="005951C9">
              <w:rPr>
                <w:rFonts w:hint="eastAsia"/>
              </w:rPr>
              <w:t>)</w:t>
            </w:r>
          </w:p>
        </w:tc>
        <w:tc>
          <w:tcPr>
            <w:tcW w:w="1800" w:type="dxa"/>
          </w:tcPr>
          <w:p w14:paraId="5C13FF1A" w14:textId="77777777" w:rsidR="005951C9" w:rsidRPr="005403FC" w:rsidRDefault="005951C9" w:rsidP="005951C9">
            <w:r w:rsidRPr="005951C9">
              <w:t>TOTAL_DURATION</w:t>
            </w:r>
          </w:p>
        </w:tc>
        <w:tc>
          <w:tcPr>
            <w:tcW w:w="1710" w:type="dxa"/>
          </w:tcPr>
          <w:p w14:paraId="062E7698" w14:textId="77777777" w:rsidR="005951C9" w:rsidRPr="005403FC" w:rsidRDefault="005951C9" w:rsidP="005951C9">
            <w:r w:rsidRPr="005951C9">
              <w:t>DECIMAL</w:t>
            </w:r>
          </w:p>
        </w:tc>
        <w:tc>
          <w:tcPr>
            <w:tcW w:w="990" w:type="dxa"/>
          </w:tcPr>
          <w:p w14:paraId="3F885925" w14:textId="77777777" w:rsidR="005951C9" w:rsidRPr="005403FC" w:rsidRDefault="005951C9" w:rsidP="005951C9"/>
        </w:tc>
        <w:tc>
          <w:tcPr>
            <w:tcW w:w="990" w:type="dxa"/>
          </w:tcPr>
          <w:p w14:paraId="6CD0B58F" w14:textId="77777777" w:rsidR="005951C9" w:rsidRPr="005403FC" w:rsidRDefault="005951C9" w:rsidP="005951C9">
            <w:r>
              <w:t>TRUE</w:t>
            </w:r>
          </w:p>
        </w:tc>
        <w:tc>
          <w:tcPr>
            <w:tcW w:w="1440" w:type="dxa"/>
          </w:tcPr>
          <w:p w14:paraId="1DD215FA" w14:textId="77777777" w:rsidR="005951C9" w:rsidRPr="00330042" w:rsidRDefault="005951C9" w:rsidP="005951C9">
            <w:pPr>
              <w:rPr>
                <w:sz w:val="18"/>
                <w:szCs w:val="18"/>
              </w:rPr>
            </w:pPr>
          </w:p>
        </w:tc>
      </w:tr>
      <w:tr w:rsidR="005951C9" w:rsidRPr="005403FC" w14:paraId="63FACEB1" w14:textId="77777777" w:rsidTr="009E42FB">
        <w:tc>
          <w:tcPr>
            <w:tcW w:w="1795" w:type="dxa"/>
          </w:tcPr>
          <w:p w14:paraId="215C421B" w14:textId="77777777" w:rsidR="005951C9" w:rsidRPr="005403FC" w:rsidRDefault="005951C9" w:rsidP="005951C9">
            <w:r w:rsidRPr="005951C9">
              <w:rPr>
                <w:rFonts w:hint="eastAsia"/>
              </w:rPr>
              <w:t>创建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6B60C51F" w14:textId="77777777" w:rsidR="005951C9" w:rsidRPr="005403FC" w:rsidRDefault="005951C9" w:rsidP="005951C9">
            <w:r w:rsidRPr="005951C9">
              <w:t>CREATE_USER_ID</w:t>
            </w:r>
          </w:p>
        </w:tc>
        <w:tc>
          <w:tcPr>
            <w:tcW w:w="1710" w:type="dxa"/>
          </w:tcPr>
          <w:p w14:paraId="7A7722C1" w14:textId="1BBC890E" w:rsidR="005951C9" w:rsidRPr="005403FC" w:rsidRDefault="00776B01" w:rsidP="005951C9">
            <w:r>
              <w:t>VARCHAR(30)</w:t>
            </w:r>
          </w:p>
        </w:tc>
        <w:tc>
          <w:tcPr>
            <w:tcW w:w="990" w:type="dxa"/>
          </w:tcPr>
          <w:p w14:paraId="477D46EA" w14:textId="77777777" w:rsidR="005951C9" w:rsidRPr="005403FC" w:rsidRDefault="005951C9" w:rsidP="005951C9"/>
        </w:tc>
        <w:tc>
          <w:tcPr>
            <w:tcW w:w="990" w:type="dxa"/>
          </w:tcPr>
          <w:p w14:paraId="2C166224" w14:textId="77777777" w:rsidR="005951C9" w:rsidRPr="005403FC" w:rsidRDefault="005951C9" w:rsidP="005951C9">
            <w:r>
              <w:t>TRUE</w:t>
            </w:r>
          </w:p>
        </w:tc>
        <w:tc>
          <w:tcPr>
            <w:tcW w:w="1440" w:type="dxa"/>
          </w:tcPr>
          <w:p w14:paraId="71BFBE77" w14:textId="77777777" w:rsidR="005951C9" w:rsidRPr="00330042" w:rsidRDefault="005951C9" w:rsidP="005951C9">
            <w:pPr>
              <w:rPr>
                <w:sz w:val="18"/>
                <w:szCs w:val="18"/>
              </w:rPr>
            </w:pPr>
          </w:p>
        </w:tc>
      </w:tr>
      <w:tr w:rsidR="005951C9" w:rsidRPr="005403FC" w14:paraId="186759BE" w14:textId="77777777" w:rsidTr="009E42FB">
        <w:tc>
          <w:tcPr>
            <w:tcW w:w="1795" w:type="dxa"/>
          </w:tcPr>
          <w:p w14:paraId="27D8590F" w14:textId="77777777" w:rsidR="005951C9" w:rsidRPr="005403FC" w:rsidRDefault="005951C9" w:rsidP="005951C9">
            <w:r w:rsidRPr="005951C9">
              <w:rPr>
                <w:rFonts w:hint="eastAsia"/>
              </w:rPr>
              <w:t>创建时间</w:t>
            </w:r>
          </w:p>
        </w:tc>
        <w:tc>
          <w:tcPr>
            <w:tcW w:w="1800" w:type="dxa"/>
          </w:tcPr>
          <w:p w14:paraId="31DD587C" w14:textId="77777777" w:rsidR="005951C9" w:rsidRPr="005403FC" w:rsidRDefault="005951C9" w:rsidP="005951C9">
            <w:r w:rsidRPr="005951C9">
              <w:t>CREATE_DATE</w:t>
            </w:r>
          </w:p>
        </w:tc>
        <w:tc>
          <w:tcPr>
            <w:tcW w:w="1710" w:type="dxa"/>
          </w:tcPr>
          <w:p w14:paraId="13986431" w14:textId="77777777" w:rsidR="005951C9" w:rsidRPr="005403FC" w:rsidRDefault="005951C9" w:rsidP="005951C9">
            <w:r w:rsidRPr="005951C9">
              <w:t>DATETIME</w:t>
            </w:r>
          </w:p>
        </w:tc>
        <w:tc>
          <w:tcPr>
            <w:tcW w:w="990" w:type="dxa"/>
          </w:tcPr>
          <w:p w14:paraId="584868CB" w14:textId="77777777" w:rsidR="005951C9" w:rsidRPr="005403FC" w:rsidRDefault="005951C9" w:rsidP="005951C9"/>
        </w:tc>
        <w:tc>
          <w:tcPr>
            <w:tcW w:w="990" w:type="dxa"/>
          </w:tcPr>
          <w:p w14:paraId="6CE9080A" w14:textId="77777777" w:rsidR="005951C9" w:rsidRPr="005403FC" w:rsidRDefault="005951C9" w:rsidP="005951C9">
            <w:r>
              <w:t>TRUE</w:t>
            </w:r>
          </w:p>
        </w:tc>
        <w:tc>
          <w:tcPr>
            <w:tcW w:w="1440" w:type="dxa"/>
          </w:tcPr>
          <w:p w14:paraId="42E64EBC" w14:textId="77777777" w:rsidR="005951C9" w:rsidRPr="005403FC" w:rsidRDefault="005951C9" w:rsidP="005951C9"/>
        </w:tc>
      </w:tr>
      <w:tr w:rsidR="005951C9" w:rsidRPr="005403FC" w14:paraId="0A63EBBE" w14:textId="77777777" w:rsidTr="009E42FB">
        <w:tc>
          <w:tcPr>
            <w:tcW w:w="1795" w:type="dxa"/>
          </w:tcPr>
          <w:p w14:paraId="4FEA8086" w14:textId="77777777" w:rsidR="005951C9" w:rsidRPr="005403FC" w:rsidRDefault="005951C9" w:rsidP="005951C9">
            <w:r w:rsidRPr="005951C9">
              <w:rPr>
                <w:rFonts w:hint="eastAsia"/>
              </w:rPr>
              <w:t>更新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72517EDA" w14:textId="77777777" w:rsidR="005951C9" w:rsidRPr="005403FC" w:rsidRDefault="005951C9" w:rsidP="005951C9">
            <w:r w:rsidRPr="005951C9">
              <w:t>UPDATE_USER_ID</w:t>
            </w:r>
          </w:p>
        </w:tc>
        <w:tc>
          <w:tcPr>
            <w:tcW w:w="1710" w:type="dxa"/>
          </w:tcPr>
          <w:p w14:paraId="3B7C59CC" w14:textId="50C9150E" w:rsidR="005951C9" w:rsidRPr="005403FC" w:rsidRDefault="00776B01" w:rsidP="005951C9">
            <w:r>
              <w:t>VARCHAR(30)</w:t>
            </w:r>
          </w:p>
        </w:tc>
        <w:tc>
          <w:tcPr>
            <w:tcW w:w="990" w:type="dxa"/>
          </w:tcPr>
          <w:p w14:paraId="2C8DB077" w14:textId="77777777" w:rsidR="005951C9" w:rsidRPr="005403FC" w:rsidRDefault="005951C9" w:rsidP="005951C9"/>
        </w:tc>
        <w:tc>
          <w:tcPr>
            <w:tcW w:w="990" w:type="dxa"/>
          </w:tcPr>
          <w:p w14:paraId="52B79866" w14:textId="77777777" w:rsidR="005951C9" w:rsidRPr="005403FC" w:rsidRDefault="005951C9" w:rsidP="005951C9"/>
        </w:tc>
        <w:tc>
          <w:tcPr>
            <w:tcW w:w="1440" w:type="dxa"/>
          </w:tcPr>
          <w:p w14:paraId="685E72B8" w14:textId="77777777" w:rsidR="005951C9" w:rsidRPr="005403FC" w:rsidRDefault="005951C9" w:rsidP="005951C9"/>
        </w:tc>
      </w:tr>
      <w:tr w:rsidR="005951C9" w:rsidRPr="00D54E5E" w14:paraId="46159A27" w14:textId="77777777" w:rsidTr="009E42FB">
        <w:tc>
          <w:tcPr>
            <w:tcW w:w="1795" w:type="dxa"/>
          </w:tcPr>
          <w:p w14:paraId="365784E8" w14:textId="77777777" w:rsidR="005951C9" w:rsidRPr="005403FC" w:rsidRDefault="005951C9" w:rsidP="005951C9">
            <w:r w:rsidRPr="005951C9">
              <w:rPr>
                <w:rFonts w:hint="eastAsia"/>
              </w:rPr>
              <w:t>更新时间</w:t>
            </w:r>
          </w:p>
        </w:tc>
        <w:tc>
          <w:tcPr>
            <w:tcW w:w="1800" w:type="dxa"/>
          </w:tcPr>
          <w:p w14:paraId="56928A8D" w14:textId="77777777" w:rsidR="005951C9" w:rsidRPr="005403FC" w:rsidRDefault="005951C9" w:rsidP="005951C9">
            <w:r w:rsidRPr="005951C9">
              <w:t>UPDATE_DATE</w:t>
            </w:r>
          </w:p>
        </w:tc>
        <w:tc>
          <w:tcPr>
            <w:tcW w:w="1710" w:type="dxa"/>
          </w:tcPr>
          <w:p w14:paraId="4EDA2DFF" w14:textId="77777777" w:rsidR="005951C9" w:rsidRPr="005403FC" w:rsidRDefault="005951C9" w:rsidP="005951C9">
            <w:r w:rsidRPr="005951C9">
              <w:t>DATETIME</w:t>
            </w:r>
          </w:p>
        </w:tc>
        <w:tc>
          <w:tcPr>
            <w:tcW w:w="990" w:type="dxa"/>
          </w:tcPr>
          <w:p w14:paraId="23236342" w14:textId="77777777" w:rsidR="005951C9" w:rsidRPr="005403FC" w:rsidRDefault="005951C9" w:rsidP="005951C9"/>
        </w:tc>
        <w:tc>
          <w:tcPr>
            <w:tcW w:w="990" w:type="dxa"/>
          </w:tcPr>
          <w:p w14:paraId="1FA3A9BA" w14:textId="77777777" w:rsidR="005951C9" w:rsidRPr="005403FC" w:rsidRDefault="005951C9" w:rsidP="005951C9"/>
        </w:tc>
        <w:tc>
          <w:tcPr>
            <w:tcW w:w="1440" w:type="dxa"/>
          </w:tcPr>
          <w:p w14:paraId="64B31ABC" w14:textId="77777777" w:rsidR="005951C9" w:rsidRPr="005403FC" w:rsidRDefault="005951C9" w:rsidP="005951C9"/>
        </w:tc>
      </w:tr>
      <w:tr w:rsidR="005951C9" w:rsidRPr="005403FC" w14:paraId="581FB2DA" w14:textId="77777777" w:rsidTr="009E42FB">
        <w:tc>
          <w:tcPr>
            <w:tcW w:w="1795" w:type="dxa"/>
          </w:tcPr>
          <w:p w14:paraId="45C7ADAC" w14:textId="77777777" w:rsidR="005951C9" w:rsidRPr="005403FC" w:rsidRDefault="005951C9" w:rsidP="005951C9">
            <w:r w:rsidRPr="005951C9">
              <w:rPr>
                <w:rFonts w:hint="eastAsia"/>
              </w:rPr>
              <w:t>删除标记</w:t>
            </w:r>
          </w:p>
        </w:tc>
        <w:tc>
          <w:tcPr>
            <w:tcW w:w="1800" w:type="dxa"/>
          </w:tcPr>
          <w:p w14:paraId="185E81B8" w14:textId="77777777" w:rsidR="005951C9" w:rsidRPr="005403FC" w:rsidRDefault="005951C9" w:rsidP="005951C9">
            <w:r w:rsidRPr="005951C9">
              <w:t>IS_DELETED</w:t>
            </w:r>
          </w:p>
        </w:tc>
        <w:tc>
          <w:tcPr>
            <w:tcW w:w="1710" w:type="dxa"/>
          </w:tcPr>
          <w:p w14:paraId="7CA32856" w14:textId="77777777" w:rsidR="005951C9" w:rsidRPr="005403FC" w:rsidRDefault="005951C9" w:rsidP="005951C9">
            <w:r w:rsidRPr="005951C9">
              <w:t>VARCHAR(1)</w:t>
            </w:r>
          </w:p>
        </w:tc>
        <w:tc>
          <w:tcPr>
            <w:tcW w:w="990" w:type="dxa"/>
          </w:tcPr>
          <w:p w14:paraId="1A4F69CC" w14:textId="77777777" w:rsidR="005951C9" w:rsidRPr="005403FC" w:rsidRDefault="005951C9" w:rsidP="005951C9"/>
        </w:tc>
        <w:tc>
          <w:tcPr>
            <w:tcW w:w="990" w:type="dxa"/>
          </w:tcPr>
          <w:p w14:paraId="739A8901" w14:textId="77777777" w:rsidR="005951C9" w:rsidRPr="005403FC" w:rsidRDefault="005951C9" w:rsidP="005951C9">
            <w:r>
              <w:t>TRUE</w:t>
            </w:r>
          </w:p>
        </w:tc>
        <w:tc>
          <w:tcPr>
            <w:tcW w:w="1440" w:type="dxa"/>
          </w:tcPr>
          <w:p w14:paraId="0A86D9A9" w14:textId="77777777" w:rsidR="005951C9" w:rsidRDefault="005951C9" w:rsidP="005951C9">
            <w:pPr>
              <w:spacing w:before="0" w:line="240" w:lineRule="auto"/>
            </w:pPr>
            <w:r w:rsidRPr="005951C9">
              <w:rPr>
                <w:rFonts w:hint="eastAsia"/>
              </w:rPr>
              <w:t>0</w:t>
            </w:r>
            <w:r w:rsidRPr="005951C9">
              <w:rPr>
                <w:rFonts w:hint="eastAsia"/>
              </w:rPr>
              <w:t>：正常</w:t>
            </w:r>
          </w:p>
          <w:p w14:paraId="7258EA41" w14:textId="77777777" w:rsidR="005951C9" w:rsidRPr="005403FC" w:rsidRDefault="005951C9" w:rsidP="005951C9">
            <w:pPr>
              <w:spacing w:before="0" w:line="240" w:lineRule="auto"/>
            </w:pPr>
            <w:r w:rsidRPr="005951C9">
              <w:rPr>
                <w:rFonts w:hint="eastAsia"/>
              </w:rPr>
              <w:t>1</w:t>
            </w:r>
            <w:r w:rsidRPr="005951C9">
              <w:rPr>
                <w:rFonts w:hint="eastAsia"/>
              </w:rPr>
              <w:t>：已删除</w:t>
            </w:r>
          </w:p>
        </w:tc>
      </w:tr>
    </w:tbl>
    <w:p w14:paraId="531D3D1F" w14:textId="77777777" w:rsidR="0052729C" w:rsidRPr="00750BD9" w:rsidRDefault="00DC6594" w:rsidP="000C5003">
      <w:pPr>
        <w:pStyle w:val="Heading4"/>
        <w:rPr>
          <w:color w:val="auto"/>
        </w:rPr>
      </w:pPr>
      <w:r>
        <w:rPr>
          <w:color w:val="auto"/>
        </w:rPr>
        <w:t>ELN_</w:t>
      </w:r>
      <w:r w:rsidR="00750BD9" w:rsidRPr="00750BD9">
        <w:rPr>
          <w:color w:val="auto"/>
        </w:rPr>
        <w:t>LEARNING_PATH_TEMPLATE_DETAIL</w:t>
      </w:r>
      <w:r w:rsidR="0052729C" w:rsidRPr="00750BD9">
        <w:rPr>
          <w:rFonts w:hint="eastAsia"/>
          <w:color w:val="auto"/>
        </w:rPr>
        <w:t>：</w:t>
      </w:r>
      <w:r w:rsidR="00750BD9" w:rsidRPr="00750BD9">
        <w:rPr>
          <w:rFonts w:hint="eastAsia"/>
          <w:color w:val="auto"/>
        </w:rPr>
        <w:t>学习路径模板明细表</w:t>
      </w:r>
    </w:p>
    <w:tbl>
      <w:tblPr>
        <w:tblStyle w:val="TableGrid"/>
        <w:tblW w:w="8725" w:type="dxa"/>
        <w:tblLayout w:type="fixed"/>
        <w:tblLook w:val="04A0" w:firstRow="1" w:lastRow="0" w:firstColumn="1" w:lastColumn="0" w:noHBand="0" w:noVBand="1"/>
      </w:tblPr>
      <w:tblGrid>
        <w:gridCol w:w="1795"/>
        <w:gridCol w:w="1800"/>
        <w:gridCol w:w="1710"/>
        <w:gridCol w:w="990"/>
        <w:gridCol w:w="990"/>
        <w:gridCol w:w="1440"/>
      </w:tblGrid>
      <w:tr w:rsidR="00750BD9" w:rsidRPr="005403FC" w14:paraId="41DBCDB0" w14:textId="77777777" w:rsidTr="009E42FB">
        <w:tc>
          <w:tcPr>
            <w:tcW w:w="1795" w:type="dxa"/>
            <w:shd w:val="clear" w:color="auto" w:fill="D9D9D9" w:themeFill="background1" w:themeFillShade="D9"/>
          </w:tcPr>
          <w:p w14:paraId="23BEA5A1" w14:textId="77777777" w:rsidR="00750BD9" w:rsidRPr="005403FC" w:rsidRDefault="00750BD9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Name</w:t>
            </w:r>
          </w:p>
        </w:tc>
        <w:tc>
          <w:tcPr>
            <w:tcW w:w="1800" w:type="dxa"/>
            <w:shd w:val="clear" w:color="auto" w:fill="D9D9D9" w:themeFill="background1" w:themeFillShade="D9"/>
          </w:tcPr>
          <w:p w14:paraId="63E4E362" w14:textId="77777777" w:rsidR="00750BD9" w:rsidRPr="005403FC" w:rsidRDefault="00750BD9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Code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5EF414E5" w14:textId="77777777" w:rsidR="00750BD9" w:rsidRPr="005403FC" w:rsidRDefault="00750BD9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Data Type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54D27D6A" w14:textId="77777777" w:rsidR="00750BD9" w:rsidRPr="005403FC" w:rsidRDefault="00750BD9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Primary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2A223EC0" w14:textId="77777777" w:rsidR="00750BD9" w:rsidRPr="005403FC" w:rsidRDefault="00750BD9" w:rsidP="009E42FB">
            <w:pPr>
              <w:jc w:val="center"/>
              <w:rPr>
                <w:b/>
              </w:rPr>
            </w:pPr>
            <w:r>
              <w:rPr>
                <w:b/>
              </w:rPr>
              <w:t>NOT NULL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7ECE0D29" w14:textId="77777777" w:rsidR="00750BD9" w:rsidRPr="005403FC" w:rsidRDefault="00750BD9" w:rsidP="009E42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  <w:r>
              <w:rPr>
                <w:b/>
              </w:rPr>
              <w:t>OMMENT</w:t>
            </w:r>
          </w:p>
        </w:tc>
      </w:tr>
      <w:tr w:rsidR="00500365" w:rsidRPr="005403FC" w14:paraId="719A2E4B" w14:textId="77777777" w:rsidTr="009E42FB">
        <w:tc>
          <w:tcPr>
            <w:tcW w:w="1795" w:type="dxa"/>
          </w:tcPr>
          <w:p w14:paraId="286EB314" w14:textId="77777777" w:rsidR="00500365" w:rsidRPr="0052729C" w:rsidRDefault="00500365" w:rsidP="00500365">
            <w:r w:rsidRPr="00500365">
              <w:rPr>
                <w:rFonts w:hint="eastAsia"/>
              </w:rPr>
              <w:t>学习路径模板明细</w:t>
            </w:r>
            <w:r w:rsidRPr="00500365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39D8CD73" w14:textId="77777777" w:rsidR="00500365" w:rsidRPr="0052729C" w:rsidRDefault="00500365" w:rsidP="00500365">
            <w:r w:rsidRPr="00500365">
              <w:t>LPTD_ID</w:t>
            </w:r>
          </w:p>
        </w:tc>
        <w:tc>
          <w:tcPr>
            <w:tcW w:w="1710" w:type="dxa"/>
          </w:tcPr>
          <w:p w14:paraId="4D4E7DAF" w14:textId="333D902B" w:rsidR="00500365" w:rsidRPr="005403FC" w:rsidRDefault="00776B01" w:rsidP="00500365">
            <w:r>
              <w:t>VARCHAR(30)</w:t>
            </w:r>
          </w:p>
        </w:tc>
        <w:tc>
          <w:tcPr>
            <w:tcW w:w="990" w:type="dxa"/>
          </w:tcPr>
          <w:p w14:paraId="5738724C" w14:textId="77777777" w:rsidR="00500365" w:rsidRPr="005403FC" w:rsidRDefault="00500365" w:rsidP="00500365">
            <w:r w:rsidRPr="005403FC">
              <w:t>TRUE</w:t>
            </w:r>
          </w:p>
        </w:tc>
        <w:tc>
          <w:tcPr>
            <w:tcW w:w="990" w:type="dxa"/>
          </w:tcPr>
          <w:p w14:paraId="2B85B1A4" w14:textId="77777777" w:rsidR="00500365" w:rsidRPr="005403FC" w:rsidRDefault="00500365" w:rsidP="00500365">
            <w:r>
              <w:t>TRUE</w:t>
            </w:r>
          </w:p>
        </w:tc>
        <w:tc>
          <w:tcPr>
            <w:tcW w:w="1440" w:type="dxa"/>
          </w:tcPr>
          <w:p w14:paraId="42FCA6DC" w14:textId="77777777" w:rsidR="00500365" w:rsidRPr="005403FC" w:rsidRDefault="00500365" w:rsidP="00500365"/>
        </w:tc>
      </w:tr>
      <w:tr w:rsidR="00500365" w:rsidRPr="005403FC" w14:paraId="39C3007C" w14:textId="77777777" w:rsidTr="009E42FB">
        <w:tc>
          <w:tcPr>
            <w:tcW w:w="1795" w:type="dxa"/>
          </w:tcPr>
          <w:p w14:paraId="42EEF46C" w14:textId="77777777" w:rsidR="00500365" w:rsidRPr="005403FC" w:rsidRDefault="00500365" w:rsidP="00500365">
            <w:r w:rsidRPr="0052729C">
              <w:rPr>
                <w:rFonts w:hint="eastAsia"/>
              </w:rPr>
              <w:t>学习路径模板</w:t>
            </w:r>
            <w:r w:rsidRPr="0052729C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6423B2C4" w14:textId="77777777" w:rsidR="00500365" w:rsidRPr="005403FC" w:rsidRDefault="00500365" w:rsidP="00500365">
            <w:r w:rsidRPr="0052729C">
              <w:t>LPT_ID</w:t>
            </w:r>
          </w:p>
        </w:tc>
        <w:tc>
          <w:tcPr>
            <w:tcW w:w="1710" w:type="dxa"/>
          </w:tcPr>
          <w:p w14:paraId="488DF9BF" w14:textId="6D7E48D0" w:rsidR="00500365" w:rsidRPr="005403FC" w:rsidRDefault="00776B01" w:rsidP="00500365">
            <w:r>
              <w:t>VARCHAR(30)</w:t>
            </w:r>
          </w:p>
        </w:tc>
        <w:tc>
          <w:tcPr>
            <w:tcW w:w="990" w:type="dxa"/>
          </w:tcPr>
          <w:p w14:paraId="09B2E77C" w14:textId="77777777" w:rsidR="00500365" w:rsidRPr="005403FC" w:rsidRDefault="00500365" w:rsidP="00500365"/>
        </w:tc>
        <w:tc>
          <w:tcPr>
            <w:tcW w:w="990" w:type="dxa"/>
          </w:tcPr>
          <w:p w14:paraId="2F674462" w14:textId="77777777" w:rsidR="00500365" w:rsidRPr="005403FC" w:rsidRDefault="00500365" w:rsidP="00500365">
            <w:r>
              <w:t>TRUE</w:t>
            </w:r>
          </w:p>
        </w:tc>
        <w:tc>
          <w:tcPr>
            <w:tcW w:w="1440" w:type="dxa"/>
          </w:tcPr>
          <w:p w14:paraId="27B73041" w14:textId="77777777" w:rsidR="00500365" w:rsidRPr="005403FC" w:rsidRDefault="00500365" w:rsidP="00500365"/>
        </w:tc>
      </w:tr>
      <w:tr w:rsidR="00500365" w:rsidRPr="005403FC" w14:paraId="52D71446" w14:textId="77777777" w:rsidTr="009E42FB">
        <w:tc>
          <w:tcPr>
            <w:tcW w:w="1795" w:type="dxa"/>
          </w:tcPr>
          <w:p w14:paraId="08F66AD8" w14:textId="77777777" w:rsidR="00500365" w:rsidRPr="0052729C" w:rsidRDefault="00500365" w:rsidP="00500365">
            <w:r w:rsidRPr="00500365">
              <w:rPr>
                <w:rFonts w:hint="eastAsia"/>
              </w:rPr>
              <w:t>学习路径模板阶段</w:t>
            </w:r>
            <w:r w:rsidRPr="00500365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706D931E" w14:textId="77777777" w:rsidR="00500365" w:rsidRPr="0052729C" w:rsidRDefault="00500365" w:rsidP="00500365">
            <w:r w:rsidRPr="00500365">
              <w:t>LPTP_ID</w:t>
            </w:r>
          </w:p>
        </w:tc>
        <w:tc>
          <w:tcPr>
            <w:tcW w:w="1710" w:type="dxa"/>
          </w:tcPr>
          <w:p w14:paraId="36B1DE02" w14:textId="7076BF85" w:rsidR="00500365" w:rsidRPr="0052729C" w:rsidRDefault="00776B01" w:rsidP="00500365">
            <w:r>
              <w:t>VARCHAR(30)</w:t>
            </w:r>
          </w:p>
        </w:tc>
        <w:tc>
          <w:tcPr>
            <w:tcW w:w="990" w:type="dxa"/>
          </w:tcPr>
          <w:p w14:paraId="609ED328" w14:textId="77777777" w:rsidR="00500365" w:rsidRPr="005403FC" w:rsidRDefault="00500365" w:rsidP="00500365"/>
        </w:tc>
        <w:tc>
          <w:tcPr>
            <w:tcW w:w="990" w:type="dxa"/>
          </w:tcPr>
          <w:p w14:paraId="48179CF7" w14:textId="77777777" w:rsidR="00500365" w:rsidRDefault="00500365" w:rsidP="00500365">
            <w:r>
              <w:t>TRUE</w:t>
            </w:r>
          </w:p>
        </w:tc>
        <w:tc>
          <w:tcPr>
            <w:tcW w:w="1440" w:type="dxa"/>
          </w:tcPr>
          <w:p w14:paraId="4CED9E19" w14:textId="77777777" w:rsidR="00500365" w:rsidRPr="005403FC" w:rsidRDefault="00500365" w:rsidP="00500365"/>
        </w:tc>
      </w:tr>
      <w:tr w:rsidR="00D054B9" w:rsidRPr="005403FC" w14:paraId="50B16DD9" w14:textId="77777777" w:rsidTr="009E42FB">
        <w:tc>
          <w:tcPr>
            <w:tcW w:w="1795" w:type="dxa"/>
            <w:shd w:val="clear" w:color="auto" w:fill="FFFF00"/>
          </w:tcPr>
          <w:p w14:paraId="2031B08D" w14:textId="77777777" w:rsidR="00D054B9" w:rsidRPr="0052729C" w:rsidRDefault="00D054B9" w:rsidP="00500365">
            <w:r w:rsidRPr="00D054B9">
              <w:rPr>
                <w:rFonts w:hint="eastAsia"/>
              </w:rPr>
              <w:t>课程</w:t>
            </w:r>
            <w:r w:rsidRPr="00D054B9">
              <w:rPr>
                <w:rFonts w:hint="eastAsia"/>
              </w:rPr>
              <w:t>ID</w:t>
            </w:r>
          </w:p>
        </w:tc>
        <w:tc>
          <w:tcPr>
            <w:tcW w:w="1800" w:type="dxa"/>
            <w:shd w:val="clear" w:color="auto" w:fill="FFFF00"/>
          </w:tcPr>
          <w:p w14:paraId="2D4ED303" w14:textId="77777777" w:rsidR="00D054B9" w:rsidRPr="0052729C" w:rsidRDefault="00D054B9" w:rsidP="00500365">
            <w:r w:rsidRPr="00D054B9">
              <w:t>COURSE_ID</w:t>
            </w:r>
          </w:p>
        </w:tc>
        <w:tc>
          <w:tcPr>
            <w:tcW w:w="1710" w:type="dxa"/>
            <w:shd w:val="clear" w:color="auto" w:fill="FFFF00"/>
          </w:tcPr>
          <w:p w14:paraId="4401DFFF" w14:textId="52E68A46" w:rsidR="00D054B9" w:rsidRPr="0052729C" w:rsidRDefault="00776B01" w:rsidP="00500365">
            <w:r>
              <w:t>VARCHAR(30)</w:t>
            </w:r>
          </w:p>
        </w:tc>
        <w:tc>
          <w:tcPr>
            <w:tcW w:w="990" w:type="dxa"/>
            <w:shd w:val="clear" w:color="auto" w:fill="FFFF00"/>
          </w:tcPr>
          <w:p w14:paraId="16FB2589" w14:textId="77777777" w:rsidR="00D054B9" w:rsidRPr="005403FC" w:rsidRDefault="00D054B9" w:rsidP="00500365"/>
        </w:tc>
        <w:tc>
          <w:tcPr>
            <w:tcW w:w="990" w:type="dxa"/>
            <w:shd w:val="clear" w:color="auto" w:fill="FFFF00"/>
          </w:tcPr>
          <w:p w14:paraId="3BDBC1D3" w14:textId="77777777" w:rsidR="00D054B9" w:rsidRDefault="00D054B9" w:rsidP="00500365">
            <w:r>
              <w:t>TRUE</w:t>
            </w:r>
          </w:p>
        </w:tc>
        <w:tc>
          <w:tcPr>
            <w:tcW w:w="1440" w:type="dxa"/>
            <w:shd w:val="clear" w:color="auto" w:fill="FFFF00"/>
          </w:tcPr>
          <w:p w14:paraId="78A7994F" w14:textId="77777777" w:rsidR="00D054B9" w:rsidRPr="005403FC" w:rsidRDefault="00D054B9" w:rsidP="00500365">
            <w:r>
              <w:rPr>
                <w:rFonts w:hint="eastAsia"/>
              </w:rPr>
              <w:t>待定</w:t>
            </w:r>
            <w:r>
              <w:t>，需要</w:t>
            </w:r>
            <w:r>
              <w:rPr>
                <w:rFonts w:hint="eastAsia"/>
              </w:rPr>
              <w:t>考虑课程</w:t>
            </w:r>
            <w:r>
              <w:t>模块设计</w:t>
            </w:r>
          </w:p>
        </w:tc>
      </w:tr>
      <w:tr w:rsidR="00D054B9" w:rsidRPr="005403FC" w14:paraId="45F6A083" w14:textId="77777777" w:rsidTr="009E42FB">
        <w:tc>
          <w:tcPr>
            <w:tcW w:w="1795" w:type="dxa"/>
          </w:tcPr>
          <w:p w14:paraId="41D00B4D" w14:textId="77777777" w:rsidR="00D054B9" w:rsidRPr="0052729C" w:rsidRDefault="00D054B9" w:rsidP="00500365">
            <w:r w:rsidRPr="00D054B9">
              <w:rPr>
                <w:rFonts w:hint="eastAsia"/>
              </w:rPr>
              <w:lastRenderedPageBreak/>
              <w:t>前置课程</w:t>
            </w:r>
            <w:r w:rsidRPr="00D054B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654E7145" w14:textId="77777777" w:rsidR="00D054B9" w:rsidRPr="0052729C" w:rsidRDefault="00D054B9" w:rsidP="00500365">
            <w:r w:rsidRPr="00D054B9">
              <w:t>PRE_COURSE_ID</w:t>
            </w:r>
          </w:p>
        </w:tc>
        <w:tc>
          <w:tcPr>
            <w:tcW w:w="1710" w:type="dxa"/>
          </w:tcPr>
          <w:p w14:paraId="0D5C5E47" w14:textId="28D64F75" w:rsidR="00D054B9" w:rsidRPr="0052729C" w:rsidRDefault="00776B01" w:rsidP="00500365">
            <w:r>
              <w:t>VARCHAR(30)</w:t>
            </w:r>
          </w:p>
        </w:tc>
        <w:tc>
          <w:tcPr>
            <w:tcW w:w="990" w:type="dxa"/>
          </w:tcPr>
          <w:p w14:paraId="2B998716" w14:textId="77777777" w:rsidR="00D054B9" w:rsidRPr="005403FC" w:rsidRDefault="00D054B9" w:rsidP="00500365"/>
        </w:tc>
        <w:tc>
          <w:tcPr>
            <w:tcW w:w="990" w:type="dxa"/>
          </w:tcPr>
          <w:p w14:paraId="3BE020CC" w14:textId="77777777" w:rsidR="00D054B9" w:rsidRDefault="00D054B9" w:rsidP="00500365"/>
        </w:tc>
        <w:tc>
          <w:tcPr>
            <w:tcW w:w="1440" w:type="dxa"/>
          </w:tcPr>
          <w:p w14:paraId="205708BB" w14:textId="77777777" w:rsidR="00D054B9" w:rsidRPr="005403FC" w:rsidRDefault="00D054B9" w:rsidP="00500365"/>
        </w:tc>
      </w:tr>
      <w:tr w:rsidR="00500365" w:rsidRPr="005403FC" w14:paraId="367D19E3" w14:textId="77777777" w:rsidTr="009E42FB">
        <w:tc>
          <w:tcPr>
            <w:tcW w:w="1795" w:type="dxa"/>
          </w:tcPr>
          <w:p w14:paraId="21788C5F" w14:textId="77777777" w:rsidR="00500365" w:rsidRPr="005403FC" w:rsidRDefault="00D054B9" w:rsidP="00500365">
            <w:r w:rsidRPr="00D054B9">
              <w:rPr>
                <w:rFonts w:hint="eastAsia"/>
              </w:rPr>
              <w:t>是否必修</w:t>
            </w:r>
          </w:p>
        </w:tc>
        <w:tc>
          <w:tcPr>
            <w:tcW w:w="1800" w:type="dxa"/>
          </w:tcPr>
          <w:p w14:paraId="28ADD6A1" w14:textId="77777777" w:rsidR="00500365" w:rsidRPr="005403FC" w:rsidRDefault="00D054B9" w:rsidP="00500365">
            <w:r w:rsidRPr="00D054B9">
              <w:t>IS_REQUIRED</w:t>
            </w:r>
          </w:p>
        </w:tc>
        <w:tc>
          <w:tcPr>
            <w:tcW w:w="1710" w:type="dxa"/>
          </w:tcPr>
          <w:p w14:paraId="300FA838" w14:textId="77777777" w:rsidR="00500365" w:rsidRPr="005403FC" w:rsidRDefault="00D054B9" w:rsidP="00500365">
            <w:r w:rsidRPr="00D054B9">
              <w:t>VARCHAR(1)</w:t>
            </w:r>
          </w:p>
        </w:tc>
        <w:tc>
          <w:tcPr>
            <w:tcW w:w="990" w:type="dxa"/>
          </w:tcPr>
          <w:p w14:paraId="63B53BFE" w14:textId="77777777" w:rsidR="00500365" w:rsidRPr="005403FC" w:rsidRDefault="00500365" w:rsidP="00500365"/>
        </w:tc>
        <w:tc>
          <w:tcPr>
            <w:tcW w:w="990" w:type="dxa"/>
          </w:tcPr>
          <w:p w14:paraId="3ACB5C56" w14:textId="77777777" w:rsidR="00500365" w:rsidRPr="005403FC" w:rsidRDefault="00500365" w:rsidP="00500365">
            <w:r>
              <w:t>TRUE</w:t>
            </w:r>
          </w:p>
        </w:tc>
        <w:tc>
          <w:tcPr>
            <w:tcW w:w="1440" w:type="dxa"/>
          </w:tcPr>
          <w:p w14:paraId="26A219A6" w14:textId="77777777" w:rsidR="00D054B9" w:rsidRDefault="00D054B9" w:rsidP="00D054B9">
            <w:pPr>
              <w:spacing w:before="0" w:line="240" w:lineRule="auto"/>
            </w:pPr>
            <w:r w:rsidRPr="00D054B9">
              <w:rPr>
                <w:rFonts w:hint="eastAsia"/>
              </w:rPr>
              <w:t>0</w:t>
            </w:r>
            <w:r w:rsidRPr="00D054B9">
              <w:rPr>
                <w:rFonts w:hint="eastAsia"/>
              </w:rPr>
              <w:t>：否</w:t>
            </w:r>
          </w:p>
          <w:p w14:paraId="33BEB6F1" w14:textId="77777777" w:rsidR="00500365" w:rsidRPr="005403FC" w:rsidRDefault="00D054B9" w:rsidP="00D054B9">
            <w:pPr>
              <w:spacing w:before="0" w:line="240" w:lineRule="auto"/>
            </w:pPr>
            <w:r w:rsidRPr="00D054B9">
              <w:rPr>
                <w:rFonts w:hint="eastAsia"/>
              </w:rPr>
              <w:t>1</w:t>
            </w:r>
            <w:r w:rsidRPr="00D054B9">
              <w:rPr>
                <w:rFonts w:hint="eastAsia"/>
              </w:rPr>
              <w:t>：是</w:t>
            </w:r>
          </w:p>
        </w:tc>
      </w:tr>
      <w:tr w:rsidR="00500365" w:rsidRPr="005403FC" w14:paraId="401A2984" w14:textId="77777777" w:rsidTr="009E42FB">
        <w:tc>
          <w:tcPr>
            <w:tcW w:w="1795" w:type="dxa"/>
          </w:tcPr>
          <w:p w14:paraId="7856E73D" w14:textId="77777777" w:rsidR="00500365" w:rsidRPr="005403FC" w:rsidRDefault="00D054B9" w:rsidP="00500365">
            <w:r w:rsidRPr="00D054B9">
              <w:rPr>
                <w:rFonts w:hint="eastAsia"/>
              </w:rPr>
              <w:t>合格线</w:t>
            </w:r>
          </w:p>
        </w:tc>
        <w:tc>
          <w:tcPr>
            <w:tcW w:w="1800" w:type="dxa"/>
          </w:tcPr>
          <w:p w14:paraId="38F1FDD4" w14:textId="77777777" w:rsidR="00500365" w:rsidRPr="005403FC" w:rsidRDefault="00D054B9" w:rsidP="00500365">
            <w:r w:rsidRPr="00D054B9">
              <w:t>ACCEPTANCE_LINE</w:t>
            </w:r>
          </w:p>
        </w:tc>
        <w:tc>
          <w:tcPr>
            <w:tcW w:w="1710" w:type="dxa"/>
          </w:tcPr>
          <w:p w14:paraId="36A392CC" w14:textId="77777777" w:rsidR="00500365" w:rsidRPr="005403FC" w:rsidRDefault="00D054B9" w:rsidP="00500365">
            <w:r w:rsidRPr="00D054B9">
              <w:t>FLOAT</w:t>
            </w:r>
          </w:p>
        </w:tc>
        <w:tc>
          <w:tcPr>
            <w:tcW w:w="990" w:type="dxa"/>
          </w:tcPr>
          <w:p w14:paraId="3C435B59" w14:textId="77777777" w:rsidR="00500365" w:rsidRPr="005403FC" w:rsidRDefault="00500365" w:rsidP="00500365"/>
        </w:tc>
        <w:tc>
          <w:tcPr>
            <w:tcW w:w="990" w:type="dxa"/>
          </w:tcPr>
          <w:p w14:paraId="7F144ADB" w14:textId="77777777" w:rsidR="00500365" w:rsidRPr="005403FC" w:rsidRDefault="00500365" w:rsidP="00500365"/>
        </w:tc>
        <w:tc>
          <w:tcPr>
            <w:tcW w:w="1440" w:type="dxa"/>
          </w:tcPr>
          <w:p w14:paraId="4888B87B" w14:textId="77777777" w:rsidR="00500365" w:rsidRPr="005403FC" w:rsidRDefault="00500365" w:rsidP="00500365"/>
        </w:tc>
      </w:tr>
      <w:tr w:rsidR="00500365" w:rsidRPr="005403FC" w14:paraId="147D00FD" w14:textId="77777777" w:rsidTr="009E42FB">
        <w:tc>
          <w:tcPr>
            <w:tcW w:w="1795" w:type="dxa"/>
          </w:tcPr>
          <w:p w14:paraId="46B776D5" w14:textId="77777777" w:rsidR="00500365" w:rsidRPr="005403FC" w:rsidRDefault="00500365" w:rsidP="00500365">
            <w:r w:rsidRPr="005951C9">
              <w:rPr>
                <w:rFonts w:hint="eastAsia"/>
              </w:rPr>
              <w:t>创建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0756A6F8" w14:textId="77777777" w:rsidR="00500365" w:rsidRPr="005403FC" w:rsidRDefault="00500365" w:rsidP="00500365">
            <w:r w:rsidRPr="005951C9">
              <w:t>CREATE_USER_ID</w:t>
            </w:r>
          </w:p>
        </w:tc>
        <w:tc>
          <w:tcPr>
            <w:tcW w:w="1710" w:type="dxa"/>
          </w:tcPr>
          <w:p w14:paraId="2250268D" w14:textId="2F97760A" w:rsidR="00500365" w:rsidRPr="005403FC" w:rsidRDefault="00776B01" w:rsidP="00500365">
            <w:r>
              <w:t>VARCHAR(30)</w:t>
            </w:r>
          </w:p>
        </w:tc>
        <w:tc>
          <w:tcPr>
            <w:tcW w:w="990" w:type="dxa"/>
          </w:tcPr>
          <w:p w14:paraId="77E3BA5F" w14:textId="77777777" w:rsidR="00500365" w:rsidRPr="005403FC" w:rsidRDefault="00500365" w:rsidP="00500365"/>
        </w:tc>
        <w:tc>
          <w:tcPr>
            <w:tcW w:w="990" w:type="dxa"/>
          </w:tcPr>
          <w:p w14:paraId="7671D5D4" w14:textId="77777777" w:rsidR="00500365" w:rsidRPr="005403FC" w:rsidRDefault="00500365" w:rsidP="00500365">
            <w:r>
              <w:t>TRUE</w:t>
            </w:r>
          </w:p>
        </w:tc>
        <w:tc>
          <w:tcPr>
            <w:tcW w:w="1440" w:type="dxa"/>
          </w:tcPr>
          <w:p w14:paraId="08252805" w14:textId="77777777" w:rsidR="00500365" w:rsidRPr="00330042" w:rsidRDefault="00500365" w:rsidP="00500365">
            <w:pPr>
              <w:rPr>
                <w:sz w:val="18"/>
                <w:szCs w:val="18"/>
              </w:rPr>
            </w:pPr>
          </w:p>
        </w:tc>
      </w:tr>
      <w:tr w:rsidR="00500365" w:rsidRPr="005403FC" w14:paraId="792AAFC0" w14:textId="77777777" w:rsidTr="009E42FB">
        <w:tc>
          <w:tcPr>
            <w:tcW w:w="1795" w:type="dxa"/>
          </w:tcPr>
          <w:p w14:paraId="1A9BB417" w14:textId="77777777" w:rsidR="00500365" w:rsidRPr="005403FC" w:rsidRDefault="00500365" w:rsidP="00500365">
            <w:r w:rsidRPr="005951C9">
              <w:rPr>
                <w:rFonts w:hint="eastAsia"/>
              </w:rPr>
              <w:t>创建时间</w:t>
            </w:r>
          </w:p>
        </w:tc>
        <w:tc>
          <w:tcPr>
            <w:tcW w:w="1800" w:type="dxa"/>
          </w:tcPr>
          <w:p w14:paraId="6258A973" w14:textId="77777777" w:rsidR="00500365" w:rsidRPr="005403FC" w:rsidRDefault="00500365" w:rsidP="00500365">
            <w:r w:rsidRPr="005951C9">
              <w:t>CREATE_DATE</w:t>
            </w:r>
          </w:p>
        </w:tc>
        <w:tc>
          <w:tcPr>
            <w:tcW w:w="1710" w:type="dxa"/>
          </w:tcPr>
          <w:p w14:paraId="7E698B79" w14:textId="77777777" w:rsidR="00500365" w:rsidRPr="005403FC" w:rsidRDefault="00500365" w:rsidP="00500365">
            <w:r w:rsidRPr="005951C9">
              <w:t>DATETIME</w:t>
            </w:r>
          </w:p>
        </w:tc>
        <w:tc>
          <w:tcPr>
            <w:tcW w:w="990" w:type="dxa"/>
          </w:tcPr>
          <w:p w14:paraId="321893F9" w14:textId="77777777" w:rsidR="00500365" w:rsidRPr="005403FC" w:rsidRDefault="00500365" w:rsidP="00500365"/>
        </w:tc>
        <w:tc>
          <w:tcPr>
            <w:tcW w:w="990" w:type="dxa"/>
          </w:tcPr>
          <w:p w14:paraId="73F18A66" w14:textId="77777777" w:rsidR="00500365" w:rsidRPr="005403FC" w:rsidRDefault="00500365" w:rsidP="00500365">
            <w:r>
              <w:t>TRUE</w:t>
            </w:r>
          </w:p>
        </w:tc>
        <w:tc>
          <w:tcPr>
            <w:tcW w:w="1440" w:type="dxa"/>
          </w:tcPr>
          <w:p w14:paraId="14576E2F" w14:textId="77777777" w:rsidR="00500365" w:rsidRPr="005403FC" w:rsidRDefault="00500365" w:rsidP="00500365"/>
        </w:tc>
      </w:tr>
      <w:tr w:rsidR="00500365" w:rsidRPr="005403FC" w14:paraId="272D81F3" w14:textId="77777777" w:rsidTr="009E42FB">
        <w:tc>
          <w:tcPr>
            <w:tcW w:w="1795" w:type="dxa"/>
          </w:tcPr>
          <w:p w14:paraId="75A55F2B" w14:textId="77777777" w:rsidR="00500365" w:rsidRPr="005403FC" w:rsidRDefault="00500365" w:rsidP="00500365">
            <w:r w:rsidRPr="005951C9">
              <w:rPr>
                <w:rFonts w:hint="eastAsia"/>
              </w:rPr>
              <w:t>更新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6440EFBA" w14:textId="77777777" w:rsidR="00500365" w:rsidRPr="005403FC" w:rsidRDefault="00500365" w:rsidP="00500365">
            <w:r w:rsidRPr="005951C9">
              <w:t>UPDATE_USER_ID</w:t>
            </w:r>
          </w:p>
        </w:tc>
        <w:tc>
          <w:tcPr>
            <w:tcW w:w="1710" w:type="dxa"/>
          </w:tcPr>
          <w:p w14:paraId="2A399D32" w14:textId="4B2A67E7" w:rsidR="00500365" w:rsidRPr="005403FC" w:rsidRDefault="00776B01" w:rsidP="00500365">
            <w:r>
              <w:t>VARCHAR(30)</w:t>
            </w:r>
          </w:p>
        </w:tc>
        <w:tc>
          <w:tcPr>
            <w:tcW w:w="990" w:type="dxa"/>
          </w:tcPr>
          <w:p w14:paraId="7F504CD8" w14:textId="77777777" w:rsidR="00500365" w:rsidRPr="005403FC" w:rsidRDefault="00500365" w:rsidP="00500365"/>
        </w:tc>
        <w:tc>
          <w:tcPr>
            <w:tcW w:w="990" w:type="dxa"/>
          </w:tcPr>
          <w:p w14:paraId="46A0F7D3" w14:textId="77777777" w:rsidR="00500365" w:rsidRPr="005403FC" w:rsidRDefault="00500365" w:rsidP="00500365"/>
        </w:tc>
        <w:tc>
          <w:tcPr>
            <w:tcW w:w="1440" w:type="dxa"/>
          </w:tcPr>
          <w:p w14:paraId="28502F26" w14:textId="77777777" w:rsidR="00500365" w:rsidRPr="005403FC" w:rsidRDefault="00500365" w:rsidP="00500365"/>
        </w:tc>
      </w:tr>
      <w:tr w:rsidR="00500365" w:rsidRPr="00D54E5E" w14:paraId="17AF6665" w14:textId="77777777" w:rsidTr="009E42FB">
        <w:tc>
          <w:tcPr>
            <w:tcW w:w="1795" w:type="dxa"/>
          </w:tcPr>
          <w:p w14:paraId="17DF0326" w14:textId="77777777" w:rsidR="00500365" w:rsidRPr="005403FC" w:rsidRDefault="00500365" w:rsidP="00500365">
            <w:r w:rsidRPr="005951C9">
              <w:rPr>
                <w:rFonts w:hint="eastAsia"/>
              </w:rPr>
              <w:t>更新时间</w:t>
            </w:r>
          </w:p>
        </w:tc>
        <w:tc>
          <w:tcPr>
            <w:tcW w:w="1800" w:type="dxa"/>
          </w:tcPr>
          <w:p w14:paraId="6188814D" w14:textId="77777777" w:rsidR="00500365" w:rsidRPr="005403FC" w:rsidRDefault="00500365" w:rsidP="00500365">
            <w:r w:rsidRPr="005951C9">
              <w:t>UPDATE_DATE</w:t>
            </w:r>
          </w:p>
        </w:tc>
        <w:tc>
          <w:tcPr>
            <w:tcW w:w="1710" w:type="dxa"/>
          </w:tcPr>
          <w:p w14:paraId="4CD53F2A" w14:textId="77777777" w:rsidR="00500365" w:rsidRPr="005403FC" w:rsidRDefault="00500365" w:rsidP="00500365">
            <w:r w:rsidRPr="005951C9">
              <w:t>DATETIME</w:t>
            </w:r>
          </w:p>
        </w:tc>
        <w:tc>
          <w:tcPr>
            <w:tcW w:w="990" w:type="dxa"/>
          </w:tcPr>
          <w:p w14:paraId="2BE50015" w14:textId="77777777" w:rsidR="00500365" w:rsidRPr="005403FC" w:rsidRDefault="00500365" w:rsidP="00500365"/>
        </w:tc>
        <w:tc>
          <w:tcPr>
            <w:tcW w:w="990" w:type="dxa"/>
          </w:tcPr>
          <w:p w14:paraId="0B40E698" w14:textId="77777777" w:rsidR="00500365" w:rsidRPr="005403FC" w:rsidRDefault="00500365" w:rsidP="00500365"/>
        </w:tc>
        <w:tc>
          <w:tcPr>
            <w:tcW w:w="1440" w:type="dxa"/>
          </w:tcPr>
          <w:p w14:paraId="53DB1B33" w14:textId="77777777" w:rsidR="00500365" w:rsidRPr="005403FC" w:rsidRDefault="00500365" w:rsidP="00500365"/>
        </w:tc>
      </w:tr>
      <w:tr w:rsidR="00500365" w:rsidRPr="005403FC" w14:paraId="4D766CE3" w14:textId="77777777" w:rsidTr="009E42FB">
        <w:tc>
          <w:tcPr>
            <w:tcW w:w="1795" w:type="dxa"/>
          </w:tcPr>
          <w:p w14:paraId="3EF7F5A0" w14:textId="77777777" w:rsidR="00500365" w:rsidRPr="005403FC" w:rsidRDefault="00500365" w:rsidP="00500365">
            <w:r w:rsidRPr="005951C9">
              <w:rPr>
                <w:rFonts w:hint="eastAsia"/>
              </w:rPr>
              <w:t>删除标记</w:t>
            </w:r>
          </w:p>
        </w:tc>
        <w:tc>
          <w:tcPr>
            <w:tcW w:w="1800" w:type="dxa"/>
          </w:tcPr>
          <w:p w14:paraId="4996D929" w14:textId="77777777" w:rsidR="00500365" w:rsidRPr="005403FC" w:rsidRDefault="00500365" w:rsidP="00500365">
            <w:r w:rsidRPr="005951C9">
              <w:t>IS_DELETED</w:t>
            </w:r>
          </w:p>
        </w:tc>
        <w:tc>
          <w:tcPr>
            <w:tcW w:w="1710" w:type="dxa"/>
          </w:tcPr>
          <w:p w14:paraId="3B15D229" w14:textId="77777777" w:rsidR="00500365" w:rsidRPr="005403FC" w:rsidRDefault="00500365" w:rsidP="00500365">
            <w:r w:rsidRPr="005951C9">
              <w:t>VARCHAR(1)</w:t>
            </w:r>
          </w:p>
        </w:tc>
        <w:tc>
          <w:tcPr>
            <w:tcW w:w="990" w:type="dxa"/>
          </w:tcPr>
          <w:p w14:paraId="4F2C47AF" w14:textId="77777777" w:rsidR="00500365" w:rsidRPr="005403FC" w:rsidRDefault="00500365" w:rsidP="00500365"/>
        </w:tc>
        <w:tc>
          <w:tcPr>
            <w:tcW w:w="990" w:type="dxa"/>
          </w:tcPr>
          <w:p w14:paraId="70C6E7C7" w14:textId="77777777" w:rsidR="00500365" w:rsidRPr="005403FC" w:rsidRDefault="00500365" w:rsidP="00500365">
            <w:r>
              <w:t>TRUE</w:t>
            </w:r>
          </w:p>
        </w:tc>
        <w:tc>
          <w:tcPr>
            <w:tcW w:w="1440" w:type="dxa"/>
          </w:tcPr>
          <w:p w14:paraId="19B6AA04" w14:textId="77777777" w:rsidR="00500365" w:rsidRDefault="00500365" w:rsidP="00500365">
            <w:pPr>
              <w:spacing w:before="0" w:line="240" w:lineRule="auto"/>
            </w:pPr>
            <w:r w:rsidRPr="005951C9">
              <w:rPr>
                <w:rFonts w:hint="eastAsia"/>
              </w:rPr>
              <w:t>0</w:t>
            </w:r>
            <w:r w:rsidRPr="005951C9">
              <w:rPr>
                <w:rFonts w:hint="eastAsia"/>
              </w:rPr>
              <w:t>：正常</w:t>
            </w:r>
          </w:p>
          <w:p w14:paraId="0FA52483" w14:textId="77777777" w:rsidR="00500365" w:rsidRPr="005403FC" w:rsidRDefault="00500365" w:rsidP="00500365">
            <w:pPr>
              <w:spacing w:before="0" w:line="240" w:lineRule="auto"/>
            </w:pPr>
            <w:r w:rsidRPr="005951C9">
              <w:rPr>
                <w:rFonts w:hint="eastAsia"/>
              </w:rPr>
              <w:t>1</w:t>
            </w:r>
            <w:r w:rsidRPr="005951C9">
              <w:rPr>
                <w:rFonts w:hint="eastAsia"/>
              </w:rPr>
              <w:t>：已删除</w:t>
            </w:r>
          </w:p>
        </w:tc>
      </w:tr>
    </w:tbl>
    <w:p w14:paraId="533C1C40" w14:textId="77777777" w:rsidR="00294B3A" w:rsidRPr="00294B3A" w:rsidRDefault="00DC6594" w:rsidP="000C5003">
      <w:pPr>
        <w:pStyle w:val="Heading4"/>
        <w:rPr>
          <w:color w:val="auto"/>
        </w:rPr>
      </w:pPr>
      <w:r>
        <w:rPr>
          <w:color w:val="auto"/>
        </w:rPr>
        <w:t>ELN_</w:t>
      </w:r>
      <w:r w:rsidR="00294B3A" w:rsidRPr="00294B3A">
        <w:rPr>
          <w:color w:val="auto"/>
        </w:rPr>
        <w:t>LEARNING_PATH_TEMPLATE_PROGRESS</w:t>
      </w:r>
      <w:r w:rsidR="00294B3A" w:rsidRPr="00294B3A">
        <w:rPr>
          <w:rFonts w:hint="eastAsia"/>
          <w:color w:val="auto"/>
        </w:rPr>
        <w:t>：学习路径模板阶段表</w:t>
      </w:r>
    </w:p>
    <w:tbl>
      <w:tblPr>
        <w:tblStyle w:val="TableGrid"/>
        <w:tblW w:w="8725" w:type="dxa"/>
        <w:tblLayout w:type="fixed"/>
        <w:tblLook w:val="04A0" w:firstRow="1" w:lastRow="0" w:firstColumn="1" w:lastColumn="0" w:noHBand="0" w:noVBand="1"/>
      </w:tblPr>
      <w:tblGrid>
        <w:gridCol w:w="1795"/>
        <w:gridCol w:w="1800"/>
        <w:gridCol w:w="1710"/>
        <w:gridCol w:w="990"/>
        <w:gridCol w:w="990"/>
        <w:gridCol w:w="1440"/>
      </w:tblGrid>
      <w:tr w:rsidR="00294B3A" w:rsidRPr="005403FC" w14:paraId="7E93F7CD" w14:textId="77777777" w:rsidTr="009E42FB">
        <w:tc>
          <w:tcPr>
            <w:tcW w:w="1795" w:type="dxa"/>
            <w:shd w:val="clear" w:color="auto" w:fill="D9D9D9" w:themeFill="background1" w:themeFillShade="D9"/>
          </w:tcPr>
          <w:p w14:paraId="4414B0A5" w14:textId="77777777" w:rsidR="00294B3A" w:rsidRPr="005403FC" w:rsidRDefault="00294B3A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Name</w:t>
            </w:r>
          </w:p>
        </w:tc>
        <w:tc>
          <w:tcPr>
            <w:tcW w:w="1800" w:type="dxa"/>
            <w:shd w:val="clear" w:color="auto" w:fill="D9D9D9" w:themeFill="background1" w:themeFillShade="D9"/>
          </w:tcPr>
          <w:p w14:paraId="68C98B45" w14:textId="77777777" w:rsidR="00294B3A" w:rsidRPr="005403FC" w:rsidRDefault="00294B3A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Code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16F0D466" w14:textId="77777777" w:rsidR="00294B3A" w:rsidRPr="005403FC" w:rsidRDefault="00294B3A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Data Type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301109F9" w14:textId="77777777" w:rsidR="00294B3A" w:rsidRPr="005403FC" w:rsidRDefault="00294B3A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Primary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18B862C9" w14:textId="77777777" w:rsidR="00294B3A" w:rsidRPr="005403FC" w:rsidRDefault="00294B3A" w:rsidP="009E42FB">
            <w:pPr>
              <w:jc w:val="center"/>
              <w:rPr>
                <w:b/>
              </w:rPr>
            </w:pPr>
            <w:r>
              <w:rPr>
                <w:b/>
              </w:rPr>
              <w:t>NOT NULL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74B27DE0" w14:textId="77777777" w:rsidR="00294B3A" w:rsidRPr="005403FC" w:rsidRDefault="00294B3A" w:rsidP="009E42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  <w:r>
              <w:rPr>
                <w:b/>
              </w:rPr>
              <w:t>OMMENT</w:t>
            </w:r>
          </w:p>
        </w:tc>
      </w:tr>
      <w:tr w:rsidR="00294B3A" w:rsidRPr="005403FC" w14:paraId="49B32C9B" w14:textId="77777777" w:rsidTr="009E42FB">
        <w:tc>
          <w:tcPr>
            <w:tcW w:w="1795" w:type="dxa"/>
          </w:tcPr>
          <w:p w14:paraId="0D967660" w14:textId="77777777" w:rsidR="00294B3A" w:rsidRPr="0052729C" w:rsidRDefault="00294B3A" w:rsidP="00861E13">
            <w:r w:rsidRPr="00294B3A">
              <w:rPr>
                <w:rFonts w:hint="eastAsia"/>
              </w:rPr>
              <w:t>学习路径模板阶段</w:t>
            </w:r>
            <w:r w:rsidRPr="00294B3A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604800F0" w14:textId="77777777" w:rsidR="00294B3A" w:rsidRPr="0052729C" w:rsidRDefault="00294B3A" w:rsidP="00861E13">
            <w:r w:rsidRPr="00294B3A">
              <w:t>LPTP_ID</w:t>
            </w:r>
          </w:p>
        </w:tc>
        <w:tc>
          <w:tcPr>
            <w:tcW w:w="1710" w:type="dxa"/>
          </w:tcPr>
          <w:p w14:paraId="4558DCA4" w14:textId="34B82382" w:rsidR="00294B3A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7D15572A" w14:textId="77777777" w:rsidR="00294B3A" w:rsidRPr="005403FC" w:rsidRDefault="00294B3A" w:rsidP="00861E13">
            <w:r w:rsidRPr="005403FC">
              <w:t>TRUE</w:t>
            </w:r>
          </w:p>
        </w:tc>
        <w:tc>
          <w:tcPr>
            <w:tcW w:w="990" w:type="dxa"/>
          </w:tcPr>
          <w:p w14:paraId="36BDF36C" w14:textId="77777777" w:rsidR="00294B3A" w:rsidRPr="005403FC" w:rsidRDefault="00294B3A" w:rsidP="00861E13">
            <w:r>
              <w:t>TRUE</w:t>
            </w:r>
          </w:p>
        </w:tc>
        <w:tc>
          <w:tcPr>
            <w:tcW w:w="1440" w:type="dxa"/>
          </w:tcPr>
          <w:p w14:paraId="3030582B" w14:textId="77777777" w:rsidR="00294B3A" w:rsidRPr="005403FC" w:rsidRDefault="00294B3A" w:rsidP="00861E13"/>
        </w:tc>
      </w:tr>
      <w:tr w:rsidR="00294B3A" w:rsidRPr="005403FC" w14:paraId="6AC91A89" w14:textId="77777777" w:rsidTr="009E42FB">
        <w:tc>
          <w:tcPr>
            <w:tcW w:w="1795" w:type="dxa"/>
          </w:tcPr>
          <w:p w14:paraId="79C31EFB" w14:textId="77777777" w:rsidR="00294B3A" w:rsidRPr="005403FC" w:rsidRDefault="00294B3A" w:rsidP="00861E13">
            <w:r w:rsidRPr="0052729C">
              <w:rPr>
                <w:rFonts w:hint="eastAsia"/>
              </w:rPr>
              <w:t>学习路径模板</w:t>
            </w:r>
            <w:r w:rsidRPr="0052729C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4D8879DF" w14:textId="77777777" w:rsidR="00294B3A" w:rsidRPr="005403FC" w:rsidRDefault="00294B3A" w:rsidP="00861E13">
            <w:r w:rsidRPr="0052729C">
              <w:t>LPT_ID</w:t>
            </w:r>
          </w:p>
        </w:tc>
        <w:tc>
          <w:tcPr>
            <w:tcW w:w="1710" w:type="dxa"/>
          </w:tcPr>
          <w:p w14:paraId="07B82F11" w14:textId="3507C329" w:rsidR="00294B3A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3FF2447E" w14:textId="77777777" w:rsidR="00294B3A" w:rsidRPr="005403FC" w:rsidRDefault="00294B3A" w:rsidP="00861E13"/>
        </w:tc>
        <w:tc>
          <w:tcPr>
            <w:tcW w:w="990" w:type="dxa"/>
          </w:tcPr>
          <w:p w14:paraId="4C3A5AC8" w14:textId="77777777" w:rsidR="00294B3A" w:rsidRPr="005403FC" w:rsidRDefault="00294B3A" w:rsidP="00861E13">
            <w:r>
              <w:t>TRUE</w:t>
            </w:r>
          </w:p>
        </w:tc>
        <w:tc>
          <w:tcPr>
            <w:tcW w:w="1440" w:type="dxa"/>
          </w:tcPr>
          <w:p w14:paraId="75B98FA8" w14:textId="77777777" w:rsidR="00294B3A" w:rsidRPr="005403FC" w:rsidRDefault="00294B3A" w:rsidP="00861E13"/>
        </w:tc>
      </w:tr>
      <w:tr w:rsidR="00294B3A" w:rsidRPr="005403FC" w14:paraId="6236033B" w14:textId="77777777" w:rsidTr="009E42FB">
        <w:tc>
          <w:tcPr>
            <w:tcW w:w="1795" w:type="dxa"/>
          </w:tcPr>
          <w:p w14:paraId="400BF95F" w14:textId="77777777" w:rsidR="00294B3A" w:rsidRPr="0052729C" w:rsidRDefault="00294B3A" w:rsidP="00861E13">
            <w:r w:rsidRPr="00294B3A">
              <w:rPr>
                <w:rFonts w:hint="eastAsia"/>
              </w:rPr>
              <w:t>阶段名称</w:t>
            </w:r>
          </w:p>
        </w:tc>
        <w:tc>
          <w:tcPr>
            <w:tcW w:w="1800" w:type="dxa"/>
          </w:tcPr>
          <w:p w14:paraId="266A983E" w14:textId="77777777" w:rsidR="00294B3A" w:rsidRPr="0052729C" w:rsidRDefault="00294B3A" w:rsidP="00861E13">
            <w:r w:rsidRPr="00294B3A">
              <w:t>PROGRESS_NAME</w:t>
            </w:r>
          </w:p>
        </w:tc>
        <w:tc>
          <w:tcPr>
            <w:tcW w:w="1710" w:type="dxa"/>
          </w:tcPr>
          <w:p w14:paraId="625F371F" w14:textId="77777777" w:rsidR="00294B3A" w:rsidRPr="0052729C" w:rsidRDefault="00294B3A" w:rsidP="00861E13">
            <w:r w:rsidRPr="00294B3A">
              <w:t>VARCHAR(100)</w:t>
            </w:r>
          </w:p>
        </w:tc>
        <w:tc>
          <w:tcPr>
            <w:tcW w:w="990" w:type="dxa"/>
          </w:tcPr>
          <w:p w14:paraId="79D28DBB" w14:textId="77777777" w:rsidR="00294B3A" w:rsidRPr="005403FC" w:rsidRDefault="00294B3A" w:rsidP="00861E13"/>
        </w:tc>
        <w:tc>
          <w:tcPr>
            <w:tcW w:w="990" w:type="dxa"/>
          </w:tcPr>
          <w:p w14:paraId="1D94273C" w14:textId="77777777" w:rsidR="00294B3A" w:rsidRDefault="00294B3A" w:rsidP="00861E13">
            <w:r>
              <w:t>TRUE</w:t>
            </w:r>
          </w:p>
        </w:tc>
        <w:tc>
          <w:tcPr>
            <w:tcW w:w="1440" w:type="dxa"/>
          </w:tcPr>
          <w:p w14:paraId="57B1FCA4" w14:textId="77777777" w:rsidR="00294B3A" w:rsidRPr="005403FC" w:rsidRDefault="00294B3A" w:rsidP="00861E13"/>
        </w:tc>
      </w:tr>
      <w:tr w:rsidR="00294B3A" w:rsidRPr="005403FC" w14:paraId="51DB251C" w14:textId="77777777" w:rsidTr="009E42FB">
        <w:tc>
          <w:tcPr>
            <w:tcW w:w="1795" w:type="dxa"/>
          </w:tcPr>
          <w:p w14:paraId="4D26DE9A" w14:textId="77777777" w:rsidR="00294B3A" w:rsidRPr="0052729C" w:rsidRDefault="00294B3A" w:rsidP="00861E13">
            <w:r w:rsidRPr="00294B3A">
              <w:rPr>
                <w:rFonts w:hint="eastAsia"/>
              </w:rPr>
              <w:t>排序号</w:t>
            </w:r>
          </w:p>
        </w:tc>
        <w:tc>
          <w:tcPr>
            <w:tcW w:w="1800" w:type="dxa"/>
          </w:tcPr>
          <w:p w14:paraId="6736908F" w14:textId="77777777" w:rsidR="00294B3A" w:rsidRPr="0052729C" w:rsidRDefault="00294B3A" w:rsidP="00861E13">
            <w:r w:rsidRPr="00294B3A">
              <w:t>SEQUENCE_NUMBER</w:t>
            </w:r>
          </w:p>
        </w:tc>
        <w:tc>
          <w:tcPr>
            <w:tcW w:w="1710" w:type="dxa"/>
          </w:tcPr>
          <w:p w14:paraId="3354BD41" w14:textId="77777777" w:rsidR="00294B3A" w:rsidRPr="0052729C" w:rsidRDefault="00294B3A" w:rsidP="00861E13">
            <w:r w:rsidRPr="00294B3A">
              <w:t>INT</w:t>
            </w:r>
          </w:p>
        </w:tc>
        <w:tc>
          <w:tcPr>
            <w:tcW w:w="990" w:type="dxa"/>
          </w:tcPr>
          <w:p w14:paraId="54ED3164" w14:textId="77777777" w:rsidR="00294B3A" w:rsidRPr="005403FC" w:rsidRDefault="00294B3A" w:rsidP="00861E13"/>
        </w:tc>
        <w:tc>
          <w:tcPr>
            <w:tcW w:w="990" w:type="dxa"/>
          </w:tcPr>
          <w:p w14:paraId="2A8CADCF" w14:textId="77777777" w:rsidR="00294B3A" w:rsidRDefault="00294B3A" w:rsidP="00861E13">
            <w:r>
              <w:t>TRUE</w:t>
            </w:r>
          </w:p>
        </w:tc>
        <w:tc>
          <w:tcPr>
            <w:tcW w:w="1440" w:type="dxa"/>
          </w:tcPr>
          <w:p w14:paraId="71F4A7ED" w14:textId="77777777" w:rsidR="00294B3A" w:rsidRPr="005403FC" w:rsidRDefault="00294B3A" w:rsidP="00861E13"/>
        </w:tc>
      </w:tr>
      <w:tr w:rsidR="00294B3A" w:rsidRPr="005403FC" w14:paraId="77471444" w14:textId="77777777" w:rsidTr="009E42FB">
        <w:tc>
          <w:tcPr>
            <w:tcW w:w="1795" w:type="dxa"/>
          </w:tcPr>
          <w:p w14:paraId="5F2B804E" w14:textId="77777777" w:rsidR="00294B3A" w:rsidRPr="005403FC" w:rsidRDefault="00294B3A" w:rsidP="00861E13">
            <w:r w:rsidRPr="00294B3A">
              <w:rPr>
                <w:rFonts w:hint="eastAsia"/>
              </w:rPr>
              <w:t>是否必须前序阶段完成后才能开始</w:t>
            </w:r>
          </w:p>
        </w:tc>
        <w:tc>
          <w:tcPr>
            <w:tcW w:w="1800" w:type="dxa"/>
          </w:tcPr>
          <w:p w14:paraId="22E62813" w14:textId="77777777" w:rsidR="00294B3A" w:rsidRPr="005403FC" w:rsidRDefault="00294B3A" w:rsidP="00861E13">
            <w:r w:rsidRPr="00294B3A">
              <w:t>IS_REQUIRED_PREFIX</w:t>
            </w:r>
          </w:p>
        </w:tc>
        <w:tc>
          <w:tcPr>
            <w:tcW w:w="1710" w:type="dxa"/>
          </w:tcPr>
          <w:p w14:paraId="729C1E6A" w14:textId="77777777" w:rsidR="00294B3A" w:rsidRPr="005403FC" w:rsidRDefault="00294B3A" w:rsidP="00861E13">
            <w:r w:rsidRPr="00D054B9">
              <w:t>VARCHAR(1)</w:t>
            </w:r>
          </w:p>
        </w:tc>
        <w:tc>
          <w:tcPr>
            <w:tcW w:w="990" w:type="dxa"/>
          </w:tcPr>
          <w:p w14:paraId="6A47CD94" w14:textId="77777777" w:rsidR="00294B3A" w:rsidRPr="005403FC" w:rsidRDefault="00294B3A" w:rsidP="00861E13"/>
        </w:tc>
        <w:tc>
          <w:tcPr>
            <w:tcW w:w="990" w:type="dxa"/>
          </w:tcPr>
          <w:p w14:paraId="5FA69762" w14:textId="77777777" w:rsidR="00294B3A" w:rsidRPr="005403FC" w:rsidRDefault="00294B3A" w:rsidP="00861E13">
            <w:r>
              <w:t>TRUE</w:t>
            </w:r>
          </w:p>
        </w:tc>
        <w:tc>
          <w:tcPr>
            <w:tcW w:w="1440" w:type="dxa"/>
          </w:tcPr>
          <w:p w14:paraId="150A64AB" w14:textId="77777777" w:rsidR="00294B3A" w:rsidRDefault="00294B3A" w:rsidP="00861E13">
            <w:pPr>
              <w:spacing w:before="0" w:line="240" w:lineRule="auto"/>
            </w:pPr>
            <w:r w:rsidRPr="00D054B9">
              <w:rPr>
                <w:rFonts w:hint="eastAsia"/>
              </w:rPr>
              <w:t>0</w:t>
            </w:r>
            <w:r w:rsidRPr="00D054B9">
              <w:rPr>
                <w:rFonts w:hint="eastAsia"/>
              </w:rPr>
              <w:t>：否</w:t>
            </w:r>
          </w:p>
          <w:p w14:paraId="4AC4B456" w14:textId="77777777" w:rsidR="00294B3A" w:rsidRPr="005403FC" w:rsidRDefault="00294B3A" w:rsidP="00861E13">
            <w:pPr>
              <w:spacing w:before="0" w:line="240" w:lineRule="auto"/>
            </w:pPr>
            <w:r w:rsidRPr="00D054B9">
              <w:rPr>
                <w:rFonts w:hint="eastAsia"/>
              </w:rPr>
              <w:t>1</w:t>
            </w:r>
            <w:r w:rsidRPr="00D054B9">
              <w:rPr>
                <w:rFonts w:hint="eastAsia"/>
              </w:rPr>
              <w:t>：是</w:t>
            </w:r>
          </w:p>
        </w:tc>
      </w:tr>
      <w:tr w:rsidR="00294B3A" w:rsidRPr="005403FC" w14:paraId="2C5647D5" w14:textId="77777777" w:rsidTr="009E42FB">
        <w:tc>
          <w:tcPr>
            <w:tcW w:w="1795" w:type="dxa"/>
          </w:tcPr>
          <w:p w14:paraId="7CE16A69" w14:textId="77777777" w:rsidR="00294B3A" w:rsidRPr="005403FC" w:rsidRDefault="00294B3A" w:rsidP="00861E13">
            <w:r w:rsidRPr="005951C9">
              <w:rPr>
                <w:rFonts w:hint="eastAsia"/>
              </w:rPr>
              <w:t>创建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6EBC4C22" w14:textId="77777777" w:rsidR="00294B3A" w:rsidRPr="005403FC" w:rsidRDefault="00294B3A" w:rsidP="00861E13">
            <w:r w:rsidRPr="005951C9">
              <w:t>CREATE_USER_</w:t>
            </w:r>
            <w:r w:rsidRPr="005951C9">
              <w:lastRenderedPageBreak/>
              <w:t>ID</w:t>
            </w:r>
          </w:p>
        </w:tc>
        <w:tc>
          <w:tcPr>
            <w:tcW w:w="1710" w:type="dxa"/>
          </w:tcPr>
          <w:p w14:paraId="48C19648" w14:textId="1C3A3156" w:rsidR="00294B3A" w:rsidRPr="005403FC" w:rsidRDefault="00776B01" w:rsidP="00861E13">
            <w:r>
              <w:lastRenderedPageBreak/>
              <w:t>VARCHAR(30)</w:t>
            </w:r>
          </w:p>
        </w:tc>
        <w:tc>
          <w:tcPr>
            <w:tcW w:w="990" w:type="dxa"/>
          </w:tcPr>
          <w:p w14:paraId="45AF3195" w14:textId="77777777" w:rsidR="00294B3A" w:rsidRPr="005403FC" w:rsidRDefault="00294B3A" w:rsidP="00861E13"/>
        </w:tc>
        <w:tc>
          <w:tcPr>
            <w:tcW w:w="990" w:type="dxa"/>
          </w:tcPr>
          <w:p w14:paraId="6D0DEA68" w14:textId="77777777" w:rsidR="00294B3A" w:rsidRPr="005403FC" w:rsidRDefault="00294B3A" w:rsidP="00861E13">
            <w:r>
              <w:t>TRUE</w:t>
            </w:r>
          </w:p>
        </w:tc>
        <w:tc>
          <w:tcPr>
            <w:tcW w:w="1440" w:type="dxa"/>
          </w:tcPr>
          <w:p w14:paraId="49E68A59" w14:textId="77777777" w:rsidR="00294B3A" w:rsidRPr="00330042" w:rsidRDefault="00294B3A" w:rsidP="00861E13">
            <w:pPr>
              <w:rPr>
                <w:sz w:val="18"/>
                <w:szCs w:val="18"/>
              </w:rPr>
            </w:pPr>
          </w:p>
        </w:tc>
      </w:tr>
      <w:tr w:rsidR="00294B3A" w:rsidRPr="005403FC" w14:paraId="4BED47A0" w14:textId="77777777" w:rsidTr="009E42FB">
        <w:tc>
          <w:tcPr>
            <w:tcW w:w="1795" w:type="dxa"/>
          </w:tcPr>
          <w:p w14:paraId="050E8582" w14:textId="77777777" w:rsidR="00294B3A" w:rsidRPr="005403FC" w:rsidRDefault="00294B3A" w:rsidP="00861E13">
            <w:r w:rsidRPr="005951C9">
              <w:rPr>
                <w:rFonts w:hint="eastAsia"/>
              </w:rPr>
              <w:lastRenderedPageBreak/>
              <w:t>创建时间</w:t>
            </w:r>
          </w:p>
        </w:tc>
        <w:tc>
          <w:tcPr>
            <w:tcW w:w="1800" w:type="dxa"/>
          </w:tcPr>
          <w:p w14:paraId="19247883" w14:textId="77777777" w:rsidR="00294B3A" w:rsidRPr="005403FC" w:rsidRDefault="00294B3A" w:rsidP="00861E13">
            <w:r w:rsidRPr="005951C9">
              <w:t>CREATE_DATE</w:t>
            </w:r>
          </w:p>
        </w:tc>
        <w:tc>
          <w:tcPr>
            <w:tcW w:w="1710" w:type="dxa"/>
          </w:tcPr>
          <w:p w14:paraId="272FFA7B" w14:textId="77777777" w:rsidR="00294B3A" w:rsidRPr="005403FC" w:rsidRDefault="00294B3A" w:rsidP="00861E13">
            <w:r w:rsidRPr="005951C9">
              <w:t>DATETIME</w:t>
            </w:r>
          </w:p>
        </w:tc>
        <w:tc>
          <w:tcPr>
            <w:tcW w:w="990" w:type="dxa"/>
          </w:tcPr>
          <w:p w14:paraId="76A8FFB2" w14:textId="77777777" w:rsidR="00294B3A" w:rsidRPr="005403FC" w:rsidRDefault="00294B3A" w:rsidP="00861E13"/>
        </w:tc>
        <w:tc>
          <w:tcPr>
            <w:tcW w:w="990" w:type="dxa"/>
          </w:tcPr>
          <w:p w14:paraId="4C6646A6" w14:textId="77777777" w:rsidR="00294B3A" w:rsidRPr="005403FC" w:rsidRDefault="00294B3A" w:rsidP="00861E13">
            <w:r>
              <w:t>TRUE</w:t>
            </w:r>
          </w:p>
        </w:tc>
        <w:tc>
          <w:tcPr>
            <w:tcW w:w="1440" w:type="dxa"/>
          </w:tcPr>
          <w:p w14:paraId="0AB1393B" w14:textId="77777777" w:rsidR="00294B3A" w:rsidRPr="005403FC" w:rsidRDefault="00294B3A" w:rsidP="00861E13"/>
        </w:tc>
      </w:tr>
      <w:tr w:rsidR="00294B3A" w:rsidRPr="005403FC" w14:paraId="43EDE599" w14:textId="77777777" w:rsidTr="009E42FB">
        <w:tc>
          <w:tcPr>
            <w:tcW w:w="1795" w:type="dxa"/>
          </w:tcPr>
          <w:p w14:paraId="68E1B1FE" w14:textId="77777777" w:rsidR="00294B3A" w:rsidRPr="005403FC" w:rsidRDefault="00294B3A" w:rsidP="00861E13">
            <w:r w:rsidRPr="005951C9">
              <w:rPr>
                <w:rFonts w:hint="eastAsia"/>
              </w:rPr>
              <w:t>更新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35765A8E" w14:textId="77777777" w:rsidR="00294B3A" w:rsidRPr="005403FC" w:rsidRDefault="00294B3A" w:rsidP="00861E13">
            <w:r w:rsidRPr="005951C9">
              <w:t>UPDATE_USER_ID</w:t>
            </w:r>
          </w:p>
        </w:tc>
        <w:tc>
          <w:tcPr>
            <w:tcW w:w="1710" w:type="dxa"/>
          </w:tcPr>
          <w:p w14:paraId="187CC80A" w14:textId="6FF9CB7A" w:rsidR="00294B3A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0612E1EE" w14:textId="77777777" w:rsidR="00294B3A" w:rsidRPr="005403FC" w:rsidRDefault="00294B3A" w:rsidP="00861E13"/>
        </w:tc>
        <w:tc>
          <w:tcPr>
            <w:tcW w:w="990" w:type="dxa"/>
          </w:tcPr>
          <w:p w14:paraId="1D722714" w14:textId="77777777" w:rsidR="00294B3A" w:rsidRPr="005403FC" w:rsidRDefault="00294B3A" w:rsidP="00861E13"/>
        </w:tc>
        <w:tc>
          <w:tcPr>
            <w:tcW w:w="1440" w:type="dxa"/>
          </w:tcPr>
          <w:p w14:paraId="3F51E5E9" w14:textId="77777777" w:rsidR="00294B3A" w:rsidRPr="005403FC" w:rsidRDefault="00294B3A" w:rsidP="00861E13"/>
        </w:tc>
      </w:tr>
      <w:tr w:rsidR="00294B3A" w:rsidRPr="00D54E5E" w14:paraId="3A81CAC5" w14:textId="77777777" w:rsidTr="009E42FB">
        <w:tc>
          <w:tcPr>
            <w:tcW w:w="1795" w:type="dxa"/>
          </w:tcPr>
          <w:p w14:paraId="188E0323" w14:textId="77777777" w:rsidR="00294B3A" w:rsidRPr="005403FC" w:rsidRDefault="00294B3A" w:rsidP="00861E13">
            <w:r w:rsidRPr="005951C9">
              <w:rPr>
                <w:rFonts w:hint="eastAsia"/>
              </w:rPr>
              <w:t>更新时间</w:t>
            </w:r>
          </w:p>
        </w:tc>
        <w:tc>
          <w:tcPr>
            <w:tcW w:w="1800" w:type="dxa"/>
          </w:tcPr>
          <w:p w14:paraId="1B1B266A" w14:textId="77777777" w:rsidR="00294B3A" w:rsidRPr="005403FC" w:rsidRDefault="00294B3A" w:rsidP="00861E13">
            <w:r w:rsidRPr="005951C9">
              <w:t>UPDATE_DATE</w:t>
            </w:r>
          </w:p>
        </w:tc>
        <w:tc>
          <w:tcPr>
            <w:tcW w:w="1710" w:type="dxa"/>
          </w:tcPr>
          <w:p w14:paraId="7B9D7C08" w14:textId="77777777" w:rsidR="00294B3A" w:rsidRPr="005403FC" w:rsidRDefault="00294B3A" w:rsidP="00861E13">
            <w:r w:rsidRPr="005951C9">
              <w:t>DATETIME</w:t>
            </w:r>
          </w:p>
        </w:tc>
        <w:tc>
          <w:tcPr>
            <w:tcW w:w="990" w:type="dxa"/>
          </w:tcPr>
          <w:p w14:paraId="63AC42B4" w14:textId="77777777" w:rsidR="00294B3A" w:rsidRPr="005403FC" w:rsidRDefault="00294B3A" w:rsidP="00861E13"/>
        </w:tc>
        <w:tc>
          <w:tcPr>
            <w:tcW w:w="990" w:type="dxa"/>
          </w:tcPr>
          <w:p w14:paraId="6287E0B6" w14:textId="77777777" w:rsidR="00294B3A" w:rsidRPr="005403FC" w:rsidRDefault="00294B3A" w:rsidP="00861E13"/>
        </w:tc>
        <w:tc>
          <w:tcPr>
            <w:tcW w:w="1440" w:type="dxa"/>
          </w:tcPr>
          <w:p w14:paraId="11C4807C" w14:textId="77777777" w:rsidR="00294B3A" w:rsidRPr="005403FC" w:rsidRDefault="00294B3A" w:rsidP="00861E13"/>
        </w:tc>
      </w:tr>
      <w:tr w:rsidR="00294B3A" w:rsidRPr="005403FC" w14:paraId="0653DEA3" w14:textId="77777777" w:rsidTr="009E42FB">
        <w:tc>
          <w:tcPr>
            <w:tcW w:w="1795" w:type="dxa"/>
          </w:tcPr>
          <w:p w14:paraId="204CCA79" w14:textId="77777777" w:rsidR="00294B3A" w:rsidRPr="005403FC" w:rsidRDefault="00294B3A" w:rsidP="00861E13">
            <w:r w:rsidRPr="005951C9">
              <w:rPr>
                <w:rFonts w:hint="eastAsia"/>
              </w:rPr>
              <w:t>删除标记</w:t>
            </w:r>
          </w:p>
        </w:tc>
        <w:tc>
          <w:tcPr>
            <w:tcW w:w="1800" w:type="dxa"/>
          </w:tcPr>
          <w:p w14:paraId="3D0054CE" w14:textId="77777777" w:rsidR="00294B3A" w:rsidRPr="005403FC" w:rsidRDefault="00294B3A" w:rsidP="00861E13">
            <w:r w:rsidRPr="005951C9">
              <w:t>IS_DELETED</w:t>
            </w:r>
          </w:p>
        </w:tc>
        <w:tc>
          <w:tcPr>
            <w:tcW w:w="1710" w:type="dxa"/>
          </w:tcPr>
          <w:p w14:paraId="50C23C4D" w14:textId="77777777" w:rsidR="00294B3A" w:rsidRPr="005403FC" w:rsidRDefault="00294B3A" w:rsidP="00861E13">
            <w:r w:rsidRPr="005951C9">
              <w:t>VARCHAR(1)</w:t>
            </w:r>
          </w:p>
        </w:tc>
        <w:tc>
          <w:tcPr>
            <w:tcW w:w="990" w:type="dxa"/>
          </w:tcPr>
          <w:p w14:paraId="46902B2B" w14:textId="77777777" w:rsidR="00294B3A" w:rsidRPr="005403FC" w:rsidRDefault="00294B3A" w:rsidP="00861E13"/>
        </w:tc>
        <w:tc>
          <w:tcPr>
            <w:tcW w:w="990" w:type="dxa"/>
          </w:tcPr>
          <w:p w14:paraId="23D4D841" w14:textId="77777777" w:rsidR="00294B3A" w:rsidRPr="005403FC" w:rsidRDefault="00294B3A" w:rsidP="00861E13">
            <w:r>
              <w:t>TRUE</w:t>
            </w:r>
          </w:p>
        </w:tc>
        <w:tc>
          <w:tcPr>
            <w:tcW w:w="1440" w:type="dxa"/>
          </w:tcPr>
          <w:p w14:paraId="377901F7" w14:textId="77777777" w:rsidR="00294B3A" w:rsidRDefault="00294B3A" w:rsidP="00861E13">
            <w:pPr>
              <w:spacing w:before="0" w:line="240" w:lineRule="auto"/>
            </w:pPr>
            <w:r w:rsidRPr="005951C9">
              <w:rPr>
                <w:rFonts w:hint="eastAsia"/>
              </w:rPr>
              <w:t>0</w:t>
            </w:r>
            <w:r w:rsidRPr="005951C9">
              <w:rPr>
                <w:rFonts w:hint="eastAsia"/>
              </w:rPr>
              <w:t>：正常</w:t>
            </w:r>
          </w:p>
          <w:p w14:paraId="384D3E18" w14:textId="77777777" w:rsidR="00294B3A" w:rsidRPr="005403FC" w:rsidRDefault="00294B3A" w:rsidP="00861E13">
            <w:pPr>
              <w:spacing w:before="0" w:line="240" w:lineRule="auto"/>
            </w:pPr>
            <w:r w:rsidRPr="005951C9">
              <w:rPr>
                <w:rFonts w:hint="eastAsia"/>
              </w:rPr>
              <w:t>1</w:t>
            </w:r>
            <w:r w:rsidRPr="005951C9">
              <w:rPr>
                <w:rFonts w:hint="eastAsia"/>
              </w:rPr>
              <w:t>：已删除</w:t>
            </w:r>
          </w:p>
        </w:tc>
      </w:tr>
    </w:tbl>
    <w:p w14:paraId="5A90C45E" w14:textId="77777777" w:rsidR="00E44721" w:rsidRPr="0052729C" w:rsidRDefault="00DC6594" w:rsidP="000C5003">
      <w:pPr>
        <w:pStyle w:val="Heading4"/>
        <w:rPr>
          <w:color w:val="auto"/>
        </w:rPr>
      </w:pPr>
      <w:r>
        <w:rPr>
          <w:color w:val="auto"/>
        </w:rPr>
        <w:t>ELN_</w:t>
      </w:r>
      <w:r w:rsidR="00E44721" w:rsidRPr="0052729C">
        <w:rPr>
          <w:color w:val="auto"/>
        </w:rPr>
        <w:t>LEARNING_PATH</w:t>
      </w:r>
      <w:r w:rsidR="00E44721" w:rsidRPr="0052729C">
        <w:rPr>
          <w:rFonts w:hint="eastAsia"/>
          <w:color w:val="auto"/>
        </w:rPr>
        <w:t>：学习路径表</w:t>
      </w:r>
    </w:p>
    <w:tbl>
      <w:tblPr>
        <w:tblStyle w:val="TableGrid"/>
        <w:tblW w:w="8725" w:type="dxa"/>
        <w:tblLayout w:type="fixed"/>
        <w:tblLook w:val="04A0" w:firstRow="1" w:lastRow="0" w:firstColumn="1" w:lastColumn="0" w:noHBand="0" w:noVBand="1"/>
      </w:tblPr>
      <w:tblGrid>
        <w:gridCol w:w="1795"/>
        <w:gridCol w:w="1800"/>
        <w:gridCol w:w="1710"/>
        <w:gridCol w:w="990"/>
        <w:gridCol w:w="990"/>
        <w:gridCol w:w="1440"/>
      </w:tblGrid>
      <w:tr w:rsidR="00E44721" w:rsidRPr="005403FC" w14:paraId="1CFCD70D" w14:textId="77777777" w:rsidTr="009E42FB">
        <w:tc>
          <w:tcPr>
            <w:tcW w:w="1795" w:type="dxa"/>
            <w:shd w:val="clear" w:color="auto" w:fill="D9D9D9" w:themeFill="background1" w:themeFillShade="D9"/>
          </w:tcPr>
          <w:p w14:paraId="7ECA29FA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Name</w:t>
            </w:r>
          </w:p>
        </w:tc>
        <w:tc>
          <w:tcPr>
            <w:tcW w:w="1800" w:type="dxa"/>
            <w:shd w:val="clear" w:color="auto" w:fill="D9D9D9" w:themeFill="background1" w:themeFillShade="D9"/>
          </w:tcPr>
          <w:p w14:paraId="2CB9683D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Code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5FE0AEEB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Data Type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49A36781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Primary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1CC69C8D" w14:textId="77777777" w:rsidR="00E44721" w:rsidRPr="005403FC" w:rsidRDefault="00E44721" w:rsidP="009E42FB">
            <w:pPr>
              <w:jc w:val="center"/>
              <w:rPr>
                <w:b/>
              </w:rPr>
            </w:pPr>
            <w:r>
              <w:rPr>
                <w:b/>
              </w:rPr>
              <w:t>NOT NULL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0A709B27" w14:textId="77777777" w:rsidR="00E44721" w:rsidRPr="005403FC" w:rsidRDefault="00E44721" w:rsidP="009E42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  <w:r>
              <w:rPr>
                <w:b/>
              </w:rPr>
              <w:t>OMMENT</w:t>
            </w:r>
          </w:p>
        </w:tc>
      </w:tr>
      <w:tr w:rsidR="009C208C" w:rsidRPr="005403FC" w14:paraId="6EB69BA1" w14:textId="77777777" w:rsidTr="009E42FB">
        <w:tc>
          <w:tcPr>
            <w:tcW w:w="1795" w:type="dxa"/>
          </w:tcPr>
          <w:p w14:paraId="2AD2C3D3" w14:textId="77777777" w:rsidR="009C208C" w:rsidRPr="005403FC" w:rsidRDefault="009C208C" w:rsidP="009C208C">
            <w:r w:rsidRPr="0052729C">
              <w:rPr>
                <w:rFonts w:hint="eastAsia"/>
              </w:rPr>
              <w:t>学习路径</w:t>
            </w:r>
            <w:r w:rsidRPr="0052729C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72AF2EAC" w14:textId="77777777" w:rsidR="009C208C" w:rsidRPr="005403FC" w:rsidRDefault="009C208C" w:rsidP="009C208C">
            <w:r w:rsidRPr="0052729C">
              <w:t>LP_ID</w:t>
            </w:r>
          </w:p>
        </w:tc>
        <w:tc>
          <w:tcPr>
            <w:tcW w:w="1710" w:type="dxa"/>
          </w:tcPr>
          <w:p w14:paraId="459E5F17" w14:textId="634A8727" w:rsidR="009C208C" w:rsidRPr="005403FC" w:rsidRDefault="00776B01" w:rsidP="009C208C">
            <w:r>
              <w:t>VARCHAR(30)</w:t>
            </w:r>
          </w:p>
        </w:tc>
        <w:tc>
          <w:tcPr>
            <w:tcW w:w="990" w:type="dxa"/>
          </w:tcPr>
          <w:p w14:paraId="67B2D0B1" w14:textId="77777777" w:rsidR="009C208C" w:rsidRPr="005403FC" w:rsidRDefault="009C208C" w:rsidP="009C208C">
            <w:r w:rsidRPr="005403FC">
              <w:t>TRUE</w:t>
            </w:r>
          </w:p>
        </w:tc>
        <w:tc>
          <w:tcPr>
            <w:tcW w:w="990" w:type="dxa"/>
          </w:tcPr>
          <w:p w14:paraId="51FD0040" w14:textId="77777777" w:rsidR="009C208C" w:rsidRPr="005403FC" w:rsidRDefault="009C208C" w:rsidP="009C208C">
            <w:r>
              <w:t>TRUE</w:t>
            </w:r>
          </w:p>
        </w:tc>
        <w:tc>
          <w:tcPr>
            <w:tcW w:w="1440" w:type="dxa"/>
          </w:tcPr>
          <w:p w14:paraId="71FF6AF1" w14:textId="77777777" w:rsidR="009C208C" w:rsidRPr="005403FC" w:rsidRDefault="009C208C" w:rsidP="009C208C"/>
        </w:tc>
      </w:tr>
      <w:tr w:rsidR="009C208C" w:rsidRPr="005403FC" w14:paraId="4263AAB0" w14:textId="77777777" w:rsidTr="009E42FB">
        <w:tc>
          <w:tcPr>
            <w:tcW w:w="1795" w:type="dxa"/>
          </w:tcPr>
          <w:p w14:paraId="6E7D67E5" w14:textId="77777777" w:rsidR="009C208C" w:rsidRPr="005403FC" w:rsidRDefault="009C208C" w:rsidP="009C208C">
            <w:r w:rsidRPr="0052729C">
              <w:rPr>
                <w:rFonts w:hint="eastAsia"/>
              </w:rPr>
              <w:t>学习路径模板</w:t>
            </w:r>
            <w:r w:rsidRPr="0052729C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5C07B87F" w14:textId="77777777" w:rsidR="009C208C" w:rsidRPr="005403FC" w:rsidRDefault="009C208C" w:rsidP="009C208C">
            <w:r w:rsidRPr="0052729C">
              <w:t>LPT_ID</w:t>
            </w:r>
          </w:p>
        </w:tc>
        <w:tc>
          <w:tcPr>
            <w:tcW w:w="1710" w:type="dxa"/>
          </w:tcPr>
          <w:p w14:paraId="2F3DC72A" w14:textId="6CB1D90A" w:rsidR="009C208C" w:rsidRPr="005403FC" w:rsidRDefault="00776B01" w:rsidP="009C208C">
            <w:r>
              <w:t>VARCHAR(30)</w:t>
            </w:r>
          </w:p>
        </w:tc>
        <w:tc>
          <w:tcPr>
            <w:tcW w:w="990" w:type="dxa"/>
          </w:tcPr>
          <w:p w14:paraId="700E66BA" w14:textId="77777777" w:rsidR="009C208C" w:rsidRPr="005403FC" w:rsidRDefault="009C208C" w:rsidP="009C208C"/>
        </w:tc>
        <w:tc>
          <w:tcPr>
            <w:tcW w:w="990" w:type="dxa"/>
          </w:tcPr>
          <w:p w14:paraId="7387F0EB" w14:textId="77777777" w:rsidR="009C208C" w:rsidRPr="005403FC" w:rsidRDefault="009C208C" w:rsidP="009C208C">
            <w:r>
              <w:t>TRUE</w:t>
            </w:r>
          </w:p>
        </w:tc>
        <w:tc>
          <w:tcPr>
            <w:tcW w:w="1440" w:type="dxa"/>
          </w:tcPr>
          <w:p w14:paraId="4132513F" w14:textId="77777777" w:rsidR="009C208C" w:rsidRPr="005403FC" w:rsidRDefault="009C208C" w:rsidP="009C208C"/>
        </w:tc>
      </w:tr>
      <w:tr w:rsidR="009C208C" w:rsidRPr="005403FC" w14:paraId="226F86F0" w14:textId="77777777" w:rsidTr="009E42FB">
        <w:tc>
          <w:tcPr>
            <w:tcW w:w="1795" w:type="dxa"/>
          </w:tcPr>
          <w:p w14:paraId="049802C0" w14:textId="77777777" w:rsidR="009C208C" w:rsidRPr="005403FC" w:rsidRDefault="00151A8D" w:rsidP="009C208C">
            <w:r w:rsidRPr="00151A8D">
              <w:rPr>
                <w:rFonts w:hint="eastAsia"/>
              </w:rPr>
              <w:t>路径代码</w:t>
            </w:r>
          </w:p>
        </w:tc>
        <w:tc>
          <w:tcPr>
            <w:tcW w:w="1800" w:type="dxa"/>
          </w:tcPr>
          <w:p w14:paraId="56AE26F0" w14:textId="77777777" w:rsidR="009C208C" w:rsidRPr="005403FC" w:rsidRDefault="009C208C" w:rsidP="00151A8D">
            <w:r w:rsidRPr="0052729C">
              <w:t>LP_CODE</w:t>
            </w:r>
          </w:p>
        </w:tc>
        <w:tc>
          <w:tcPr>
            <w:tcW w:w="1710" w:type="dxa"/>
          </w:tcPr>
          <w:p w14:paraId="72189EF3" w14:textId="77777777" w:rsidR="009C208C" w:rsidRPr="005403FC" w:rsidRDefault="009C208C" w:rsidP="009C208C">
            <w:r w:rsidRPr="0052729C">
              <w:t>VARCHAR(30)</w:t>
            </w:r>
          </w:p>
        </w:tc>
        <w:tc>
          <w:tcPr>
            <w:tcW w:w="990" w:type="dxa"/>
          </w:tcPr>
          <w:p w14:paraId="3596C158" w14:textId="77777777" w:rsidR="009C208C" w:rsidRPr="005403FC" w:rsidRDefault="009C208C" w:rsidP="009C208C"/>
        </w:tc>
        <w:tc>
          <w:tcPr>
            <w:tcW w:w="990" w:type="dxa"/>
          </w:tcPr>
          <w:p w14:paraId="73842A8D" w14:textId="77777777" w:rsidR="009C208C" w:rsidRPr="005403FC" w:rsidRDefault="009C208C" w:rsidP="009C208C">
            <w:r>
              <w:t>TRUE</w:t>
            </w:r>
          </w:p>
        </w:tc>
        <w:tc>
          <w:tcPr>
            <w:tcW w:w="1440" w:type="dxa"/>
          </w:tcPr>
          <w:p w14:paraId="30615E68" w14:textId="77777777" w:rsidR="009C208C" w:rsidRPr="005403FC" w:rsidRDefault="009C208C" w:rsidP="009C208C"/>
        </w:tc>
      </w:tr>
      <w:tr w:rsidR="009C208C" w:rsidRPr="005403FC" w14:paraId="590C6948" w14:textId="77777777" w:rsidTr="009E42FB">
        <w:tc>
          <w:tcPr>
            <w:tcW w:w="1795" w:type="dxa"/>
          </w:tcPr>
          <w:p w14:paraId="2B985FC8" w14:textId="77777777" w:rsidR="009C208C" w:rsidRPr="005403FC" w:rsidRDefault="00A315F8" w:rsidP="009C208C">
            <w:r w:rsidRPr="00A315F8">
              <w:rPr>
                <w:rFonts w:hint="eastAsia"/>
              </w:rPr>
              <w:t>路径名称</w:t>
            </w:r>
          </w:p>
        </w:tc>
        <w:tc>
          <w:tcPr>
            <w:tcW w:w="1800" w:type="dxa"/>
          </w:tcPr>
          <w:p w14:paraId="0F9F5726" w14:textId="77777777" w:rsidR="009C208C" w:rsidRPr="005403FC" w:rsidRDefault="009C208C" w:rsidP="00A315F8">
            <w:r w:rsidRPr="0052729C">
              <w:t>LP_NAME</w:t>
            </w:r>
          </w:p>
        </w:tc>
        <w:tc>
          <w:tcPr>
            <w:tcW w:w="1710" w:type="dxa"/>
          </w:tcPr>
          <w:p w14:paraId="6EDEF7F6" w14:textId="77777777" w:rsidR="009C208C" w:rsidRPr="005403FC" w:rsidRDefault="009C208C" w:rsidP="009C208C">
            <w:r w:rsidRPr="0052729C">
              <w:t>VARCHAR(100)</w:t>
            </w:r>
          </w:p>
        </w:tc>
        <w:tc>
          <w:tcPr>
            <w:tcW w:w="990" w:type="dxa"/>
          </w:tcPr>
          <w:p w14:paraId="7ADB8A2E" w14:textId="77777777" w:rsidR="009C208C" w:rsidRPr="005403FC" w:rsidRDefault="009C208C" w:rsidP="009C208C"/>
        </w:tc>
        <w:tc>
          <w:tcPr>
            <w:tcW w:w="990" w:type="dxa"/>
          </w:tcPr>
          <w:p w14:paraId="5351039E" w14:textId="77777777" w:rsidR="009C208C" w:rsidRPr="005403FC" w:rsidRDefault="009C208C" w:rsidP="009C208C">
            <w:r>
              <w:t>TRUE</w:t>
            </w:r>
          </w:p>
        </w:tc>
        <w:tc>
          <w:tcPr>
            <w:tcW w:w="1440" w:type="dxa"/>
          </w:tcPr>
          <w:p w14:paraId="66049671" w14:textId="77777777" w:rsidR="009C208C" w:rsidRPr="005403FC" w:rsidRDefault="009C208C" w:rsidP="009C208C"/>
        </w:tc>
      </w:tr>
      <w:tr w:rsidR="009C208C" w:rsidRPr="005403FC" w14:paraId="7CED65CF" w14:textId="77777777" w:rsidTr="009E42FB">
        <w:tc>
          <w:tcPr>
            <w:tcW w:w="1795" w:type="dxa"/>
          </w:tcPr>
          <w:p w14:paraId="4C2FCF24" w14:textId="77777777" w:rsidR="009C208C" w:rsidRPr="005403FC" w:rsidRDefault="00A315F8" w:rsidP="009C208C">
            <w:r w:rsidRPr="00A315F8">
              <w:rPr>
                <w:rFonts w:hint="eastAsia"/>
              </w:rPr>
              <w:t>路径说明</w:t>
            </w:r>
          </w:p>
        </w:tc>
        <w:tc>
          <w:tcPr>
            <w:tcW w:w="1800" w:type="dxa"/>
          </w:tcPr>
          <w:p w14:paraId="612A65B4" w14:textId="77777777" w:rsidR="009C208C" w:rsidRPr="005403FC" w:rsidRDefault="009C208C" w:rsidP="00A315F8">
            <w:r w:rsidRPr="0052729C">
              <w:t>LP_COMMENT</w:t>
            </w:r>
          </w:p>
        </w:tc>
        <w:tc>
          <w:tcPr>
            <w:tcW w:w="1710" w:type="dxa"/>
          </w:tcPr>
          <w:p w14:paraId="328C8B20" w14:textId="77777777" w:rsidR="009C208C" w:rsidRPr="005403FC" w:rsidRDefault="009C208C" w:rsidP="009C208C">
            <w:r w:rsidRPr="0052729C">
              <w:t>TEXT</w:t>
            </w:r>
          </w:p>
        </w:tc>
        <w:tc>
          <w:tcPr>
            <w:tcW w:w="990" w:type="dxa"/>
          </w:tcPr>
          <w:p w14:paraId="54C21135" w14:textId="77777777" w:rsidR="009C208C" w:rsidRPr="005403FC" w:rsidRDefault="009C208C" w:rsidP="009C208C"/>
        </w:tc>
        <w:tc>
          <w:tcPr>
            <w:tcW w:w="990" w:type="dxa"/>
          </w:tcPr>
          <w:p w14:paraId="341AFC24" w14:textId="77777777" w:rsidR="009C208C" w:rsidRPr="005403FC" w:rsidRDefault="009C208C" w:rsidP="009C208C"/>
        </w:tc>
        <w:tc>
          <w:tcPr>
            <w:tcW w:w="1440" w:type="dxa"/>
          </w:tcPr>
          <w:p w14:paraId="0A47BB69" w14:textId="77777777" w:rsidR="009C208C" w:rsidRPr="005403FC" w:rsidRDefault="009C208C" w:rsidP="009C208C"/>
        </w:tc>
      </w:tr>
      <w:tr w:rsidR="009C208C" w:rsidRPr="005403FC" w14:paraId="56C95FE1" w14:textId="77777777" w:rsidTr="009E42FB">
        <w:tc>
          <w:tcPr>
            <w:tcW w:w="1795" w:type="dxa"/>
          </w:tcPr>
          <w:p w14:paraId="3A67BF05" w14:textId="77777777" w:rsidR="009C208C" w:rsidRPr="005403FC" w:rsidRDefault="009C208C" w:rsidP="009C208C">
            <w:r w:rsidRPr="0052729C">
              <w:rPr>
                <w:rFonts w:hint="eastAsia"/>
              </w:rPr>
              <w:t>适合岗位</w:t>
            </w:r>
          </w:p>
        </w:tc>
        <w:tc>
          <w:tcPr>
            <w:tcW w:w="1800" w:type="dxa"/>
          </w:tcPr>
          <w:p w14:paraId="3917F05E" w14:textId="77777777" w:rsidR="009C208C" w:rsidRPr="005403FC" w:rsidRDefault="009C208C" w:rsidP="009C208C">
            <w:r w:rsidRPr="0052729C">
              <w:t>RECOMMEND_POSITION</w:t>
            </w:r>
          </w:p>
        </w:tc>
        <w:tc>
          <w:tcPr>
            <w:tcW w:w="1710" w:type="dxa"/>
          </w:tcPr>
          <w:p w14:paraId="666D1FE9" w14:textId="77777777" w:rsidR="009C208C" w:rsidRPr="005403FC" w:rsidRDefault="009C208C" w:rsidP="009C208C">
            <w:r w:rsidRPr="0052729C">
              <w:t>VARCHAR(500)</w:t>
            </w:r>
          </w:p>
        </w:tc>
        <w:tc>
          <w:tcPr>
            <w:tcW w:w="990" w:type="dxa"/>
          </w:tcPr>
          <w:p w14:paraId="036E1EB7" w14:textId="77777777" w:rsidR="009C208C" w:rsidRPr="005403FC" w:rsidRDefault="009C208C" w:rsidP="009C208C"/>
        </w:tc>
        <w:tc>
          <w:tcPr>
            <w:tcW w:w="990" w:type="dxa"/>
          </w:tcPr>
          <w:p w14:paraId="329D09A1" w14:textId="77777777" w:rsidR="009C208C" w:rsidRPr="005403FC" w:rsidRDefault="009C208C" w:rsidP="009C208C"/>
        </w:tc>
        <w:tc>
          <w:tcPr>
            <w:tcW w:w="1440" w:type="dxa"/>
          </w:tcPr>
          <w:p w14:paraId="4D873357" w14:textId="77777777" w:rsidR="009C208C" w:rsidRPr="005403FC" w:rsidRDefault="009C208C" w:rsidP="009C208C"/>
        </w:tc>
      </w:tr>
      <w:tr w:rsidR="00A23287" w:rsidRPr="005403FC" w14:paraId="58FE54A0" w14:textId="77777777" w:rsidTr="009E42FB">
        <w:tc>
          <w:tcPr>
            <w:tcW w:w="1795" w:type="dxa"/>
          </w:tcPr>
          <w:p w14:paraId="06701B53" w14:textId="77777777" w:rsidR="00A23287" w:rsidRPr="005403FC" w:rsidRDefault="00A23287" w:rsidP="00A23287">
            <w:r w:rsidRPr="00A23287">
              <w:rPr>
                <w:rFonts w:hint="eastAsia"/>
              </w:rPr>
              <w:t>路径类型</w:t>
            </w:r>
          </w:p>
        </w:tc>
        <w:tc>
          <w:tcPr>
            <w:tcW w:w="1800" w:type="dxa"/>
          </w:tcPr>
          <w:p w14:paraId="15D4F7CD" w14:textId="77777777" w:rsidR="00A23287" w:rsidRPr="005403FC" w:rsidRDefault="009B5BEC" w:rsidP="00A23287">
            <w:r w:rsidRPr="009B5BEC">
              <w:t>LP_TYPE</w:t>
            </w:r>
          </w:p>
        </w:tc>
        <w:tc>
          <w:tcPr>
            <w:tcW w:w="1710" w:type="dxa"/>
          </w:tcPr>
          <w:p w14:paraId="2633333D" w14:textId="77777777" w:rsidR="00A23287" w:rsidRPr="005403FC" w:rsidRDefault="00A23287" w:rsidP="00A23287">
            <w:r w:rsidRPr="005951C9">
              <w:t>VARCHAR(1)</w:t>
            </w:r>
          </w:p>
        </w:tc>
        <w:tc>
          <w:tcPr>
            <w:tcW w:w="990" w:type="dxa"/>
          </w:tcPr>
          <w:p w14:paraId="154174BE" w14:textId="77777777" w:rsidR="00A23287" w:rsidRPr="005403FC" w:rsidRDefault="00A23287" w:rsidP="00A23287"/>
        </w:tc>
        <w:tc>
          <w:tcPr>
            <w:tcW w:w="990" w:type="dxa"/>
          </w:tcPr>
          <w:p w14:paraId="0B285EBD" w14:textId="77777777" w:rsidR="00A23287" w:rsidRPr="005403FC" w:rsidRDefault="00A23287" w:rsidP="00A23287">
            <w:r>
              <w:t>TRUE</w:t>
            </w:r>
          </w:p>
        </w:tc>
        <w:tc>
          <w:tcPr>
            <w:tcW w:w="1440" w:type="dxa"/>
          </w:tcPr>
          <w:p w14:paraId="26C7379A" w14:textId="77777777" w:rsidR="00A23287" w:rsidRDefault="00A23287" w:rsidP="00A23287">
            <w:pPr>
              <w:spacing w:before="0" w:line="240" w:lineRule="auto"/>
            </w:pPr>
            <w:r w:rsidRPr="00A23287">
              <w:rPr>
                <w:rFonts w:hint="eastAsia"/>
              </w:rPr>
              <w:t>0</w:t>
            </w:r>
            <w:r>
              <w:rPr>
                <w:rFonts w:hint="eastAsia"/>
              </w:rPr>
              <w:t>：管理员</w:t>
            </w:r>
          </w:p>
          <w:p w14:paraId="43ACD89A" w14:textId="77777777" w:rsidR="00A23287" w:rsidRPr="005403FC" w:rsidRDefault="00A23287" w:rsidP="00A23287">
            <w:pPr>
              <w:spacing w:before="0" w:line="240" w:lineRule="auto"/>
            </w:pPr>
            <w:r w:rsidRPr="00A23287">
              <w:rPr>
                <w:rFonts w:hint="eastAsia"/>
              </w:rPr>
              <w:t>1</w:t>
            </w:r>
            <w:r w:rsidRPr="00A23287">
              <w:rPr>
                <w:rFonts w:hint="eastAsia"/>
              </w:rPr>
              <w:t>：个人</w:t>
            </w:r>
          </w:p>
        </w:tc>
      </w:tr>
      <w:tr w:rsidR="00A23287" w:rsidRPr="005403FC" w14:paraId="7AB1D021" w14:textId="77777777" w:rsidTr="009E42FB">
        <w:tc>
          <w:tcPr>
            <w:tcW w:w="1795" w:type="dxa"/>
          </w:tcPr>
          <w:p w14:paraId="30015F4F" w14:textId="77777777" w:rsidR="00A23287" w:rsidRPr="005403FC" w:rsidRDefault="009B5BEC" w:rsidP="00A23287">
            <w:r w:rsidRPr="009B5BEC">
              <w:rPr>
                <w:rFonts w:hint="eastAsia"/>
              </w:rPr>
              <w:t>启动模式</w:t>
            </w:r>
          </w:p>
        </w:tc>
        <w:tc>
          <w:tcPr>
            <w:tcW w:w="1800" w:type="dxa"/>
          </w:tcPr>
          <w:p w14:paraId="3FB223BB" w14:textId="77777777" w:rsidR="00A23287" w:rsidRPr="005403FC" w:rsidRDefault="009B5BEC" w:rsidP="00A23287">
            <w:r w:rsidRPr="009B5BEC">
              <w:t>LAUNTH_TYPE</w:t>
            </w:r>
          </w:p>
        </w:tc>
        <w:tc>
          <w:tcPr>
            <w:tcW w:w="1710" w:type="dxa"/>
          </w:tcPr>
          <w:p w14:paraId="30118218" w14:textId="77777777" w:rsidR="00A23287" w:rsidRPr="005403FC" w:rsidRDefault="00A23287" w:rsidP="00A23287">
            <w:r w:rsidRPr="005951C9">
              <w:t>VARCHAR(1)</w:t>
            </w:r>
          </w:p>
        </w:tc>
        <w:tc>
          <w:tcPr>
            <w:tcW w:w="990" w:type="dxa"/>
          </w:tcPr>
          <w:p w14:paraId="2AB89F4C" w14:textId="77777777" w:rsidR="00A23287" w:rsidRPr="005403FC" w:rsidRDefault="00A23287" w:rsidP="00A23287"/>
        </w:tc>
        <w:tc>
          <w:tcPr>
            <w:tcW w:w="990" w:type="dxa"/>
          </w:tcPr>
          <w:p w14:paraId="07C3F284" w14:textId="77777777" w:rsidR="00A23287" w:rsidRPr="005403FC" w:rsidRDefault="00A23287" w:rsidP="00A23287">
            <w:r>
              <w:t>TRUE</w:t>
            </w:r>
          </w:p>
        </w:tc>
        <w:tc>
          <w:tcPr>
            <w:tcW w:w="1440" w:type="dxa"/>
          </w:tcPr>
          <w:p w14:paraId="033B6582" w14:textId="77777777" w:rsidR="009B5BEC" w:rsidRDefault="009B5BEC" w:rsidP="009B5BEC">
            <w:pPr>
              <w:spacing w:before="0" w:line="240" w:lineRule="auto"/>
            </w:pPr>
            <w:r w:rsidRPr="009B5BEC">
              <w:rPr>
                <w:rFonts w:hint="eastAsia"/>
              </w:rPr>
              <w:t>0</w:t>
            </w:r>
            <w:r w:rsidRPr="009B5BEC">
              <w:rPr>
                <w:rFonts w:hint="eastAsia"/>
              </w:rPr>
              <w:t>：被动</w:t>
            </w:r>
          </w:p>
          <w:p w14:paraId="18B1DE82" w14:textId="77777777" w:rsidR="00A23287" w:rsidRPr="005403FC" w:rsidRDefault="009B5BEC" w:rsidP="009B5BEC">
            <w:pPr>
              <w:spacing w:before="0" w:line="240" w:lineRule="auto"/>
            </w:pPr>
            <w:r w:rsidRPr="009B5BEC">
              <w:rPr>
                <w:rFonts w:hint="eastAsia"/>
              </w:rPr>
              <w:t>1</w:t>
            </w:r>
            <w:r w:rsidRPr="009B5BEC">
              <w:rPr>
                <w:rFonts w:hint="eastAsia"/>
              </w:rPr>
              <w:t>：主动</w:t>
            </w:r>
          </w:p>
        </w:tc>
      </w:tr>
      <w:tr w:rsidR="004466C0" w:rsidRPr="005403FC" w14:paraId="1797075B" w14:textId="77777777" w:rsidTr="009E42FB">
        <w:tc>
          <w:tcPr>
            <w:tcW w:w="1795" w:type="dxa"/>
          </w:tcPr>
          <w:p w14:paraId="128A8DF5" w14:textId="77777777" w:rsidR="004466C0" w:rsidRPr="005403FC" w:rsidRDefault="004466C0" w:rsidP="004466C0">
            <w:r w:rsidRPr="004466C0">
              <w:rPr>
                <w:rFonts w:hint="eastAsia"/>
              </w:rPr>
              <w:t>状态</w:t>
            </w:r>
          </w:p>
        </w:tc>
        <w:tc>
          <w:tcPr>
            <w:tcW w:w="1800" w:type="dxa"/>
          </w:tcPr>
          <w:p w14:paraId="6874AF2B" w14:textId="77777777" w:rsidR="004466C0" w:rsidRPr="005403FC" w:rsidRDefault="00C015F9" w:rsidP="004466C0">
            <w:r w:rsidRPr="00C015F9">
              <w:t>STATUS</w:t>
            </w:r>
          </w:p>
        </w:tc>
        <w:tc>
          <w:tcPr>
            <w:tcW w:w="1710" w:type="dxa"/>
          </w:tcPr>
          <w:p w14:paraId="5F70E32E" w14:textId="77777777" w:rsidR="004466C0" w:rsidRPr="005403FC" w:rsidRDefault="004466C0" w:rsidP="004466C0">
            <w:r w:rsidRPr="005951C9">
              <w:t>VARCHAR(1)</w:t>
            </w:r>
          </w:p>
        </w:tc>
        <w:tc>
          <w:tcPr>
            <w:tcW w:w="990" w:type="dxa"/>
          </w:tcPr>
          <w:p w14:paraId="08C83E65" w14:textId="77777777" w:rsidR="004466C0" w:rsidRPr="005403FC" w:rsidRDefault="004466C0" w:rsidP="004466C0"/>
        </w:tc>
        <w:tc>
          <w:tcPr>
            <w:tcW w:w="990" w:type="dxa"/>
          </w:tcPr>
          <w:p w14:paraId="050E64A3" w14:textId="77777777" w:rsidR="004466C0" w:rsidRPr="005403FC" w:rsidRDefault="004466C0" w:rsidP="004466C0">
            <w:r>
              <w:t>TRUE</w:t>
            </w:r>
          </w:p>
        </w:tc>
        <w:tc>
          <w:tcPr>
            <w:tcW w:w="1440" w:type="dxa"/>
          </w:tcPr>
          <w:p w14:paraId="143780AF" w14:textId="77777777" w:rsidR="004466C0" w:rsidRDefault="004466C0" w:rsidP="004466C0">
            <w:pPr>
              <w:spacing w:before="0" w:line="240" w:lineRule="auto"/>
            </w:pPr>
            <w:r w:rsidRPr="004466C0">
              <w:rPr>
                <w:rFonts w:hint="eastAsia"/>
              </w:rPr>
              <w:t>0</w:t>
            </w:r>
            <w:r w:rsidRPr="004466C0">
              <w:rPr>
                <w:rFonts w:hint="eastAsia"/>
              </w:rPr>
              <w:t>：临时</w:t>
            </w:r>
          </w:p>
          <w:p w14:paraId="30506748" w14:textId="77777777" w:rsidR="004466C0" w:rsidRPr="005403FC" w:rsidRDefault="004466C0" w:rsidP="00CF4B6B">
            <w:pPr>
              <w:spacing w:before="0" w:line="240" w:lineRule="auto"/>
            </w:pPr>
            <w:r w:rsidRPr="004466C0">
              <w:rPr>
                <w:rFonts w:hint="eastAsia"/>
              </w:rPr>
              <w:t>1</w:t>
            </w:r>
            <w:r w:rsidRPr="004466C0">
              <w:rPr>
                <w:rFonts w:hint="eastAsia"/>
              </w:rPr>
              <w:t>：</w:t>
            </w:r>
            <w:r w:rsidR="00CF4B6B">
              <w:rPr>
                <w:rFonts w:hint="eastAsia"/>
              </w:rPr>
              <w:t>正常</w:t>
            </w:r>
          </w:p>
        </w:tc>
      </w:tr>
      <w:tr w:rsidR="004466C0" w:rsidRPr="005403FC" w14:paraId="5536332B" w14:textId="77777777" w:rsidTr="009E42FB">
        <w:tc>
          <w:tcPr>
            <w:tcW w:w="1795" w:type="dxa"/>
          </w:tcPr>
          <w:p w14:paraId="1801EB81" w14:textId="77777777" w:rsidR="004466C0" w:rsidRPr="005403FC" w:rsidRDefault="004466C0" w:rsidP="004466C0">
            <w:r w:rsidRPr="005951C9">
              <w:rPr>
                <w:rFonts w:hint="eastAsia"/>
              </w:rPr>
              <w:t>学习总成本</w:t>
            </w:r>
            <w:r w:rsidRPr="005951C9">
              <w:rPr>
                <w:rFonts w:hint="eastAsia"/>
              </w:rPr>
              <w:t>(</w:t>
            </w:r>
            <w:r w:rsidRPr="005951C9">
              <w:rPr>
                <w:rFonts w:hint="eastAsia"/>
              </w:rPr>
              <w:t>元</w:t>
            </w:r>
            <w:r w:rsidRPr="005951C9">
              <w:rPr>
                <w:rFonts w:hint="eastAsia"/>
              </w:rPr>
              <w:t>)</w:t>
            </w:r>
          </w:p>
        </w:tc>
        <w:tc>
          <w:tcPr>
            <w:tcW w:w="1800" w:type="dxa"/>
          </w:tcPr>
          <w:p w14:paraId="1CB4653E" w14:textId="77777777" w:rsidR="004466C0" w:rsidRPr="005403FC" w:rsidRDefault="004466C0" w:rsidP="004466C0">
            <w:r w:rsidRPr="005951C9">
              <w:t>TOTAL_COST</w:t>
            </w:r>
          </w:p>
        </w:tc>
        <w:tc>
          <w:tcPr>
            <w:tcW w:w="1710" w:type="dxa"/>
          </w:tcPr>
          <w:p w14:paraId="4F9CC9E6" w14:textId="77777777" w:rsidR="004466C0" w:rsidRPr="005403FC" w:rsidRDefault="004466C0" w:rsidP="004466C0">
            <w:r w:rsidRPr="005951C9">
              <w:t>DECIMAL</w:t>
            </w:r>
          </w:p>
        </w:tc>
        <w:tc>
          <w:tcPr>
            <w:tcW w:w="990" w:type="dxa"/>
          </w:tcPr>
          <w:p w14:paraId="4CFA563E" w14:textId="77777777" w:rsidR="004466C0" w:rsidRPr="005403FC" w:rsidRDefault="004466C0" w:rsidP="004466C0"/>
        </w:tc>
        <w:tc>
          <w:tcPr>
            <w:tcW w:w="990" w:type="dxa"/>
          </w:tcPr>
          <w:p w14:paraId="3ACB729F" w14:textId="77777777" w:rsidR="004466C0" w:rsidRPr="005403FC" w:rsidRDefault="004466C0" w:rsidP="004466C0">
            <w:r>
              <w:t>TRUE</w:t>
            </w:r>
          </w:p>
        </w:tc>
        <w:tc>
          <w:tcPr>
            <w:tcW w:w="1440" w:type="dxa"/>
          </w:tcPr>
          <w:p w14:paraId="29F91F65" w14:textId="77777777" w:rsidR="004466C0" w:rsidRPr="005403FC" w:rsidRDefault="004466C0" w:rsidP="004466C0"/>
        </w:tc>
      </w:tr>
      <w:tr w:rsidR="004466C0" w:rsidRPr="005403FC" w14:paraId="1C70BB09" w14:textId="77777777" w:rsidTr="009E42FB">
        <w:tc>
          <w:tcPr>
            <w:tcW w:w="1795" w:type="dxa"/>
          </w:tcPr>
          <w:p w14:paraId="1B55CB6B" w14:textId="77777777" w:rsidR="004466C0" w:rsidRPr="005403FC" w:rsidRDefault="004466C0" w:rsidP="004466C0">
            <w:r w:rsidRPr="005951C9">
              <w:rPr>
                <w:rFonts w:hint="eastAsia"/>
              </w:rPr>
              <w:t>学习总时长</w:t>
            </w:r>
            <w:r w:rsidRPr="005951C9">
              <w:rPr>
                <w:rFonts w:hint="eastAsia"/>
              </w:rPr>
              <w:t>(</w:t>
            </w:r>
            <w:r w:rsidRPr="005951C9">
              <w:rPr>
                <w:rFonts w:hint="eastAsia"/>
              </w:rPr>
              <w:t>天</w:t>
            </w:r>
            <w:r w:rsidRPr="005951C9">
              <w:rPr>
                <w:rFonts w:hint="eastAsia"/>
              </w:rPr>
              <w:t>)</w:t>
            </w:r>
          </w:p>
        </w:tc>
        <w:tc>
          <w:tcPr>
            <w:tcW w:w="1800" w:type="dxa"/>
          </w:tcPr>
          <w:p w14:paraId="456996B2" w14:textId="77777777" w:rsidR="004466C0" w:rsidRPr="005403FC" w:rsidRDefault="004466C0" w:rsidP="004466C0">
            <w:r w:rsidRPr="005951C9">
              <w:t>TOTAL_DURATION</w:t>
            </w:r>
          </w:p>
        </w:tc>
        <w:tc>
          <w:tcPr>
            <w:tcW w:w="1710" w:type="dxa"/>
          </w:tcPr>
          <w:p w14:paraId="7EC707CC" w14:textId="77777777" w:rsidR="004466C0" w:rsidRPr="005403FC" w:rsidRDefault="004466C0" w:rsidP="004466C0">
            <w:r w:rsidRPr="005951C9">
              <w:t>DECIMAL</w:t>
            </w:r>
          </w:p>
        </w:tc>
        <w:tc>
          <w:tcPr>
            <w:tcW w:w="990" w:type="dxa"/>
          </w:tcPr>
          <w:p w14:paraId="348314D9" w14:textId="77777777" w:rsidR="004466C0" w:rsidRPr="005403FC" w:rsidRDefault="004466C0" w:rsidP="004466C0"/>
        </w:tc>
        <w:tc>
          <w:tcPr>
            <w:tcW w:w="990" w:type="dxa"/>
          </w:tcPr>
          <w:p w14:paraId="23C38680" w14:textId="77777777" w:rsidR="004466C0" w:rsidRPr="005403FC" w:rsidRDefault="004466C0" w:rsidP="004466C0">
            <w:r>
              <w:t>TRUE</w:t>
            </w:r>
          </w:p>
        </w:tc>
        <w:tc>
          <w:tcPr>
            <w:tcW w:w="1440" w:type="dxa"/>
          </w:tcPr>
          <w:p w14:paraId="1F0BA2C9" w14:textId="77777777" w:rsidR="004466C0" w:rsidRPr="00330042" w:rsidRDefault="004466C0" w:rsidP="004466C0">
            <w:pPr>
              <w:rPr>
                <w:sz w:val="18"/>
                <w:szCs w:val="18"/>
              </w:rPr>
            </w:pPr>
          </w:p>
        </w:tc>
      </w:tr>
      <w:tr w:rsidR="00B56912" w:rsidRPr="005403FC" w14:paraId="33D3EAFE" w14:textId="77777777" w:rsidTr="009E42FB">
        <w:tc>
          <w:tcPr>
            <w:tcW w:w="1795" w:type="dxa"/>
          </w:tcPr>
          <w:p w14:paraId="2BC3FCB9" w14:textId="77777777" w:rsidR="00B56912" w:rsidRPr="005403FC" w:rsidRDefault="00B56912" w:rsidP="00B56912">
            <w:r w:rsidRPr="00B56912">
              <w:rPr>
                <w:rFonts w:hint="eastAsia"/>
              </w:rPr>
              <w:t>总体进度</w:t>
            </w:r>
          </w:p>
        </w:tc>
        <w:tc>
          <w:tcPr>
            <w:tcW w:w="1800" w:type="dxa"/>
          </w:tcPr>
          <w:p w14:paraId="18C2FE61" w14:textId="77777777" w:rsidR="00B56912" w:rsidRPr="005403FC" w:rsidRDefault="00B56912" w:rsidP="00B56912">
            <w:r w:rsidRPr="00B56912">
              <w:t>TOTAL_PROGRESS</w:t>
            </w:r>
          </w:p>
        </w:tc>
        <w:tc>
          <w:tcPr>
            <w:tcW w:w="1710" w:type="dxa"/>
          </w:tcPr>
          <w:p w14:paraId="0BA5996C" w14:textId="77777777" w:rsidR="00B56912" w:rsidRPr="005403FC" w:rsidRDefault="00B56912" w:rsidP="00B56912">
            <w:r w:rsidRPr="005951C9">
              <w:t>DECIMAL</w:t>
            </w:r>
          </w:p>
        </w:tc>
        <w:tc>
          <w:tcPr>
            <w:tcW w:w="990" w:type="dxa"/>
          </w:tcPr>
          <w:p w14:paraId="6AFB70F7" w14:textId="77777777" w:rsidR="00B56912" w:rsidRPr="005403FC" w:rsidRDefault="00B56912" w:rsidP="00B56912"/>
        </w:tc>
        <w:tc>
          <w:tcPr>
            <w:tcW w:w="990" w:type="dxa"/>
          </w:tcPr>
          <w:p w14:paraId="4B299E6E" w14:textId="77777777" w:rsidR="00B56912" w:rsidRPr="005403FC" w:rsidRDefault="00B56912" w:rsidP="00B56912">
            <w:r>
              <w:t>TRUE</w:t>
            </w:r>
          </w:p>
        </w:tc>
        <w:tc>
          <w:tcPr>
            <w:tcW w:w="1440" w:type="dxa"/>
          </w:tcPr>
          <w:p w14:paraId="16AFAE9E" w14:textId="77777777" w:rsidR="00B56912" w:rsidRPr="00B56912" w:rsidRDefault="00B56912" w:rsidP="00B56912">
            <w:pPr>
              <w:spacing w:before="0" w:line="240" w:lineRule="auto"/>
            </w:pPr>
            <w:r w:rsidRPr="00B56912">
              <w:rPr>
                <w:rFonts w:hint="eastAsia"/>
              </w:rPr>
              <w:t>0</w:t>
            </w:r>
            <w:r w:rsidRPr="00B56912">
              <w:rPr>
                <w:rFonts w:hint="eastAsia"/>
              </w:rPr>
              <w:t>：未开始</w:t>
            </w:r>
          </w:p>
          <w:p w14:paraId="6CCA8FE7" w14:textId="77777777" w:rsidR="00B56912" w:rsidRPr="00B56912" w:rsidRDefault="00B56912" w:rsidP="00B56912">
            <w:pPr>
              <w:spacing w:before="0" w:line="240" w:lineRule="auto"/>
            </w:pPr>
            <w:r w:rsidRPr="00B56912">
              <w:rPr>
                <w:rFonts w:hint="eastAsia"/>
              </w:rPr>
              <w:t>1</w:t>
            </w:r>
            <w:r w:rsidRPr="00B56912">
              <w:rPr>
                <w:rFonts w:hint="eastAsia"/>
              </w:rPr>
              <w:t>：进度中</w:t>
            </w:r>
          </w:p>
          <w:p w14:paraId="31FF8D13" w14:textId="77777777" w:rsidR="00B56912" w:rsidRPr="00B56912" w:rsidRDefault="00B56912" w:rsidP="00B56912">
            <w:pPr>
              <w:spacing w:before="0" w:line="240" w:lineRule="auto"/>
            </w:pPr>
            <w:r w:rsidRPr="00B56912">
              <w:rPr>
                <w:rFonts w:hint="eastAsia"/>
              </w:rPr>
              <w:t>2</w:t>
            </w:r>
            <w:r w:rsidRPr="00B56912">
              <w:rPr>
                <w:rFonts w:hint="eastAsia"/>
              </w:rPr>
              <w:t>：结束</w:t>
            </w:r>
          </w:p>
        </w:tc>
      </w:tr>
      <w:tr w:rsidR="004A2C88" w:rsidRPr="005403FC" w14:paraId="4CBBCEA7" w14:textId="77777777" w:rsidTr="009E42FB">
        <w:tc>
          <w:tcPr>
            <w:tcW w:w="1795" w:type="dxa"/>
            <w:shd w:val="clear" w:color="auto" w:fill="FFFF00"/>
          </w:tcPr>
          <w:p w14:paraId="63EAEAFD" w14:textId="77777777" w:rsidR="004A2C88" w:rsidRPr="005951C9" w:rsidRDefault="004A2C88" w:rsidP="004A2C88">
            <w:r w:rsidRPr="004A2C88">
              <w:rPr>
                <w:rFonts w:hint="eastAsia"/>
              </w:rPr>
              <w:lastRenderedPageBreak/>
              <w:t>我的学习</w:t>
            </w:r>
            <w:r w:rsidRPr="004A2C88">
              <w:rPr>
                <w:rFonts w:hint="eastAsia"/>
              </w:rPr>
              <w:t>ID</w:t>
            </w:r>
          </w:p>
        </w:tc>
        <w:tc>
          <w:tcPr>
            <w:tcW w:w="1800" w:type="dxa"/>
            <w:shd w:val="clear" w:color="auto" w:fill="FFFF00"/>
          </w:tcPr>
          <w:p w14:paraId="4645C826" w14:textId="77777777" w:rsidR="004A2C88" w:rsidRPr="005951C9" w:rsidRDefault="004A2C88" w:rsidP="004A2C88">
            <w:r w:rsidRPr="004A2C88">
              <w:t>MY_COURSE_ID</w:t>
            </w:r>
          </w:p>
        </w:tc>
        <w:tc>
          <w:tcPr>
            <w:tcW w:w="1710" w:type="dxa"/>
            <w:shd w:val="clear" w:color="auto" w:fill="FFFF00"/>
          </w:tcPr>
          <w:p w14:paraId="7E1C2448" w14:textId="22824326" w:rsidR="004A2C88" w:rsidRPr="005403FC" w:rsidRDefault="00776B01" w:rsidP="004A2C88">
            <w:r>
              <w:t>VARCHAR(30)</w:t>
            </w:r>
          </w:p>
        </w:tc>
        <w:tc>
          <w:tcPr>
            <w:tcW w:w="990" w:type="dxa"/>
            <w:shd w:val="clear" w:color="auto" w:fill="FFFF00"/>
          </w:tcPr>
          <w:p w14:paraId="18A8CD21" w14:textId="77777777" w:rsidR="004A2C88" w:rsidRPr="005403FC" w:rsidRDefault="004A2C88" w:rsidP="004A2C88"/>
        </w:tc>
        <w:tc>
          <w:tcPr>
            <w:tcW w:w="990" w:type="dxa"/>
            <w:shd w:val="clear" w:color="auto" w:fill="FFFF00"/>
          </w:tcPr>
          <w:p w14:paraId="1ED21EEA" w14:textId="77777777" w:rsidR="004A2C88" w:rsidRPr="005403FC" w:rsidRDefault="004A2C88" w:rsidP="004A2C88"/>
        </w:tc>
        <w:tc>
          <w:tcPr>
            <w:tcW w:w="1440" w:type="dxa"/>
            <w:shd w:val="clear" w:color="auto" w:fill="FFFF00"/>
          </w:tcPr>
          <w:p w14:paraId="7DF8CC1F" w14:textId="77777777" w:rsidR="004A2C88" w:rsidRPr="00330042" w:rsidRDefault="004A2C88" w:rsidP="004A2C88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待定</w:t>
            </w:r>
            <w:r>
              <w:t>，需要</w:t>
            </w:r>
            <w:r>
              <w:rPr>
                <w:rFonts w:hint="eastAsia"/>
              </w:rPr>
              <w:t>我的</w:t>
            </w:r>
            <w:r>
              <w:t>学习模块设计</w:t>
            </w:r>
          </w:p>
        </w:tc>
      </w:tr>
      <w:tr w:rsidR="004A2C88" w:rsidRPr="005403FC" w14:paraId="766947A8" w14:textId="77777777" w:rsidTr="009E42FB">
        <w:tc>
          <w:tcPr>
            <w:tcW w:w="1795" w:type="dxa"/>
          </w:tcPr>
          <w:p w14:paraId="5BF3AD37" w14:textId="77777777" w:rsidR="004A2C88" w:rsidRPr="005403FC" w:rsidRDefault="004A2C88" w:rsidP="004A2C88">
            <w:r w:rsidRPr="005951C9">
              <w:rPr>
                <w:rFonts w:hint="eastAsia"/>
              </w:rPr>
              <w:t>创建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2E48FAF0" w14:textId="77777777" w:rsidR="004A2C88" w:rsidRPr="005403FC" w:rsidRDefault="004A2C88" w:rsidP="004A2C88">
            <w:r w:rsidRPr="005951C9">
              <w:t>CREATE_USER_ID</w:t>
            </w:r>
          </w:p>
        </w:tc>
        <w:tc>
          <w:tcPr>
            <w:tcW w:w="1710" w:type="dxa"/>
          </w:tcPr>
          <w:p w14:paraId="40CF8881" w14:textId="6F114A57" w:rsidR="004A2C88" w:rsidRPr="005403FC" w:rsidRDefault="00776B01" w:rsidP="004A2C88">
            <w:r>
              <w:t>VARCHAR(30)</w:t>
            </w:r>
          </w:p>
        </w:tc>
        <w:tc>
          <w:tcPr>
            <w:tcW w:w="990" w:type="dxa"/>
          </w:tcPr>
          <w:p w14:paraId="74B482FE" w14:textId="77777777" w:rsidR="004A2C88" w:rsidRPr="005403FC" w:rsidRDefault="004A2C88" w:rsidP="004A2C88"/>
        </w:tc>
        <w:tc>
          <w:tcPr>
            <w:tcW w:w="990" w:type="dxa"/>
          </w:tcPr>
          <w:p w14:paraId="4C124B13" w14:textId="77777777" w:rsidR="004A2C88" w:rsidRPr="005403FC" w:rsidRDefault="004A2C88" w:rsidP="004A2C88">
            <w:r>
              <w:t>TRUE</w:t>
            </w:r>
          </w:p>
        </w:tc>
        <w:tc>
          <w:tcPr>
            <w:tcW w:w="1440" w:type="dxa"/>
          </w:tcPr>
          <w:p w14:paraId="74D6FB08" w14:textId="77777777" w:rsidR="004A2C88" w:rsidRPr="00330042" w:rsidRDefault="004A2C88" w:rsidP="004A2C88">
            <w:pPr>
              <w:rPr>
                <w:sz w:val="18"/>
                <w:szCs w:val="18"/>
              </w:rPr>
            </w:pPr>
          </w:p>
        </w:tc>
      </w:tr>
      <w:tr w:rsidR="004A2C88" w:rsidRPr="005403FC" w14:paraId="4C1778D3" w14:textId="77777777" w:rsidTr="009E42FB">
        <w:tc>
          <w:tcPr>
            <w:tcW w:w="1795" w:type="dxa"/>
          </w:tcPr>
          <w:p w14:paraId="3FEEEBA5" w14:textId="77777777" w:rsidR="004A2C88" w:rsidRPr="005403FC" w:rsidRDefault="004A2C88" w:rsidP="004A2C88">
            <w:r w:rsidRPr="005951C9">
              <w:rPr>
                <w:rFonts w:hint="eastAsia"/>
              </w:rPr>
              <w:t>创建时间</w:t>
            </w:r>
          </w:p>
        </w:tc>
        <w:tc>
          <w:tcPr>
            <w:tcW w:w="1800" w:type="dxa"/>
          </w:tcPr>
          <w:p w14:paraId="4BD2FD45" w14:textId="77777777" w:rsidR="004A2C88" w:rsidRPr="005403FC" w:rsidRDefault="004A2C88" w:rsidP="004A2C88">
            <w:r w:rsidRPr="005951C9">
              <w:t>CREATE_DATE</w:t>
            </w:r>
          </w:p>
        </w:tc>
        <w:tc>
          <w:tcPr>
            <w:tcW w:w="1710" w:type="dxa"/>
          </w:tcPr>
          <w:p w14:paraId="784B2238" w14:textId="77777777" w:rsidR="004A2C88" w:rsidRPr="005403FC" w:rsidRDefault="004A2C88" w:rsidP="004A2C88">
            <w:r w:rsidRPr="005951C9">
              <w:t>DATETIME</w:t>
            </w:r>
          </w:p>
        </w:tc>
        <w:tc>
          <w:tcPr>
            <w:tcW w:w="990" w:type="dxa"/>
          </w:tcPr>
          <w:p w14:paraId="756CBC98" w14:textId="77777777" w:rsidR="004A2C88" w:rsidRPr="005403FC" w:rsidRDefault="004A2C88" w:rsidP="004A2C88"/>
        </w:tc>
        <w:tc>
          <w:tcPr>
            <w:tcW w:w="990" w:type="dxa"/>
          </w:tcPr>
          <w:p w14:paraId="678C15F7" w14:textId="77777777" w:rsidR="004A2C88" w:rsidRPr="005403FC" w:rsidRDefault="004A2C88" w:rsidP="004A2C88">
            <w:r>
              <w:t>TRUE</w:t>
            </w:r>
          </w:p>
        </w:tc>
        <w:tc>
          <w:tcPr>
            <w:tcW w:w="1440" w:type="dxa"/>
          </w:tcPr>
          <w:p w14:paraId="0433A397" w14:textId="77777777" w:rsidR="004A2C88" w:rsidRPr="005403FC" w:rsidRDefault="004A2C88" w:rsidP="004A2C88"/>
        </w:tc>
      </w:tr>
      <w:tr w:rsidR="004A2C88" w:rsidRPr="005403FC" w14:paraId="373DFE5F" w14:textId="77777777" w:rsidTr="009E42FB">
        <w:tc>
          <w:tcPr>
            <w:tcW w:w="1795" w:type="dxa"/>
          </w:tcPr>
          <w:p w14:paraId="3B830D7F" w14:textId="77777777" w:rsidR="004A2C88" w:rsidRPr="005403FC" w:rsidRDefault="004A2C88" w:rsidP="004A2C88">
            <w:r w:rsidRPr="005951C9">
              <w:rPr>
                <w:rFonts w:hint="eastAsia"/>
              </w:rPr>
              <w:t>更新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2DA9889F" w14:textId="77777777" w:rsidR="004A2C88" w:rsidRPr="005403FC" w:rsidRDefault="004A2C88" w:rsidP="004A2C88">
            <w:r w:rsidRPr="005951C9">
              <w:t>UPDATE_USER_ID</w:t>
            </w:r>
          </w:p>
        </w:tc>
        <w:tc>
          <w:tcPr>
            <w:tcW w:w="1710" w:type="dxa"/>
          </w:tcPr>
          <w:p w14:paraId="5BEAFA2D" w14:textId="7C4C570D" w:rsidR="004A2C88" w:rsidRPr="005403FC" w:rsidRDefault="00776B01" w:rsidP="004A2C88">
            <w:r>
              <w:t>VARCHAR(30)</w:t>
            </w:r>
          </w:p>
        </w:tc>
        <w:tc>
          <w:tcPr>
            <w:tcW w:w="990" w:type="dxa"/>
          </w:tcPr>
          <w:p w14:paraId="608C75F3" w14:textId="77777777" w:rsidR="004A2C88" w:rsidRPr="005403FC" w:rsidRDefault="004A2C88" w:rsidP="004A2C88"/>
        </w:tc>
        <w:tc>
          <w:tcPr>
            <w:tcW w:w="990" w:type="dxa"/>
          </w:tcPr>
          <w:p w14:paraId="0795D0CF" w14:textId="77777777" w:rsidR="004A2C88" w:rsidRPr="005403FC" w:rsidRDefault="004A2C88" w:rsidP="004A2C88"/>
        </w:tc>
        <w:tc>
          <w:tcPr>
            <w:tcW w:w="1440" w:type="dxa"/>
          </w:tcPr>
          <w:p w14:paraId="19784D66" w14:textId="77777777" w:rsidR="004A2C88" w:rsidRPr="005403FC" w:rsidRDefault="004A2C88" w:rsidP="004A2C88"/>
        </w:tc>
      </w:tr>
      <w:tr w:rsidR="004A2C88" w:rsidRPr="00D54E5E" w14:paraId="2603FE7D" w14:textId="77777777" w:rsidTr="009E42FB">
        <w:tc>
          <w:tcPr>
            <w:tcW w:w="1795" w:type="dxa"/>
          </w:tcPr>
          <w:p w14:paraId="605464D1" w14:textId="77777777" w:rsidR="004A2C88" w:rsidRPr="005403FC" w:rsidRDefault="004A2C88" w:rsidP="004A2C88">
            <w:r w:rsidRPr="005951C9">
              <w:rPr>
                <w:rFonts w:hint="eastAsia"/>
              </w:rPr>
              <w:t>更新时间</w:t>
            </w:r>
          </w:p>
        </w:tc>
        <w:tc>
          <w:tcPr>
            <w:tcW w:w="1800" w:type="dxa"/>
          </w:tcPr>
          <w:p w14:paraId="20AC8BC1" w14:textId="77777777" w:rsidR="004A2C88" w:rsidRPr="005403FC" w:rsidRDefault="004A2C88" w:rsidP="004A2C88">
            <w:r w:rsidRPr="005951C9">
              <w:t>UPDATE_DATE</w:t>
            </w:r>
          </w:p>
        </w:tc>
        <w:tc>
          <w:tcPr>
            <w:tcW w:w="1710" w:type="dxa"/>
          </w:tcPr>
          <w:p w14:paraId="167A3F30" w14:textId="77777777" w:rsidR="004A2C88" w:rsidRPr="005403FC" w:rsidRDefault="004A2C88" w:rsidP="004A2C88">
            <w:r w:rsidRPr="005951C9">
              <w:t>DATETIME</w:t>
            </w:r>
          </w:p>
        </w:tc>
        <w:tc>
          <w:tcPr>
            <w:tcW w:w="990" w:type="dxa"/>
          </w:tcPr>
          <w:p w14:paraId="6AD6C045" w14:textId="77777777" w:rsidR="004A2C88" w:rsidRPr="005403FC" w:rsidRDefault="004A2C88" w:rsidP="004A2C88"/>
        </w:tc>
        <w:tc>
          <w:tcPr>
            <w:tcW w:w="990" w:type="dxa"/>
          </w:tcPr>
          <w:p w14:paraId="4B9AFADF" w14:textId="77777777" w:rsidR="004A2C88" w:rsidRPr="005403FC" w:rsidRDefault="004A2C88" w:rsidP="004A2C88"/>
        </w:tc>
        <w:tc>
          <w:tcPr>
            <w:tcW w:w="1440" w:type="dxa"/>
          </w:tcPr>
          <w:p w14:paraId="139714C1" w14:textId="77777777" w:rsidR="004A2C88" w:rsidRPr="005403FC" w:rsidRDefault="004A2C88" w:rsidP="004A2C88"/>
        </w:tc>
      </w:tr>
      <w:tr w:rsidR="004A2C88" w:rsidRPr="005403FC" w14:paraId="242EB60A" w14:textId="77777777" w:rsidTr="009E42FB">
        <w:tc>
          <w:tcPr>
            <w:tcW w:w="1795" w:type="dxa"/>
          </w:tcPr>
          <w:p w14:paraId="0246DB1A" w14:textId="77777777" w:rsidR="004A2C88" w:rsidRPr="005403FC" w:rsidRDefault="004A2C88" w:rsidP="004A2C88">
            <w:r w:rsidRPr="005951C9">
              <w:rPr>
                <w:rFonts w:hint="eastAsia"/>
              </w:rPr>
              <w:t>删除标记</w:t>
            </w:r>
          </w:p>
        </w:tc>
        <w:tc>
          <w:tcPr>
            <w:tcW w:w="1800" w:type="dxa"/>
          </w:tcPr>
          <w:p w14:paraId="7350382D" w14:textId="77777777" w:rsidR="004A2C88" w:rsidRPr="005403FC" w:rsidRDefault="004A2C88" w:rsidP="004A2C88">
            <w:r w:rsidRPr="005951C9">
              <w:t>IS_DELETED</w:t>
            </w:r>
          </w:p>
        </w:tc>
        <w:tc>
          <w:tcPr>
            <w:tcW w:w="1710" w:type="dxa"/>
          </w:tcPr>
          <w:p w14:paraId="67881E58" w14:textId="77777777" w:rsidR="004A2C88" w:rsidRPr="005403FC" w:rsidRDefault="004A2C88" w:rsidP="004A2C88">
            <w:r w:rsidRPr="005951C9">
              <w:t>VARCHAR(1)</w:t>
            </w:r>
          </w:p>
        </w:tc>
        <w:tc>
          <w:tcPr>
            <w:tcW w:w="990" w:type="dxa"/>
          </w:tcPr>
          <w:p w14:paraId="6C00FA72" w14:textId="77777777" w:rsidR="004A2C88" w:rsidRPr="005403FC" w:rsidRDefault="004A2C88" w:rsidP="004A2C88"/>
        </w:tc>
        <w:tc>
          <w:tcPr>
            <w:tcW w:w="990" w:type="dxa"/>
          </w:tcPr>
          <w:p w14:paraId="7C94D781" w14:textId="77777777" w:rsidR="004A2C88" w:rsidRPr="005403FC" w:rsidRDefault="004A2C88" w:rsidP="004A2C88">
            <w:r>
              <w:t>TRUE</w:t>
            </w:r>
          </w:p>
        </w:tc>
        <w:tc>
          <w:tcPr>
            <w:tcW w:w="1440" w:type="dxa"/>
          </w:tcPr>
          <w:p w14:paraId="751C65DF" w14:textId="77777777" w:rsidR="004A2C88" w:rsidRDefault="004A2C88" w:rsidP="004A2C88">
            <w:pPr>
              <w:spacing w:before="0" w:line="240" w:lineRule="auto"/>
            </w:pPr>
            <w:r w:rsidRPr="005951C9">
              <w:rPr>
                <w:rFonts w:hint="eastAsia"/>
              </w:rPr>
              <w:t>0</w:t>
            </w:r>
            <w:r w:rsidRPr="005951C9">
              <w:rPr>
                <w:rFonts w:hint="eastAsia"/>
              </w:rPr>
              <w:t>：正常</w:t>
            </w:r>
          </w:p>
          <w:p w14:paraId="5D7D1F82" w14:textId="77777777" w:rsidR="004A2C88" w:rsidRPr="005403FC" w:rsidRDefault="004A2C88" w:rsidP="004A2C88">
            <w:pPr>
              <w:spacing w:before="0" w:line="240" w:lineRule="auto"/>
            </w:pPr>
            <w:r w:rsidRPr="005951C9">
              <w:rPr>
                <w:rFonts w:hint="eastAsia"/>
              </w:rPr>
              <w:t>1</w:t>
            </w:r>
            <w:r w:rsidRPr="005951C9">
              <w:rPr>
                <w:rFonts w:hint="eastAsia"/>
              </w:rPr>
              <w:t>：已删除</w:t>
            </w:r>
          </w:p>
        </w:tc>
      </w:tr>
    </w:tbl>
    <w:p w14:paraId="2F0A621E" w14:textId="77777777" w:rsidR="00E44721" w:rsidRPr="00750BD9" w:rsidRDefault="00DC6594" w:rsidP="000C5003">
      <w:pPr>
        <w:pStyle w:val="Heading4"/>
        <w:rPr>
          <w:color w:val="auto"/>
        </w:rPr>
      </w:pPr>
      <w:r>
        <w:rPr>
          <w:color w:val="auto"/>
        </w:rPr>
        <w:t>ELN_</w:t>
      </w:r>
      <w:r w:rsidR="00E44721" w:rsidRPr="00750BD9">
        <w:rPr>
          <w:color w:val="auto"/>
        </w:rPr>
        <w:t>LEARNING_PATH_</w:t>
      </w:r>
      <w:r w:rsidR="005A7EE9" w:rsidRPr="00750BD9">
        <w:rPr>
          <w:color w:val="auto"/>
        </w:rPr>
        <w:t xml:space="preserve"> </w:t>
      </w:r>
      <w:r w:rsidR="00E44721" w:rsidRPr="00750BD9">
        <w:rPr>
          <w:color w:val="auto"/>
        </w:rPr>
        <w:t>DETAIL</w:t>
      </w:r>
      <w:r w:rsidR="00E44721" w:rsidRPr="00750BD9">
        <w:rPr>
          <w:rFonts w:hint="eastAsia"/>
          <w:color w:val="auto"/>
        </w:rPr>
        <w:t>：学习路径明细表</w:t>
      </w:r>
    </w:p>
    <w:tbl>
      <w:tblPr>
        <w:tblStyle w:val="TableGrid"/>
        <w:tblW w:w="8725" w:type="dxa"/>
        <w:tblLayout w:type="fixed"/>
        <w:tblLook w:val="04A0" w:firstRow="1" w:lastRow="0" w:firstColumn="1" w:lastColumn="0" w:noHBand="0" w:noVBand="1"/>
      </w:tblPr>
      <w:tblGrid>
        <w:gridCol w:w="1795"/>
        <w:gridCol w:w="1800"/>
        <w:gridCol w:w="1710"/>
        <w:gridCol w:w="990"/>
        <w:gridCol w:w="990"/>
        <w:gridCol w:w="1440"/>
      </w:tblGrid>
      <w:tr w:rsidR="00E44721" w:rsidRPr="005403FC" w14:paraId="7DB6CE3E" w14:textId="77777777" w:rsidTr="009E42FB">
        <w:tc>
          <w:tcPr>
            <w:tcW w:w="1795" w:type="dxa"/>
            <w:shd w:val="clear" w:color="auto" w:fill="D9D9D9" w:themeFill="background1" w:themeFillShade="D9"/>
          </w:tcPr>
          <w:p w14:paraId="3C62F37D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Name</w:t>
            </w:r>
          </w:p>
        </w:tc>
        <w:tc>
          <w:tcPr>
            <w:tcW w:w="1800" w:type="dxa"/>
            <w:shd w:val="clear" w:color="auto" w:fill="D9D9D9" w:themeFill="background1" w:themeFillShade="D9"/>
          </w:tcPr>
          <w:p w14:paraId="3B23CD0A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Code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677DCF2C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Data Type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6081C351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Primary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6D2EEFB0" w14:textId="77777777" w:rsidR="00E44721" w:rsidRPr="005403FC" w:rsidRDefault="00E44721" w:rsidP="009E42FB">
            <w:pPr>
              <w:jc w:val="center"/>
              <w:rPr>
                <w:b/>
              </w:rPr>
            </w:pPr>
            <w:r>
              <w:rPr>
                <w:b/>
              </w:rPr>
              <w:t>NOT NULL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3CAE170B" w14:textId="77777777" w:rsidR="00E44721" w:rsidRPr="005403FC" w:rsidRDefault="00E44721" w:rsidP="009E42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  <w:r>
              <w:rPr>
                <w:b/>
              </w:rPr>
              <w:t>OMMENT</w:t>
            </w:r>
          </w:p>
        </w:tc>
      </w:tr>
      <w:tr w:rsidR="00E44721" w:rsidRPr="005403FC" w14:paraId="16FB35B2" w14:textId="77777777" w:rsidTr="009E42FB">
        <w:tc>
          <w:tcPr>
            <w:tcW w:w="1795" w:type="dxa"/>
          </w:tcPr>
          <w:p w14:paraId="69132B23" w14:textId="77777777" w:rsidR="00E44721" w:rsidRPr="0052729C" w:rsidRDefault="00E44721" w:rsidP="0078169D">
            <w:r w:rsidRPr="00500365">
              <w:rPr>
                <w:rFonts w:hint="eastAsia"/>
              </w:rPr>
              <w:t>学习路径明细</w:t>
            </w:r>
            <w:r w:rsidRPr="00500365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1F6ADF6B" w14:textId="77777777" w:rsidR="00E44721" w:rsidRPr="0052729C" w:rsidRDefault="00E44721" w:rsidP="0078169D">
            <w:r w:rsidRPr="00500365">
              <w:t>LPD_ID</w:t>
            </w:r>
          </w:p>
        </w:tc>
        <w:tc>
          <w:tcPr>
            <w:tcW w:w="1710" w:type="dxa"/>
          </w:tcPr>
          <w:p w14:paraId="6209CF74" w14:textId="02CFC4C8" w:rsidR="00E44721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2D688F33" w14:textId="77777777" w:rsidR="00E44721" w:rsidRPr="005403FC" w:rsidRDefault="00E44721" w:rsidP="00861E13">
            <w:r w:rsidRPr="005403FC">
              <w:t>TRUE</w:t>
            </w:r>
          </w:p>
        </w:tc>
        <w:tc>
          <w:tcPr>
            <w:tcW w:w="990" w:type="dxa"/>
          </w:tcPr>
          <w:p w14:paraId="1F4A6D3F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054DDBF0" w14:textId="77777777" w:rsidR="00E44721" w:rsidRPr="005403FC" w:rsidRDefault="00E44721" w:rsidP="00861E13"/>
        </w:tc>
      </w:tr>
      <w:tr w:rsidR="00E44721" w:rsidRPr="005403FC" w14:paraId="4818916D" w14:textId="77777777" w:rsidTr="009E42FB">
        <w:tc>
          <w:tcPr>
            <w:tcW w:w="1795" w:type="dxa"/>
          </w:tcPr>
          <w:p w14:paraId="3E47A749" w14:textId="77777777" w:rsidR="00E44721" w:rsidRPr="005403FC" w:rsidRDefault="00E44721" w:rsidP="00920842">
            <w:r w:rsidRPr="0052729C">
              <w:rPr>
                <w:rFonts w:hint="eastAsia"/>
              </w:rPr>
              <w:t>学习路径</w:t>
            </w:r>
            <w:r w:rsidRPr="0052729C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5DE96925" w14:textId="77777777" w:rsidR="00E44721" w:rsidRPr="005403FC" w:rsidRDefault="00E44721" w:rsidP="00920842">
            <w:r w:rsidRPr="0052729C">
              <w:t>LP_ID</w:t>
            </w:r>
          </w:p>
        </w:tc>
        <w:tc>
          <w:tcPr>
            <w:tcW w:w="1710" w:type="dxa"/>
          </w:tcPr>
          <w:p w14:paraId="5E73912C" w14:textId="21180ABF" w:rsidR="00E44721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129531EF" w14:textId="77777777" w:rsidR="00E44721" w:rsidRPr="005403FC" w:rsidRDefault="00E44721" w:rsidP="00861E13"/>
        </w:tc>
        <w:tc>
          <w:tcPr>
            <w:tcW w:w="990" w:type="dxa"/>
          </w:tcPr>
          <w:p w14:paraId="00A9555A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7B3C01A8" w14:textId="77777777" w:rsidR="00E44721" w:rsidRPr="005403FC" w:rsidRDefault="00E44721" w:rsidP="00861E13"/>
        </w:tc>
      </w:tr>
      <w:tr w:rsidR="00E44721" w:rsidRPr="005403FC" w14:paraId="3C0D38E3" w14:textId="77777777" w:rsidTr="009E42FB">
        <w:tc>
          <w:tcPr>
            <w:tcW w:w="1795" w:type="dxa"/>
          </w:tcPr>
          <w:p w14:paraId="718FF0AA" w14:textId="77777777" w:rsidR="00E44721" w:rsidRPr="0052729C" w:rsidRDefault="00E44721" w:rsidP="00920842">
            <w:r w:rsidRPr="00500365">
              <w:rPr>
                <w:rFonts w:hint="eastAsia"/>
              </w:rPr>
              <w:t>学习路径阶段</w:t>
            </w:r>
            <w:r w:rsidRPr="00500365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3A10A371" w14:textId="77777777" w:rsidR="00E44721" w:rsidRPr="0052729C" w:rsidRDefault="00E44721" w:rsidP="00920842">
            <w:r w:rsidRPr="00500365">
              <w:t>LPP_ID</w:t>
            </w:r>
          </w:p>
        </w:tc>
        <w:tc>
          <w:tcPr>
            <w:tcW w:w="1710" w:type="dxa"/>
          </w:tcPr>
          <w:p w14:paraId="2B5AFF4B" w14:textId="51056143" w:rsidR="00E44721" w:rsidRPr="0052729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5D00A088" w14:textId="77777777" w:rsidR="00E44721" w:rsidRPr="005403FC" w:rsidRDefault="00E44721" w:rsidP="00861E13"/>
        </w:tc>
        <w:tc>
          <w:tcPr>
            <w:tcW w:w="990" w:type="dxa"/>
          </w:tcPr>
          <w:p w14:paraId="7C1B7BC3" w14:textId="77777777" w:rsidR="00E44721" w:rsidRDefault="00E44721" w:rsidP="00861E13">
            <w:r>
              <w:t>TRUE</w:t>
            </w:r>
          </w:p>
        </w:tc>
        <w:tc>
          <w:tcPr>
            <w:tcW w:w="1440" w:type="dxa"/>
          </w:tcPr>
          <w:p w14:paraId="4567D96E" w14:textId="77777777" w:rsidR="00E44721" w:rsidRPr="005403FC" w:rsidRDefault="00E44721" w:rsidP="00861E13"/>
        </w:tc>
      </w:tr>
      <w:tr w:rsidR="00E44721" w:rsidRPr="005403FC" w14:paraId="323CF0D7" w14:textId="77777777" w:rsidTr="009E42FB">
        <w:tc>
          <w:tcPr>
            <w:tcW w:w="1795" w:type="dxa"/>
            <w:shd w:val="clear" w:color="auto" w:fill="FFFF00"/>
          </w:tcPr>
          <w:p w14:paraId="624C33D4" w14:textId="77777777" w:rsidR="00E44721" w:rsidRPr="0052729C" w:rsidRDefault="00E44721" w:rsidP="00861E13">
            <w:r w:rsidRPr="00D054B9">
              <w:rPr>
                <w:rFonts w:hint="eastAsia"/>
              </w:rPr>
              <w:t>课程</w:t>
            </w:r>
            <w:r w:rsidRPr="00D054B9">
              <w:rPr>
                <w:rFonts w:hint="eastAsia"/>
              </w:rPr>
              <w:t>ID</w:t>
            </w:r>
          </w:p>
        </w:tc>
        <w:tc>
          <w:tcPr>
            <w:tcW w:w="1800" w:type="dxa"/>
            <w:shd w:val="clear" w:color="auto" w:fill="FFFF00"/>
          </w:tcPr>
          <w:p w14:paraId="206D4447" w14:textId="77777777" w:rsidR="00E44721" w:rsidRPr="0052729C" w:rsidRDefault="00E44721" w:rsidP="00861E13">
            <w:r w:rsidRPr="00D054B9">
              <w:t>COURSE_ID</w:t>
            </w:r>
          </w:p>
        </w:tc>
        <w:tc>
          <w:tcPr>
            <w:tcW w:w="1710" w:type="dxa"/>
            <w:shd w:val="clear" w:color="auto" w:fill="FFFF00"/>
          </w:tcPr>
          <w:p w14:paraId="1AE11FBA" w14:textId="4C607B67" w:rsidR="00E44721" w:rsidRPr="0052729C" w:rsidRDefault="00776B01" w:rsidP="00861E13">
            <w:r>
              <w:t>VARCHAR(30)</w:t>
            </w:r>
          </w:p>
        </w:tc>
        <w:tc>
          <w:tcPr>
            <w:tcW w:w="990" w:type="dxa"/>
            <w:shd w:val="clear" w:color="auto" w:fill="FFFF00"/>
          </w:tcPr>
          <w:p w14:paraId="498AE46F" w14:textId="77777777" w:rsidR="00E44721" w:rsidRPr="005403FC" w:rsidRDefault="00E44721" w:rsidP="00861E13"/>
        </w:tc>
        <w:tc>
          <w:tcPr>
            <w:tcW w:w="990" w:type="dxa"/>
            <w:shd w:val="clear" w:color="auto" w:fill="FFFF00"/>
          </w:tcPr>
          <w:p w14:paraId="706A4333" w14:textId="77777777" w:rsidR="00E44721" w:rsidRDefault="00E44721" w:rsidP="00861E13">
            <w:r>
              <w:t>TRUE</w:t>
            </w:r>
          </w:p>
        </w:tc>
        <w:tc>
          <w:tcPr>
            <w:tcW w:w="1440" w:type="dxa"/>
            <w:shd w:val="clear" w:color="auto" w:fill="FFFF00"/>
          </w:tcPr>
          <w:p w14:paraId="37A0E34E" w14:textId="77777777" w:rsidR="00E44721" w:rsidRPr="005403FC" w:rsidRDefault="00E44721" w:rsidP="00861E13">
            <w:r>
              <w:rPr>
                <w:rFonts w:hint="eastAsia"/>
              </w:rPr>
              <w:t>待定</w:t>
            </w:r>
            <w:r>
              <w:t>，需要</w:t>
            </w:r>
            <w:r>
              <w:rPr>
                <w:rFonts w:hint="eastAsia"/>
              </w:rPr>
              <w:t>考虑课程</w:t>
            </w:r>
            <w:r>
              <w:t>模块设计</w:t>
            </w:r>
          </w:p>
        </w:tc>
      </w:tr>
      <w:tr w:rsidR="00E44721" w:rsidRPr="005403FC" w14:paraId="2C74E7DD" w14:textId="77777777" w:rsidTr="009E42FB">
        <w:tc>
          <w:tcPr>
            <w:tcW w:w="1795" w:type="dxa"/>
          </w:tcPr>
          <w:p w14:paraId="66F04936" w14:textId="77777777" w:rsidR="00E44721" w:rsidRPr="0052729C" w:rsidRDefault="00E44721" w:rsidP="00861E13">
            <w:r w:rsidRPr="00D054B9">
              <w:rPr>
                <w:rFonts w:hint="eastAsia"/>
              </w:rPr>
              <w:t>前置课程</w:t>
            </w:r>
            <w:r w:rsidRPr="00D054B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2B35860B" w14:textId="77777777" w:rsidR="00E44721" w:rsidRPr="0052729C" w:rsidRDefault="00E44721" w:rsidP="00861E13">
            <w:r w:rsidRPr="00D054B9">
              <w:t>PRE_COURSE_ID</w:t>
            </w:r>
          </w:p>
        </w:tc>
        <w:tc>
          <w:tcPr>
            <w:tcW w:w="1710" w:type="dxa"/>
          </w:tcPr>
          <w:p w14:paraId="3F641D47" w14:textId="1CBD64EE" w:rsidR="00E44721" w:rsidRPr="0052729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7EC3F8FE" w14:textId="77777777" w:rsidR="00E44721" w:rsidRPr="005403FC" w:rsidRDefault="00E44721" w:rsidP="00861E13"/>
        </w:tc>
        <w:tc>
          <w:tcPr>
            <w:tcW w:w="990" w:type="dxa"/>
          </w:tcPr>
          <w:p w14:paraId="3F341E10" w14:textId="77777777" w:rsidR="00E44721" w:rsidRDefault="00E44721" w:rsidP="00861E13"/>
        </w:tc>
        <w:tc>
          <w:tcPr>
            <w:tcW w:w="1440" w:type="dxa"/>
          </w:tcPr>
          <w:p w14:paraId="4D7213F8" w14:textId="77777777" w:rsidR="00E44721" w:rsidRPr="005403FC" w:rsidRDefault="00E44721" w:rsidP="00861E13"/>
        </w:tc>
      </w:tr>
      <w:tr w:rsidR="00E44721" w:rsidRPr="005403FC" w14:paraId="41025F06" w14:textId="77777777" w:rsidTr="009E42FB">
        <w:tc>
          <w:tcPr>
            <w:tcW w:w="1795" w:type="dxa"/>
          </w:tcPr>
          <w:p w14:paraId="1BEFC9CD" w14:textId="77777777" w:rsidR="00E44721" w:rsidRPr="005403FC" w:rsidRDefault="00E44721" w:rsidP="00861E13">
            <w:r w:rsidRPr="00D054B9">
              <w:rPr>
                <w:rFonts w:hint="eastAsia"/>
              </w:rPr>
              <w:t>是否必修</w:t>
            </w:r>
          </w:p>
        </w:tc>
        <w:tc>
          <w:tcPr>
            <w:tcW w:w="1800" w:type="dxa"/>
          </w:tcPr>
          <w:p w14:paraId="591D8002" w14:textId="77777777" w:rsidR="00E44721" w:rsidRPr="005403FC" w:rsidRDefault="00E44721" w:rsidP="00861E13">
            <w:r w:rsidRPr="00D054B9">
              <w:t>IS_REQUIRED</w:t>
            </w:r>
          </w:p>
        </w:tc>
        <w:tc>
          <w:tcPr>
            <w:tcW w:w="1710" w:type="dxa"/>
          </w:tcPr>
          <w:p w14:paraId="5BC4B1F4" w14:textId="77777777" w:rsidR="00E44721" w:rsidRPr="005403FC" w:rsidRDefault="00E44721" w:rsidP="00861E13">
            <w:r w:rsidRPr="00D054B9">
              <w:t>VARCHAR(1)</w:t>
            </w:r>
          </w:p>
        </w:tc>
        <w:tc>
          <w:tcPr>
            <w:tcW w:w="990" w:type="dxa"/>
          </w:tcPr>
          <w:p w14:paraId="23EBC6B1" w14:textId="77777777" w:rsidR="00E44721" w:rsidRPr="005403FC" w:rsidRDefault="00E44721" w:rsidP="00861E13"/>
        </w:tc>
        <w:tc>
          <w:tcPr>
            <w:tcW w:w="990" w:type="dxa"/>
          </w:tcPr>
          <w:p w14:paraId="2732411B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4DF86341" w14:textId="77777777" w:rsidR="00E44721" w:rsidRDefault="00E44721" w:rsidP="00861E13">
            <w:pPr>
              <w:spacing w:before="0" w:line="240" w:lineRule="auto"/>
            </w:pPr>
            <w:r w:rsidRPr="00D054B9">
              <w:rPr>
                <w:rFonts w:hint="eastAsia"/>
              </w:rPr>
              <w:t>0</w:t>
            </w:r>
            <w:r w:rsidRPr="00D054B9">
              <w:rPr>
                <w:rFonts w:hint="eastAsia"/>
              </w:rPr>
              <w:t>：否</w:t>
            </w:r>
          </w:p>
          <w:p w14:paraId="4D04822A" w14:textId="77777777" w:rsidR="00E44721" w:rsidRPr="005403FC" w:rsidRDefault="00E44721" w:rsidP="00861E13">
            <w:pPr>
              <w:spacing w:before="0" w:line="240" w:lineRule="auto"/>
            </w:pPr>
            <w:r w:rsidRPr="00D054B9">
              <w:rPr>
                <w:rFonts w:hint="eastAsia"/>
              </w:rPr>
              <w:t>1</w:t>
            </w:r>
            <w:r w:rsidRPr="00D054B9">
              <w:rPr>
                <w:rFonts w:hint="eastAsia"/>
              </w:rPr>
              <w:t>：是</w:t>
            </w:r>
          </w:p>
        </w:tc>
      </w:tr>
      <w:tr w:rsidR="00E44721" w:rsidRPr="005403FC" w14:paraId="0977D878" w14:textId="77777777" w:rsidTr="009E42FB">
        <w:tc>
          <w:tcPr>
            <w:tcW w:w="1795" w:type="dxa"/>
          </w:tcPr>
          <w:p w14:paraId="130433E3" w14:textId="77777777" w:rsidR="00E44721" w:rsidRPr="005403FC" w:rsidRDefault="00E44721" w:rsidP="00861E13">
            <w:r w:rsidRPr="00D054B9">
              <w:rPr>
                <w:rFonts w:hint="eastAsia"/>
              </w:rPr>
              <w:t>合格线</w:t>
            </w:r>
          </w:p>
        </w:tc>
        <w:tc>
          <w:tcPr>
            <w:tcW w:w="1800" w:type="dxa"/>
          </w:tcPr>
          <w:p w14:paraId="2347429D" w14:textId="77777777" w:rsidR="00E44721" w:rsidRPr="005403FC" w:rsidRDefault="00E44721" w:rsidP="00861E13">
            <w:r w:rsidRPr="00D054B9">
              <w:t>ACCEPTANCE_LINE</w:t>
            </w:r>
          </w:p>
        </w:tc>
        <w:tc>
          <w:tcPr>
            <w:tcW w:w="1710" w:type="dxa"/>
          </w:tcPr>
          <w:p w14:paraId="7FD34EE2" w14:textId="77777777" w:rsidR="00E44721" w:rsidRPr="005403FC" w:rsidRDefault="00E44721" w:rsidP="00861E13">
            <w:r w:rsidRPr="00D054B9">
              <w:t>FLOAT</w:t>
            </w:r>
          </w:p>
        </w:tc>
        <w:tc>
          <w:tcPr>
            <w:tcW w:w="990" w:type="dxa"/>
          </w:tcPr>
          <w:p w14:paraId="688629BD" w14:textId="77777777" w:rsidR="00E44721" w:rsidRPr="005403FC" w:rsidRDefault="00E44721" w:rsidP="00861E13"/>
        </w:tc>
        <w:tc>
          <w:tcPr>
            <w:tcW w:w="990" w:type="dxa"/>
          </w:tcPr>
          <w:p w14:paraId="7DFC1864" w14:textId="77777777" w:rsidR="00E44721" w:rsidRPr="005403FC" w:rsidRDefault="00E44721" w:rsidP="00861E13"/>
        </w:tc>
        <w:tc>
          <w:tcPr>
            <w:tcW w:w="1440" w:type="dxa"/>
          </w:tcPr>
          <w:p w14:paraId="4B40A146" w14:textId="77777777" w:rsidR="00E44721" w:rsidRPr="005403FC" w:rsidRDefault="00E44721" w:rsidP="00861E13"/>
        </w:tc>
      </w:tr>
      <w:tr w:rsidR="00E44721" w:rsidRPr="005403FC" w14:paraId="3633B5C3" w14:textId="77777777" w:rsidTr="009E42FB">
        <w:tc>
          <w:tcPr>
            <w:tcW w:w="1795" w:type="dxa"/>
          </w:tcPr>
          <w:p w14:paraId="55B8257F" w14:textId="77777777" w:rsidR="00E44721" w:rsidRPr="005403FC" w:rsidRDefault="00E44721" w:rsidP="00861E13">
            <w:r w:rsidRPr="005951C9">
              <w:rPr>
                <w:rFonts w:hint="eastAsia"/>
              </w:rPr>
              <w:t>创建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148351EE" w14:textId="77777777" w:rsidR="00E44721" w:rsidRPr="005403FC" w:rsidRDefault="00E44721" w:rsidP="00861E13">
            <w:r w:rsidRPr="005951C9">
              <w:t>CREATE_USER_ID</w:t>
            </w:r>
          </w:p>
        </w:tc>
        <w:tc>
          <w:tcPr>
            <w:tcW w:w="1710" w:type="dxa"/>
          </w:tcPr>
          <w:p w14:paraId="0CEAD44E" w14:textId="2AF54065" w:rsidR="00E44721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27DF7AB2" w14:textId="77777777" w:rsidR="00E44721" w:rsidRPr="005403FC" w:rsidRDefault="00E44721" w:rsidP="00861E13"/>
        </w:tc>
        <w:tc>
          <w:tcPr>
            <w:tcW w:w="990" w:type="dxa"/>
          </w:tcPr>
          <w:p w14:paraId="4372C7A5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2561DBA3" w14:textId="77777777" w:rsidR="00E44721" w:rsidRPr="00330042" w:rsidRDefault="00E44721" w:rsidP="00861E13">
            <w:pPr>
              <w:rPr>
                <w:sz w:val="18"/>
                <w:szCs w:val="18"/>
              </w:rPr>
            </w:pPr>
          </w:p>
        </w:tc>
      </w:tr>
      <w:tr w:rsidR="00E44721" w:rsidRPr="005403FC" w14:paraId="2FAF5588" w14:textId="77777777" w:rsidTr="009E42FB">
        <w:tc>
          <w:tcPr>
            <w:tcW w:w="1795" w:type="dxa"/>
          </w:tcPr>
          <w:p w14:paraId="78D0C07E" w14:textId="77777777" w:rsidR="00E44721" w:rsidRPr="005403FC" w:rsidRDefault="00E44721" w:rsidP="00861E13">
            <w:r w:rsidRPr="005951C9">
              <w:rPr>
                <w:rFonts w:hint="eastAsia"/>
              </w:rPr>
              <w:lastRenderedPageBreak/>
              <w:t>创建时间</w:t>
            </w:r>
          </w:p>
        </w:tc>
        <w:tc>
          <w:tcPr>
            <w:tcW w:w="1800" w:type="dxa"/>
          </w:tcPr>
          <w:p w14:paraId="7B75ACFD" w14:textId="77777777" w:rsidR="00E44721" w:rsidRPr="005403FC" w:rsidRDefault="00E44721" w:rsidP="00861E13">
            <w:r w:rsidRPr="005951C9">
              <w:t>CREATE_DATE</w:t>
            </w:r>
          </w:p>
        </w:tc>
        <w:tc>
          <w:tcPr>
            <w:tcW w:w="1710" w:type="dxa"/>
          </w:tcPr>
          <w:p w14:paraId="6C7A52A1" w14:textId="77777777" w:rsidR="00E44721" w:rsidRPr="005403FC" w:rsidRDefault="00E44721" w:rsidP="00861E13">
            <w:r w:rsidRPr="005951C9">
              <w:t>DATETIME</w:t>
            </w:r>
          </w:p>
        </w:tc>
        <w:tc>
          <w:tcPr>
            <w:tcW w:w="990" w:type="dxa"/>
          </w:tcPr>
          <w:p w14:paraId="2BC0D9E9" w14:textId="77777777" w:rsidR="00E44721" w:rsidRPr="005403FC" w:rsidRDefault="00E44721" w:rsidP="00861E13"/>
        </w:tc>
        <w:tc>
          <w:tcPr>
            <w:tcW w:w="990" w:type="dxa"/>
          </w:tcPr>
          <w:p w14:paraId="20747705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2F06B736" w14:textId="77777777" w:rsidR="00E44721" w:rsidRPr="005403FC" w:rsidRDefault="00E44721" w:rsidP="00861E13"/>
        </w:tc>
      </w:tr>
      <w:tr w:rsidR="00E44721" w:rsidRPr="005403FC" w14:paraId="2B3332C6" w14:textId="77777777" w:rsidTr="009E42FB">
        <w:tc>
          <w:tcPr>
            <w:tcW w:w="1795" w:type="dxa"/>
          </w:tcPr>
          <w:p w14:paraId="7470FDBF" w14:textId="77777777" w:rsidR="00E44721" w:rsidRPr="005403FC" w:rsidRDefault="00E44721" w:rsidP="00861E13">
            <w:r w:rsidRPr="005951C9">
              <w:rPr>
                <w:rFonts w:hint="eastAsia"/>
              </w:rPr>
              <w:t>更新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2DC38332" w14:textId="77777777" w:rsidR="00E44721" w:rsidRPr="005403FC" w:rsidRDefault="00E44721" w:rsidP="00861E13">
            <w:r w:rsidRPr="005951C9">
              <w:t>UPDATE_USER_ID</w:t>
            </w:r>
          </w:p>
        </w:tc>
        <w:tc>
          <w:tcPr>
            <w:tcW w:w="1710" w:type="dxa"/>
          </w:tcPr>
          <w:p w14:paraId="408CE3EA" w14:textId="21A936F3" w:rsidR="00E44721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78105E2C" w14:textId="77777777" w:rsidR="00E44721" w:rsidRPr="005403FC" w:rsidRDefault="00E44721" w:rsidP="00861E13"/>
        </w:tc>
        <w:tc>
          <w:tcPr>
            <w:tcW w:w="990" w:type="dxa"/>
          </w:tcPr>
          <w:p w14:paraId="26F9B9D8" w14:textId="77777777" w:rsidR="00E44721" w:rsidRPr="005403FC" w:rsidRDefault="00E44721" w:rsidP="00861E13"/>
        </w:tc>
        <w:tc>
          <w:tcPr>
            <w:tcW w:w="1440" w:type="dxa"/>
          </w:tcPr>
          <w:p w14:paraId="555B50AF" w14:textId="77777777" w:rsidR="00E44721" w:rsidRPr="005403FC" w:rsidRDefault="00E44721" w:rsidP="00861E13"/>
        </w:tc>
      </w:tr>
      <w:tr w:rsidR="00E44721" w:rsidRPr="00D54E5E" w14:paraId="779D4456" w14:textId="77777777" w:rsidTr="009E42FB">
        <w:tc>
          <w:tcPr>
            <w:tcW w:w="1795" w:type="dxa"/>
          </w:tcPr>
          <w:p w14:paraId="662FB0AA" w14:textId="77777777" w:rsidR="00E44721" w:rsidRPr="005403FC" w:rsidRDefault="00E44721" w:rsidP="00861E13">
            <w:r w:rsidRPr="005951C9">
              <w:rPr>
                <w:rFonts w:hint="eastAsia"/>
              </w:rPr>
              <w:t>更新时间</w:t>
            </w:r>
          </w:p>
        </w:tc>
        <w:tc>
          <w:tcPr>
            <w:tcW w:w="1800" w:type="dxa"/>
          </w:tcPr>
          <w:p w14:paraId="4E9968B0" w14:textId="77777777" w:rsidR="00E44721" w:rsidRPr="005403FC" w:rsidRDefault="00E44721" w:rsidP="00861E13">
            <w:r w:rsidRPr="005951C9">
              <w:t>UPDATE_DATE</w:t>
            </w:r>
          </w:p>
        </w:tc>
        <w:tc>
          <w:tcPr>
            <w:tcW w:w="1710" w:type="dxa"/>
          </w:tcPr>
          <w:p w14:paraId="6E51F63C" w14:textId="77777777" w:rsidR="00E44721" w:rsidRPr="005403FC" w:rsidRDefault="00E44721" w:rsidP="00861E13">
            <w:r w:rsidRPr="005951C9">
              <w:t>DATETIME</w:t>
            </w:r>
          </w:p>
        </w:tc>
        <w:tc>
          <w:tcPr>
            <w:tcW w:w="990" w:type="dxa"/>
          </w:tcPr>
          <w:p w14:paraId="596054E1" w14:textId="77777777" w:rsidR="00E44721" w:rsidRPr="005403FC" w:rsidRDefault="00E44721" w:rsidP="00861E13"/>
        </w:tc>
        <w:tc>
          <w:tcPr>
            <w:tcW w:w="990" w:type="dxa"/>
          </w:tcPr>
          <w:p w14:paraId="5FA529F5" w14:textId="77777777" w:rsidR="00E44721" w:rsidRPr="005403FC" w:rsidRDefault="00E44721" w:rsidP="00861E13"/>
        </w:tc>
        <w:tc>
          <w:tcPr>
            <w:tcW w:w="1440" w:type="dxa"/>
          </w:tcPr>
          <w:p w14:paraId="5E477D42" w14:textId="77777777" w:rsidR="00E44721" w:rsidRPr="005403FC" w:rsidRDefault="00E44721" w:rsidP="00861E13"/>
        </w:tc>
      </w:tr>
      <w:tr w:rsidR="00E44721" w:rsidRPr="005403FC" w14:paraId="0D433237" w14:textId="77777777" w:rsidTr="009E42FB">
        <w:tc>
          <w:tcPr>
            <w:tcW w:w="1795" w:type="dxa"/>
          </w:tcPr>
          <w:p w14:paraId="67537EA4" w14:textId="77777777" w:rsidR="00E44721" w:rsidRPr="005403FC" w:rsidRDefault="00E44721" w:rsidP="00861E13">
            <w:r w:rsidRPr="005951C9">
              <w:rPr>
                <w:rFonts w:hint="eastAsia"/>
              </w:rPr>
              <w:t>删除标记</w:t>
            </w:r>
          </w:p>
        </w:tc>
        <w:tc>
          <w:tcPr>
            <w:tcW w:w="1800" w:type="dxa"/>
          </w:tcPr>
          <w:p w14:paraId="092E4CE5" w14:textId="77777777" w:rsidR="00E44721" w:rsidRPr="005403FC" w:rsidRDefault="00E44721" w:rsidP="00861E13">
            <w:r w:rsidRPr="005951C9">
              <w:t>IS_DELETED</w:t>
            </w:r>
          </w:p>
        </w:tc>
        <w:tc>
          <w:tcPr>
            <w:tcW w:w="1710" w:type="dxa"/>
          </w:tcPr>
          <w:p w14:paraId="5048B592" w14:textId="77777777" w:rsidR="00E44721" w:rsidRPr="005403FC" w:rsidRDefault="00E44721" w:rsidP="00861E13">
            <w:r w:rsidRPr="005951C9">
              <w:t>VARCHAR(1)</w:t>
            </w:r>
          </w:p>
        </w:tc>
        <w:tc>
          <w:tcPr>
            <w:tcW w:w="990" w:type="dxa"/>
          </w:tcPr>
          <w:p w14:paraId="106A8DB7" w14:textId="77777777" w:rsidR="00E44721" w:rsidRPr="005403FC" w:rsidRDefault="00E44721" w:rsidP="00861E13"/>
        </w:tc>
        <w:tc>
          <w:tcPr>
            <w:tcW w:w="990" w:type="dxa"/>
          </w:tcPr>
          <w:p w14:paraId="62CB59A1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2E3A5F83" w14:textId="77777777" w:rsidR="00E44721" w:rsidRDefault="00E44721" w:rsidP="00861E13">
            <w:pPr>
              <w:spacing w:before="0" w:line="240" w:lineRule="auto"/>
            </w:pPr>
            <w:r w:rsidRPr="005951C9">
              <w:rPr>
                <w:rFonts w:hint="eastAsia"/>
              </w:rPr>
              <w:t>0</w:t>
            </w:r>
            <w:r w:rsidRPr="005951C9">
              <w:rPr>
                <w:rFonts w:hint="eastAsia"/>
              </w:rPr>
              <w:t>：正常</w:t>
            </w:r>
          </w:p>
          <w:p w14:paraId="106EFF42" w14:textId="77777777" w:rsidR="00E44721" w:rsidRPr="005403FC" w:rsidRDefault="00E44721" w:rsidP="00861E13">
            <w:pPr>
              <w:spacing w:before="0" w:line="240" w:lineRule="auto"/>
            </w:pPr>
            <w:r w:rsidRPr="005951C9">
              <w:rPr>
                <w:rFonts w:hint="eastAsia"/>
              </w:rPr>
              <w:t>1</w:t>
            </w:r>
            <w:r w:rsidRPr="005951C9">
              <w:rPr>
                <w:rFonts w:hint="eastAsia"/>
              </w:rPr>
              <w:t>：已删除</w:t>
            </w:r>
          </w:p>
        </w:tc>
      </w:tr>
    </w:tbl>
    <w:p w14:paraId="65EA1409" w14:textId="77777777" w:rsidR="00E44721" w:rsidRPr="00294B3A" w:rsidRDefault="00DC6594" w:rsidP="000C5003">
      <w:pPr>
        <w:pStyle w:val="Heading4"/>
        <w:rPr>
          <w:color w:val="auto"/>
        </w:rPr>
      </w:pPr>
      <w:r>
        <w:rPr>
          <w:color w:val="auto"/>
        </w:rPr>
        <w:t>ELN_</w:t>
      </w:r>
      <w:r w:rsidR="00E44721" w:rsidRPr="00294B3A">
        <w:rPr>
          <w:color w:val="auto"/>
        </w:rPr>
        <w:t>LEARNING_PATH_</w:t>
      </w:r>
      <w:r w:rsidR="00195F51" w:rsidRPr="00294B3A">
        <w:rPr>
          <w:color w:val="auto"/>
        </w:rPr>
        <w:t xml:space="preserve"> </w:t>
      </w:r>
      <w:r w:rsidR="00E44721" w:rsidRPr="00294B3A">
        <w:rPr>
          <w:color w:val="auto"/>
        </w:rPr>
        <w:t>PROGRESS</w:t>
      </w:r>
      <w:r w:rsidR="00E44721" w:rsidRPr="00294B3A">
        <w:rPr>
          <w:rFonts w:hint="eastAsia"/>
          <w:color w:val="auto"/>
        </w:rPr>
        <w:t>：学习路径阶段表</w:t>
      </w:r>
    </w:p>
    <w:tbl>
      <w:tblPr>
        <w:tblStyle w:val="TableGrid"/>
        <w:tblW w:w="8725" w:type="dxa"/>
        <w:tblLayout w:type="fixed"/>
        <w:tblLook w:val="04A0" w:firstRow="1" w:lastRow="0" w:firstColumn="1" w:lastColumn="0" w:noHBand="0" w:noVBand="1"/>
      </w:tblPr>
      <w:tblGrid>
        <w:gridCol w:w="1795"/>
        <w:gridCol w:w="1800"/>
        <w:gridCol w:w="1710"/>
        <w:gridCol w:w="990"/>
        <w:gridCol w:w="990"/>
        <w:gridCol w:w="1440"/>
      </w:tblGrid>
      <w:tr w:rsidR="00E44721" w:rsidRPr="005403FC" w14:paraId="650DA99E" w14:textId="77777777" w:rsidTr="009E42FB">
        <w:tc>
          <w:tcPr>
            <w:tcW w:w="1795" w:type="dxa"/>
            <w:shd w:val="clear" w:color="auto" w:fill="D9D9D9" w:themeFill="background1" w:themeFillShade="D9"/>
          </w:tcPr>
          <w:p w14:paraId="600F95FA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Name</w:t>
            </w:r>
          </w:p>
        </w:tc>
        <w:tc>
          <w:tcPr>
            <w:tcW w:w="1800" w:type="dxa"/>
            <w:shd w:val="clear" w:color="auto" w:fill="D9D9D9" w:themeFill="background1" w:themeFillShade="D9"/>
          </w:tcPr>
          <w:p w14:paraId="50F98990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Code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101F28D1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Data Type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166D82B1" w14:textId="77777777" w:rsidR="00E44721" w:rsidRPr="005403FC" w:rsidRDefault="00E44721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Primary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023B6C96" w14:textId="77777777" w:rsidR="00E44721" w:rsidRPr="005403FC" w:rsidRDefault="00E44721" w:rsidP="009E42FB">
            <w:pPr>
              <w:jc w:val="center"/>
              <w:rPr>
                <w:b/>
              </w:rPr>
            </w:pPr>
            <w:r>
              <w:rPr>
                <w:b/>
              </w:rPr>
              <w:t>NOT NULL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3CC17761" w14:textId="77777777" w:rsidR="00E44721" w:rsidRPr="005403FC" w:rsidRDefault="00E44721" w:rsidP="009E42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  <w:r>
              <w:rPr>
                <w:b/>
              </w:rPr>
              <w:t>OMMENT</w:t>
            </w:r>
          </w:p>
        </w:tc>
      </w:tr>
      <w:tr w:rsidR="00E44721" w:rsidRPr="005403FC" w14:paraId="5726C6C5" w14:textId="77777777" w:rsidTr="009E42FB">
        <w:tc>
          <w:tcPr>
            <w:tcW w:w="1795" w:type="dxa"/>
          </w:tcPr>
          <w:p w14:paraId="5830FA06" w14:textId="77777777" w:rsidR="00E44721" w:rsidRPr="0052729C" w:rsidRDefault="00E44721" w:rsidP="00AB17F9">
            <w:r w:rsidRPr="00294B3A">
              <w:rPr>
                <w:rFonts w:hint="eastAsia"/>
              </w:rPr>
              <w:t>学习路径阶段</w:t>
            </w:r>
            <w:r w:rsidRPr="00294B3A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69F49A09" w14:textId="77777777" w:rsidR="00E44721" w:rsidRPr="0052729C" w:rsidRDefault="00E44721" w:rsidP="00AB17F9">
            <w:r w:rsidRPr="00294B3A">
              <w:t>LPP_ID</w:t>
            </w:r>
          </w:p>
        </w:tc>
        <w:tc>
          <w:tcPr>
            <w:tcW w:w="1710" w:type="dxa"/>
          </w:tcPr>
          <w:p w14:paraId="67C62DA6" w14:textId="6D4D52A9" w:rsidR="00E44721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38D2261A" w14:textId="77777777" w:rsidR="00E44721" w:rsidRPr="005403FC" w:rsidRDefault="00E44721" w:rsidP="00861E13">
            <w:r w:rsidRPr="005403FC">
              <w:t>TRUE</w:t>
            </w:r>
          </w:p>
        </w:tc>
        <w:tc>
          <w:tcPr>
            <w:tcW w:w="990" w:type="dxa"/>
          </w:tcPr>
          <w:p w14:paraId="710C8364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08198C44" w14:textId="77777777" w:rsidR="00E44721" w:rsidRPr="005403FC" w:rsidRDefault="00E44721" w:rsidP="00861E13"/>
        </w:tc>
      </w:tr>
      <w:tr w:rsidR="00E44721" w:rsidRPr="005403FC" w14:paraId="39F6C3A2" w14:textId="77777777" w:rsidTr="009E42FB">
        <w:tc>
          <w:tcPr>
            <w:tcW w:w="1795" w:type="dxa"/>
          </w:tcPr>
          <w:p w14:paraId="05A46B02" w14:textId="77777777" w:rsidR="00E44721" w:rsidRPr="005403FC" w:rsidRDefault="00E44721" w:rsidP="00AB17F9">
            <w:r w:rsidRPr="0052729C">
              <w:rPr>
                <w:rFonts w:hint="eastAsia"/>
              </w:rPr>
              <w:t>学习路径</w:t>
            </w:r>
            <w:r w:rsidRPr="0052729C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0FA9CD5F" w14:textId="77777777" w:rsidR="00E44721" w:rsidRPr="005403FC" w:rsidRDefault="00E44721" w:rsidP="00AB17F9">
            <w:r w:rsidRPr="0052729C">
              <w:t>LP_ID</w:t>
            </w:r>
          </w:p>
        </w:tc>
        <w:tc>
          <w:tcPr>
            <w:tcW w:w="1710" w:type="dxa"/>
          </w:tcPr>
          <w:p w14:paraId="00387E59" w14:textId="398AF767" w:rsidR="00E44721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1253BEBA" w14:textId="77777777" w:rsidR="00E44721" w:rsidRPr="005403FC" w:rsidRDefault="00E44721" w:rsidP="00861E13"/>
        </w:tc>
        <w:tc>
          <w:tcPr>
            <w:tcW w:w="990" w:type="dxa"/>
          </w:tcPr>
          <w:p w14:paraId="31C8A75C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79C948B2" w14:textId="77777777" w:rsidR="00E44721" w:rsidRPr="005403FC" w:rsidRDefault="00E44721" w:rsidP="00861E13"/>
        </w:tc>
      </w:tr>
      <w:tr w:rsidR="00E44721" w:rsidRPr="005403FC" w14:paraId="4EDF8975" w14:textId="77777777" w:rsidTr="009E42FB">
        <w:tc>
          <w:tcPr>
            <w:tcW w:w="1795" w:type="dxa"/>
          </w:tcPr>
          <w:p w14:paraId="4ABBF824" w14:textId="77777777" w:rsidR="00E44721" w:rsidRPr="0052729C" w:rsidRDefault="00E44721" w:rsidP="00861E13">
            <w:r w:rsidRPr="00294B3A">
              <w:rPr>
                <w:rFonts w:hint="eastAsia"/>
              </w:rPr>
              <w:t>阶段名称</w:t>
            </w:r>
          </w:p>
        </w:tc>
        <w:tc>
          <w:tcPr>
            <w:tcW w:w="1800" w:type="dxa"/>
          </w:tcPr>
          <w:p w14:paraId="282B5233" w14:textId="77777777" w:rsidR="00E44721" w:rsidRPr="0052729C" w:rsidRDefault="00E44721" w:rsidP="00861E13">
            <w:r w:rsidRPr="00294B3A">
              <w:t>PROGRESS_NAME</w:t>
            </w:r>
          </w:p>
        </w:tc>
        <w:tc>
          <w:tcPr>
            <w:tcW w:w="1710" w:type="dxa"/>
          </w:tcPr>
          <w:p w14:paraId="20FD2F31" w14:textId="77777777" w:rsidR="00E44721" w:rsidRPr="0052729C" w:rsidRDefault="00E44721" w:rsidP="00861E13">
            <w:r w:rsidRPr="00294B3A">
              <w:t>VARCHAR(100)</w:t>
            </w:r>
          </w:p>
        </w:tc>
        <w:tc>
          <w:tcPr>
            <w:tcW w:w="990" w:type="dxa"/>
          </w:tcPr>
          <w:p w14:paraId="2C083B46" w14:textId="77777777" w:rsidR="00E44721" w:rsidRPr="005403FC" w:rsidRDefault="00E44721" w:rsidP="00861E13"/>
        </w:tc>
        <w:tc>
          <w:tcPr>
            <w:tcW w:w="990" w:type="dxa"/>
          </w:tcPr>
          <w:p w14:paraId="52D6C96A" w14:textId="77777777" w:rsidR="00E44721" w:rsidRDefault="00E44721" w:rsidP="00861E13">
            <w:r>
              <w:t>TRUE</w:t>
            </w:r>
          </w:p>
        </w:tc>
        <w:tc>
          <w:tcPr>
            <w:tcW w:w="1440" w:type="dxa"/>
          </w:tcPr>
          <w:p w14:paraId="14F9D14F" w14:textId="77777777" w:rsidR="00E44721" w:rsidRPr="005403FC" w:rsidRDefault="00E44721" w:rsidP="00861E13"/>
        </w:tc>
      </w:tr>
      <w:tr w:rsidR="00E44721" w:rsidRPr="005403FC" w14:paraId="25205F93" w14:textId="77777777" w:rsidTr="009E42FB">
        <w:tc>
          <w:tcPr>
            <w:tcW w:w="1795" w:type="dxa"/>
          </w:tcPr>
          <w:p w14:paraId="70A92B76" w14:textId="77777777" w:rsidR="00E44721" w:rsidRPr="0052729C" w:rsidRDefault="00E44721" w:rsidP="00861E13">
            <w:r w:rsidRPr="00294B3A">
              <w:rPr>
                <w:rFonts w:hint="eastAsia"/>
              </w:rPr>
              <w:t>排序号</w:t>
            </w:r>
          </w:p>
        </w:tc>
        <w:tc>
          <w:tcPr>
            <w:tcW w:w="1800" w:type="dxa"/>
          </w:tcPr>
          <w:p w14:paraId="24F54588" w14:textId="77777777" w:rsidR="00E44721" w:rsidRPr="0052729C" w:rsidRDefault="00E44721" w:rsidP="00861E13">
            <w:r w:rsidRPr="00294B3A">
              <w:t>SEQUENCE_NUMBER</w:t>
            </w:r>
          </w:p>
        </w:tc>
        <w:tc>
          <w:tcPr>
            <w:tcW w:w="1710" w:type="dxa"/>
          </w:tcPr>
          <w:p w14:paraId="70792907" w14:textId="77777777" w:rsidR="00E44721" w:rsidRPr="0052729C" w:rsidRDefault="00E44721" w:rsidP="00861E13">
            <w:r w:rsidRPr="00294B3A">
              <w:t>INT</w:t>
            </w:r>
          </w:p>
        </w:tc>
        <w:tc>
          <w:tcPr>
            <w:tcW w:w="990" w:type="dxa"/>
          </w:tcPr>
          <w:p w14:paraId="7327DB57" w14:textId="77777777" w:rsidR="00E44721" w:rsidRPr="005403FC" w:rsidRDefault="00E44721" w:rsidP="00861E13"/>
        </w:tc>
        <w:tc>
          <w:tcPr>
            <w:tcW w:w="990" w:type="dxa"/>
          </w:tcPr>
          <w:p w14:paraId="5B1684BA" w14:textId="77777777" w:rsidR="00E44721" w:rsidRDefault="00E44721" w:rsidP="00861E13">
            <w:r>
              <w:t>TRUE</w:t>
            </w:r>
          </w:p>
        </w:tc>
        <w:tc>
          <w:tcPr>
            <w:tcW w:w="1440" w:type="dxa"/>
          </w:tcPr>
          <w:p w14:paraId="09EEB19C" w14:textId="77777777" w:rsidR="00E44721" w:rsidRPr="005403FC" w:rsidRDefault="00E44721" w:rsidP="00861E13"/>
        </w:tc>
      </w:tr>
      <w:tr w:rsidR="00E44721" w:rsidRPr="005403FC" w14:paraId="008FB3FA" w14:textId="77777777" w:rsidTr="009E42FB">
        <w:tc>
          <w:tcPr>
            <w:tcW w:w="1795" w:type="dxa"/>
          </w:tcPr>
          <w:p w14:paraId="65FF6331" w14:textId="77777777" w:rsidR="00E44721" w:rsidRPr="005403FC" w:rsidRDefault="00E44721" w:rsidP="00861E13">
            <w:r w:rsidRPr="00294B3A">
              <w:rPr>
                <w:rFonts w:hint="eastAsia"/>
              </w:rPr>
              <w:t>是否必须前序阶段完成后才能开始</w:t>
            </w:r>
          </w:p>
        </w:tc>
        <w:tc>
          <w:tcPr>
            <w:tcW w:w="1800" w:type="dxa"/>
          </w:tcPr>
          <w:p w14:paraId="118D3202" w14:textId="77777777" w:rsidR="00E44721" w:rsidRPr="005403FC" w:rsidRDefault="00E44721" w:rsidP="00861E13">
            <w:r w:rsidRPr="00294B3A">
              <w:t>IS_REQUIRED_PREFIX</w:t>
            </w:r>
          </w:p>
        </w:tc>
        <w:tc>
          <w:tcPr>
            <w:tcW w:w="1710" w:type="dxa"/>
          </w:tcPr>
          <w:p w14:paraId="70C43D15" w14:textId="77777777" w:rsidR="00E44721" w:rsidRPr="005403FC" w:rsidRDefault="00E44721" w:rsidP="00861E13">
            <w:r w:rsidRPr="00D054B9">
              <w:t>VARCHAR(1)</w:t>
            </w:r>
          </w:p>
        </w:tc>
        <w:tc>
          <w:tcPr>
            <w:tcW w:w="990" w:type="dxa"/>
          </w:tcPr>
          <w:p w14:paraId="33683DF9" w14:textId="77777777" w:rsidR="00E44721" w:rsidRPr="005403FC" w:rsidRDefault="00E44721" w:rsidP="00861E13"/>
        </w:tc>
        <w:tc>
          <w:tcPr>
            <w:tcW w:w="990" w:type="dxa"/>
          </w:tcPr>
          <w:p w14:paraId="411E504D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42FB6174" w14:textId="77777777" w:rsidR="00E44721" w:rsidRDefault="00E44721" w:rsidP="00861E13">
            <w:pPr>
              <w:spacing w:before="0" w:line="240" w:lineRule="auto"/>
            </w:pPr>
            <w:r w:rsidRPr="00D054B9">
              <w:rPr>
                <w:rFonts w:hint="eastAsia"/>
              </w:rPr>
              <w:t>0</w:t>
            </w:r>
            <w:r w:rsidRPr="00D054B9">
              <w:rPr>
                <w:rFonts w:hint="eastAsia"/>
              </w:rPr>
              <w:t>：否</w:t>
            </w:r>
          </w:p>
          <w:p w14:paraId="40D683EB" w14:textId="77777777" w:rsidR="00E44721" w:rsidRPr="005403FC" w:rsidRDefault="00E44721" w:rsidP="00861E13">
            <w:pPr>
              <w:spacing w:before="0" w:line="240" w:lineRule="auto"/>
            </w:pPr>
            <w:r w:rsidRPr="00D054B9">
              <w:rPr>
                <w:rFonts w:hint="eastAsia"/>
              </w:rPr>
              <w:t>1</w:t>
            </w:r>
            <w:r w:rsidRPr="00D054B9">
              <w:rPr>
                <w:rFonts w:hint="eastAsia"/>
              </w:rPr>
              <w:t>：是</w:t>
            </w:r>
          </w:p>
        </w:tc>
      </w:tr>
      <w:tr w:rsidR="00E44721" w:rsidRPr="005403FC" w14:paraId="468C9F08" w14:textId="77777777" w:rsidTr="009E42FB">
        <w:tc>
          <w:tcPr>
            <w:tcW w:w="1795" w:type="dxa"/>
          </w:tcPr>
          <w:p w14:paraId="23F83CFD" w14:textId="77777777" w:rsidR="00E44721" w:rsidRPr="005403FC" w:rsidRDefault="00E44721" w:rsidP="00861E13">
            <w:r w:rsidRPr="005951C9">
              <w:rPr>
                <w:rFonts w:hint="eastAsia"/>
              </w:rPr>
              <w:t>创建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05486E1D" w14:textId="77777777" w:rsidR="00E44721" w:rsidRPr="005403FC" w:rsidRDefault="00E44721" w:rsidP="00861E13">
            <w:r w:rsidRPr="005951C9">
              <w:t>CREATE_USER_ID</w:t>
            </w:r>
          </w:p>
        </w:tc>
        <w:tc>
          <w:tcPr>
            <w:tcW w:w="1710" w:type="dxa"/>
          </w:tcPr>
          <w:p w14:paraId="46B4EFFE" w14:textId="3839B7AC" w:rsidR="00E44721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2667ADDE" w14:textId="77777777" w:rsidR="00E44721" w:rsidRPr="005403FC" w:rsidRDefault="00E44721" w:rsidP="00861E13"/>
        </w:tc>
        <w:tc>
          <w:tcPr>
            <w:tcW w:w="990" w:type="dxa"/>
          </w:tcPr>
          <w:p w14:paraId="7285DD7C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148ED4F6" w14:textId="77777777" w:rsidR="00E44721" w:rsidRPr="00330042" w:rsidRDefault="00E44721" w:rsidP="00861E13">
            <w:pPr>
              <w:rPr>
                <w:sz w:val="18"/>
                <w:szCs w:val="18"/>
              </w:rPr>
            </w:pPr>
          </w:p>
        </w:tc>
      </w:tr>
      <w:tr w:rsidR="00E44721" w:rsidRPr="005403FC" w14:paraId="69BAE8AA" w14:textId="77777777" w:rsidTr="009E42FB">
        <w:tc>
          <w:tcPr>
            <w:tcW w:w="1795" w:type="dxa"/>
          </w:tcPr>
          <w:p w14:paraId="1BBDE28E" w14:textId="77777777" w:rsidR="00E44721" w:rsidRPr="005403FC" w:rsidRDefault="00E44721" w:rsidP="00861E13">
            <w:r w:rsidRPr="005951C9">
              <w:rPr>
                <w:rFonts w:hint="eastAsia"/>
              </w:rPr>
              <w:t>创建时间</w:t>
            </w:r>
          </w:p>
        </w:tc>
        <w:tc>
          <w:tcPr>
            <w:tcW w:w="1800" w:type="dxa"/>
          </w:tcPr>
          <w:p w14:paraId="5EA92399" w14:textId="77777777" w:rsidR="00E44721" w:rsidRPr="005403FC" w:rsidRDefault="00E44721" w:rsidP="00861E13">
            <w:r w:rsidRPr="005951C9">
              <w:t>CREATE_DATE</w:t>
            </w:r>
          </w:p>
        </w:tc>
        <w:tc>
          <w:tcPr>
            <w:tcW w:w="1710" w:type="dxa"/>
          </w:tcPr>
          <w:p w14:paraId="19C77F66" w14:textId="77777777" w:rsidR="00E44721" w:rsidRPr="005403FC" w:rsidRDefault="00E44721" w:rsidP="00861E13">
            <w:r w:rsidRPr="005951C9">
              <w:t>DATETIME</w:t>
            </w:r>
          </w:p>
        </w:tc>
        <w:tc>
          <w:tcPr>
            <w:tcW w:w="990" w:type="dxa"/>
          </w:tcPr>
          <w:p w14:paraId="156F253A" w14:textId="77777777" w:rsidR="00E44721" w:rsidRPr="005403FC" w:rsidRDefault="00E44721" w:rsidP="00861E13"/>
        </w:tc>
        <w:tc>
          <w:tcPr>
            <w:tcW w:w="990" w:type="dxa"/>
          </w:tcPr>
          <w:p w14:paraId="63F3EC3F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1FBB2659" w14:textId="77777777" w:rsidR="00E44721" w:rsidRPr="005403FC" w:rsidRDefault="00E44721" w:rsidP="00861E13"/>
        </w:tc>
      </w:tr>
      <w:tr w:rsidR="00E44721" w:rsidRPr="005403FC" w14:paraId="3623BE16" w14:textId="77777777" w:rsidTr="009E42FB">
        <w:tc>
          <w:tcPr>
            <w:tcW w:w="1795" w:type="dxa"/>
          </w:tcPr>
          <w:p w14:paraId="427CB4C6" w14:textId="77777777" w:rsidR="00E44721" w:rsidRPr="005403FC" w:rsidRDefault="00E44721" w:rsidP="00861E13">
            <w:r w:rsidRPr="005951C9">
              <w:rPr>
                <w:rFonts w:hint="eastAsia"/>
              </w:rPr>
              <w:t>更新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452FE2CD" w14:textId="77777777" w:rsidR="00E44721" w:rsidRPr="005403FC" w:rsidRDefault="00E44721" w:rsidP="00861E13">
            <w:r w:rsidRPr="005951C9">
              <w:t>UPDATE_USER_ID</w:t>
            </w:r>
          </w:p>
        </w:tc>
        <w:tc>
          <w:tcPr>
            <w:tcW w:w="1710" w:type="dxa"/>
          </w:tcPr>
          <w:p w14:paraId="591CA844" w14:textId="7EA06D12" w:rsidR="00E44721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3B7011B8" w14:textId="77777777" w:rsidR="00E44721" w:rsidRPr="005403FC" w:rsidRDefault="00E44721" w:rsidP="00861E13"/>
        </w:tc>
        <w:tc>
          <w:tcPr>
            <w:tcW w:w="990" w:type="dxa"/>
          </w:tcPr>
          <w:p w14:paraId="55649197" w14:textId="77777777" w:rsidR="00E44721" w:rsidRPr="005403FC" w:rsidRDefault="00E44721" w:rsidP="00861E13"/>
        </w:tc>
        <w:tc>
          <w:tcPr>
            <w:tcW w:w="1440" w:type="dxa"/>
          </w:tcPr>
          <w:p w14:paraId="0E322E37" w14:textId="77777777" w:rsidR="00E44721" w:rsidRPr="005403FC" w:rsidRDefault="00E44721" w:rsidP="00861E13"/>
        </w:tc>
      </w:tr>
      <w:tr w:rsidR="00E44721" w:rsidRPr="00D54E5E" w14:paraId="5620A42F" w14:textId="77777777" w:rsidTr="009E42FB">
        <w:tc>
          <w:tcPr>
            <w:tcW w:w="1795" w:type="dxa"/>
          </w:tcPr>
          <w:p w14:paraId="14401E1F" w14:textId="77777777" w:rsidR="00E44721" w:rsidRPr="005403FC" w:rsidRDefault="00E44721" w:rsidP="00861E13">
            <w:r w:rsidRPr="005951C9">
              <w:rPr>
                <w:rFonts w:hint="eastAsia"/>
              </w:rPr>
              <w:t>更新时间</w:t>
            </w:r>
          </w:p>
        </w:tc>
        <w:tc>
          <w:tcPr>
            <w:tcW w:w="1800" w:type="dxa"/>
          </w:tcPr>
          <w:p w14:paraId="7AD053B7" w14:textId="77777777" w:rsidR="00E44721" w:rsidRPr="005403FC" w:rsidRDefault="00E44721" w:rsidP="00861E13">
            <w:r w:rsidRPr="005951C9">
              <w:t>UPDATE_DATE</w:t>
            </w:r>
          </w:p>
        </w:tc>
        <w:tc>
          <w:tcPr>
            <w:tcW w:w="1710" w:type="dxa"/>
          </w:tcPr>
          <w:p w14:paraId="2528861F" w14:textId="77777777" w:rsidR="00E44721" w:rsidRPr="005403FC" w:rsidRDefault="00E44721" w:rsidP="00861E13">
            <w:r w:rsidRPr="005951C9">
              <w:t>DATETIME</w:t>
            </w:r>
          </w:p>
        </w:tc>
        <w:tc>
          <w:tcPr>
            <w:tcW w:w="990" w:type="dxa"/>
          </w:tcPr>
          <w:p w14:paraId="1EAE29CE" w14:textId="77777777" w:rsidR="00E44721" w:rsidRPr="005403FC" w:rsidRDefault="00E44721" w:rsidP="00861E13"/>
        </w:tc>
        <w:tc>
          <w:tcPr>
            <w:tcW w:w="990" w:type="dxa"/>
          </w:tcPr>
          <w:p w14:paraId="1A8695CF" w14:textId="77777777" w:rsidR="00E44721" w:rsidRPr="005403FC" w:rsidRDefault="00E44721" w:rsidP="00861E13"/>
        </w:tc>
        <w:tc>
          <w:tcPr>
            <w:tcW w:w="1440" w:type="dxa"/>
          </w:tcPr>
          <w:p w14:paraId="382DF519" w14:textId="77777777" w:rsidR="00E44721" w:rsidRPr="005403FC" w:rsidRDefault="00E44721" w:rsidP="00861E13"/>
        </w:tc>
      </w:tr>
      <w:tr w:rsidR="00E44721" w:rsidRPr="005403FC" w14:paraId="41CE8385" w14:textId="77777777" w:rsidTr="009E42FB">
        <w:tc>
          <w:tcPr>
            <w:tcW w:w="1795" w:type="dxa"/>
          </w:tcPr>
          <w:p w14:paraId="3D4792B0" w14:textId="77777777" w:rsidR="00E44721" w:rsidRPr="005403FC" w:rsidRDefault="00E44721" w:rsidP="00861E13">
            <w:r w:rsidRPr="005951C9">
              <w:rPr>
                <w:rFonts w:hint="eastAsia"/>
              </w:rPr>
              <w:t>删除标记</w:t>
            </w:r>
          </w:p>
        </w:tc>
        <w:tc>
          <w:tcPr>
            <w:tcW w:w="1800" w:type="dxa"/>
          </w:tcPr>
          <w:p w14:paraId="7DD34E30" w14:textId="77777777" w:rsidR="00E44721" w:rsidRPr="005403FC" w:rsidRDefault="00E44721" w:rsidP="00861E13">
            <w:r w:rsidRPr="005951C9">
              <w:t>IS_DELETED</w:t>
            </w:r>
          </w:p>
        </w:tc>
        <w:tc>
          <w:tcPr>
            <w:tcW w:w="1710" w:type="dxa"/>
          </w:tcPr>
          <w:p w14:paraId="2E6B88FD" w14:textId="77777777" w:rsidR="00E44721" w:rsidRPr="005403FC" w:rsidRDefault="00E44721" w:rsidP="00861E13">
            <w:r w:rsidRPr="005951C9">
              <w:t>VARCHAR(1)</w:t>
            </w:r>
          </w:p>
        </w:tc>
        <w:tc>
          <w:tcPr>
            <w:tcW w:w="990" w:type="dxa"/>
          </w:tcPr>
          <w:p w14:paraId="6E732DFF" w14:textId="77777777" w:rsidR="00E44721" w:rsidRPr="005403FC" w:rsidRDefault="00E44721" w:rsidP="00861E13"/>
        </w:tc>
        <w:tc>
          <w:tcPr>
            <w:tcW w:w="990" w:type="dxa"/>
          </w:tcPr>
          <w:p w14:paraId="53B8728B" w14:textId="77777777" w:rsidR="00E44721" w:rsidRPr="005403FC" w:rsidRDefault="00E44721" w:rsidP="00861E13">
            <w:r>
              <w:t>TRUE</w:t>
            </w:r>
          </w:p>
        </w:tc>
        <w:tc>
          <w:tcPr>
            <w:tcW w:w="1440" w:type="dxa"/>
          </w:tcPr>
          <w:p w14:paraId="660F0F57" w14:textId="77777777" w:rsidR="00E44721" w:rsidRDefault="00E44721" w:rsidP="00861E13">
            <w:pPr>
              <w:spacing w:before="0" w:line="240" w:lineRule="auto"/>
            </w:pPr>
            <w:r w:rsidRPr="005951C9">
              <w:rPr>
                <w:rFonts w:hint="eastAsia"/>
              </w:rPr>
              <w:t>0</w:t>
            </w:r>
            <w:r w:rsidRPr="005951C9">
              <w:rPr>
                <w:rFonts w:hint="eastAsia"/>
              </w:rPr>
              <w:t>：正常</w:t>
            </w:r>
          </w:p>
          <w:p w14:paraId="6ACC7C6E" w14:textId="77777777" w:rsidR="00E44721" w:rsidRPr="005403FC" w:rsidRDefault="00E44721" w:rsidP="00861E13">
            <w:pPr>
              <w:spacing w:before="0" w:line="240" w:lineRule="auto"/>
            </w:pPr>
            <w:r w:rsidRPr="005951C9">
              <w:rPr>
                <w:rFonts w:hint="eastAsia"/>
              </w:rPr>
              <w:t>1</w:t>
            </w:r>
            <w:r w:rsidRPr="005951C9">
              <w:rPr>
                <w:rFonts w:hint="eastAsia"/>
              </w:rPr>
              <w:t>：已删除</w:t>
            </w:r>
          </w:p>
        </w:tc>
      </w:tr>
    </w:tbl>
    <w:p w14:paraId="2A984D06" w14:textId="77777777" w:rsidR="00A33990" w:rsidRPr="00AB17F9" w:rsidRDefault="00DC6594" w:rsidP="000C5003">
      <w:pPr>
        <w:pStyle w:val="Heading4"/>
        <w:rPr>
          <w:color w:val="auto"/>
        </w:rPr>
      </w:pPr>
      <w:r>
        <w:rPr>
          <w:color w:val="auto"/>
        </w:rPr>
        <w:lastRenderedPageBreak/>
        <w:t>ELN_</w:t>
      </w:r>
      <w:r w:rsidR="00A33990" w:rsidRPr="00AB17F9">
        <w:rPr>
          <w:color w:val="auto"/>
        </w:rPr>
        <w:t>LEARNING_PATH_CANDIDATE</w:t>
      </w:r>
      <w:r w:rsidR="00A33990" w:rsidRPr="00AB17F9">
        <w:rPr>
          <w:rFonts w:hint="eastAsia"/>
          <w:color w:val="auto"/>
        </w:rPr>
        <w:t>：学习路径参与人表</w:t>
      </w:r>
    </w:p>
    <w:tbl>
      <w:tblPr>
        <w:tblStyle w:val="TableGrid"/>
        <w:tblW w:w="8725" w:type="dxa"/>
        <w:tblLayout w:type="fixed"/>
        <w:tblLook w:val="04A0" w:firstRow="1" w:lastRow="0" w:firstColumn="1" w:lastColumn="0" w:noHBand="0" w:noVBand="1"/>
      </w:tblPr>
      <w:tblGrid>
        <w:gridCol w:w="1795"/>
        <w:gridCol w:w="1800"/>
        <w:gridCol w:w="1710"/>
        <w:gridCol w:w="990"/>
        <w:gridCol w:w="990"/>
        <w:gridCol w:w="1440"/>
      </w:tblGrid>
      <w:tr w:rsidR="00A33990" w:rsidRPr="005403FC" w14:paraId="64FBDC4B" w14:textId="77777777" w:rsidTr="009E42FB">
        <w:tc>
          <w:tcPr>
            <w:tcW w:w="1795" w:type="dxa"/>
            <w:shd w:val="clear" w:color="auto" w:fill="D9D9D9" w:themeFill="background1" w:themeFillShade="D9"/>
          </w:tcPr>
          <w:p w14:paraId="2FCFB280" w14:textId="77777777" w:rsidR="00A33990" w:rsidRPr="005403FC" w:rsidRDefault="00A33990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Name</w:t>
            </w:r>
          </w:p>
        </w:tc>
        <w:tc>
          <w:tcPr>
            <w:tcW w:w="1800" w:type="dxa"/>
            <w:shd w:val="clear" w:color="auto" w:fill="D9D9D9" w:themeFill="background1" w:themeFillShade="D9"/>
          </w:tcPr>
          <w:p w14:paraId="4DFFB1BD" w14:textId="77777777" w:rsidR="00A33990" w:rsidRPr="005403FC" w:rsidRDefault="00A33990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Code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6552864F" w14:textId="77777777" w:rsidR="00A33990" w:rsidRPr="005403FC" w:rsidRDefault="00A33990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Data Type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29F77F0F" w14:textId="77777777" w:rsidR="00A33990" w:rsidRPr="005403FC" w:rsidRDefault="00A33990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Primary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16D22DAE" w14:textId="77777777" w:rsidR="00A33990" w:rsidRPr="005403FC" w:rsidRDefault="00A33990" w:rsidP="009E42FB">
            <w:pPr>
              <w:jc w:val="center"/>
              <w:rPr>
                <w:b/>
              </w:rPr>
            </w:pPr>
            <w:r>
              <w:rPr>
                <w:b/>
              </w:rPr>
              <w:t>NOT NULL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182F2DC7" w14:textId="77777777" w:rsidR="00A33990" w:rsidRPr="005403FC" w:rsidRDefault="00A33990" w:rsidP="009E42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  <w:r>
              <w:rPr>
                <w:b/>
              </w:rPr>
              <w:t>OMMENT</w:t>
            </w:r>
          </w:p>
        </w:tc>
      </w:tr>
      <w:tr w:rsidR="00A33990" w:rsidRPr="005403FC" w14:paraId="208AC065" w14:textId="77777777" w:rsidTr="009E42FB">
        <w:tc>
          <w:tcPr>
            <w:tcW w:w="1795" w:type="dxa"/>
          </w:tcPr>
          <w:p w14:paraId="2D3F2182" w14:textId="77777777" w:rsidR="00A33990" w:rsidRPr="0052729C" w:rsidRDefault="00A33990" w:rsidP="00861E13">
            <w:r w:rsidRPr="00AB17F9">
              <w:rPr>
                <w:rFonts w:hint="eastAsia"/>
              </w:rPr>
              <w:t>学习路径参与人</w:t>
            </w:r>
            <w:r w:rsidRPr="00AB17F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69F54028" w14:textId="77777777" w:rsidR="00A33990" w:rsidRPr="0052729C" w:rsidRDefault="00A33990" w:rsidP="00861E13">
            <w:r w:rsidRPr="00AB17F9">
              <w:t>LPC_ID</w:t>
            </w:r>
          </w:p>
        </w:tc>
        <w:tc>
          <w:tcPr>
            <w:tcW w:w="1710" w:type="dxa"/>
          </w:tcPr>
          <w:p w14:paraId="00AB26C3" w14:textId="72FCB240" w:rsidR="00A33990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40FAAD5A" w14:textId="77777777" w:rsidR="00A33990" w:rsidRPr="005403FC" w:rsidRDefault="00A33990" w:rsidP="00861E13">
            <w:r w:rsidRPr="005403FC">
              <w:t>TRUE</w:t>
            </w:r>
          </w:p>
        </w:tc>
        <w:tc>
          <w:tcPr>
            <w:tcW w:w="990" w:type="dxa"/>
          </w:tcPr>
          <w:p w14:paraId="6BD93D78" w14:textId="77777777" w:rsidR="00A33990" w:rsidRPr="005403FC" w:rsidRDefault="00A33990" w:rsidP="00861E13">
            <w:r>
              <w:t>TRUE</w:t>
            </w:r>
          </w:p>
        </w:tc>
        <w:tc>
          <w:tcPr>
            <w:tcW w:w="1440" w:type="dxa"/>
          </w:tcPr>
          <w:p w14:paraId="08181FDB" w14:textId="77777777" w:rsidR="00A33990" w:rsidRPr="005403FC" w:rsidRDefault="00A33990" w:rsidP="00861E13"/>
        </w:tc>
      </w:tr>
      <w:tr w:rsidR="00A33990" w:rsidRPr="005403FC" w14:paraId="664E76FC" w14:textId="77777777" w:rsidTr="009E42FB">
        <w:tc>
          <w:tcPr>
            <w:tcW w:w="1795" w:type="dxa"/>
          </w:tcPr>
          <w:p w14:paraId="0603A023" w14:textId="77777777" w:rsidR="00A33990" w:rsidRPr="005403FC" w:rsidRDefault="00A33990" w:rsidP="00861E13">
            <w:r w:rsidRPr="0052729C">
              <w:rPr>
                <w:rFonts w:hint="eastAsia"/>
              </w:rPr>
              <w:t>学习路径</w:t>
            </w:r>
            <w:r w:rsidRPr="0052729C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54231017" w14:textId="77777777" w:rsidR="00A33990" w:rsidRPr="005403FC" w:rsidRDefault="00A33990" w:rsidP="00861E13">
            <w:r w:rsidRPr="0052729C">
              <w:t>LP_ID</w:t>
            </w:r>
          </w:p>
        </w:tc>
        <w:tc>
          <w:tcPr>
            <w:tcW w:w="1710" w:type="dxa"/>
          </w:tcPr>
          <w:p w14:paraId="602D3718" w14:textId="6EBD7CDB" w:rsidR="00A33990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41A76D68" w14:textId="77777777" w:rsidR="00A33990" w:rsidRPr="005403FC" w:rsidRDefault="00A33990" w:rsidP="00861E13"/>
        </w:tc>
        <w:tc>
          <w:tcPr>
            <w:tcW w:w="990" w:type="dxa"/>
          </w:tcPr>
          <w:p w14:paraId="4F1D18E1" w14:textId="77777777" w:rsidR="00A33990" w:rsidRPr="005403FC" w:rsidRDefault="00A33990" w:rsidP="00861E13">
            <w:r>
              <w:t>TRUE</w:t>
            </w:r>
          </w:p>
        </w:tc>
        <w:tc>
          <w:tcPr>
            <w:tcW w:w="1440" w:type="dxa"/>
          </w:tcPr>
          <w:p w14:paraId="2A50515F" w14:textId="77777777" w:rsidR="00A33990" w:rsidRPr="005403FC" w:rsidRDefault="00A33990" w:rsidP="00861E13"/>
        </w:tc>
      </w:tr>
      <w:tr w:rsidR="00A33990" w:rsidRPr="005403FC" w14:paraId="2ED22559" w14:textId="77777777" w:rsidTr="009E42FB">
        <w:tc>
          <w:tcPr>
            <w:tcW w:w="1795" w:type="dxa"/>
            <w:shd w:val="clear" w:color="auto" w:fill="FFFF00"/>
          </w:tcPr>
          <w:p w14:paraId="6B379AB4" w14:textId="77777777" w:rsidR="00A33990" w:rsidRPr="00294B3A" w:rsidRDefault="00A33990" w:rsidP="00861E13">
            <w:r w:rsidRPr="00AB17F9">
              <w:rPr>
                <w:rFonts w:hint="eastAsia"/>
              </w:rPr>
              <w:t>参与人员</w:t>
            </w:r>
            <w:r w:rsidRPr="00AB17F9">
              <w:rPr>
                <w:rFonts w:hint="eastAsia"/>
              </w:rPr>
              <w:t>ID</w:t>
            </w:r>
          </w:p>
        </w:tc>
        <w:tc>
          <w:tcPr>
            <w:tcW w:w="1800" w:type="dxa"/>
            <w:shd w:val="clear" w:color="auto" w:fill="FFFF00"/>
          </w:tcPr>
          <w:p w14:paraId="4F36E094" w14:textId="77777777" w:rsidR="00A33990" w:rsidRPr="00294B3A" w:rsidRDefault="00A33990" w:rsidP="00861E13">
            <w:r w:rsidRPr="00AB17F9">
              <w:t>USER_ID</w:t>
            </w:r>
          </w:p>
        </w:tc>
        <w:tc>
          <w:tcPr>
            <w:tcW w:w="1710" w:type="dxa"/>
            <w:shd w:val="clear" w:color="auto" w:fill="FFFF00"/>
          </w:tcPr>
          <w:p w14:paraId="07526AE8" w14:textId="216407F8" w:rsidR="00A33990" w:rsidRPr="005403FC" w:rsidRDefault="00776B01" w:rsidP="00861E13">
            <w:r>
              <w:t>VARCHAR(30)</w:t>
            </w:r>
          </w:p>
        </w:tc>
        <w:tc>
          <w:tcPr>
            <w:tcW w:w="990" w:type="dxa"/>
            <w:shd w:val="clear" w:color="auto" w:fill="FFFF00"/>
          </w:tcPr>
          <w:p w14:paraId="7FDBF149" w14:textId="77777777" w:rsidR="00A33990" w:rsidRPr="005403FC" w:rsidRDefault="00A33990" w:rsidP="00861E13"/>
        </w:tc>
        <w:tc>
          <w:tcPr>
            <w:tcW w:w="990" w:type="dxa"/>
            <w:shd w:val="clear" w:color="auto" w:fill="FFFF00"/>
          </w:tcPr>
          <w:p w14:paraId="33C487C3" w14:textId="77777777" w:rsidR="00A33990" w:rsidRPr="005403FC" w:rsidRDefault="00A33990" w:rsidP="00861E13">
            <w:r>
              <w:t>TRUE</w:t>
            </w:r>
          </w:p>
        </w:tc>
        <w:tc>
          <w:tcPr>
            <w:tcW w:w="1440" w:type="dxa"/>
            <w:shd w:val="clear" w:color="auto" w:fill="FFFF00"/>
          </w:tcPr>
          <w:p w14:paraId="159922A1" w14:textId="77777777" w:rsidR="00A33990" w:rsidRPr="005403FC" w:rsidRDefault="00A33990" w:rsidP="00861E13">
            <w:r>
              <w:rPr>
                <w:rFonts w:hint="eastAsia"/>
              </w:rPr>
              <w:t>待定</w:t>
            </w:r>
            <w:r>
              <w:t>，需要</w:t>
            </w:r>
            <w:r>
              <w:rPr>
                <w:rFonts w:hint="eastAsia"/>
              </w:rPr>
              <w:t>用户信息</w:t>
            </w:r>
            <w:r>
              <w:t>模块设计</w:t>
            </w:r>
          </w:p>
        </w:tc>
      </w:tr>
      <w:tr w:rsidR="00A33990" w:rsidRPr="005403FC" w14:paraId="08B94744" w14:textId="77777777" w:rsidTr="009E42FB">
        <w:tc>
          <w:tcPr>
            <w:tcW w:w="1795" w:type="dxa"/>
          </w:tcPr>
          <w:p w14:paraId="4EEF9D46" w14:textId="77777777" w:rsidR="00A33990" w:rsidRPr="0052729C" w:rsidRDefault="00A33990" w:rsidP="00861E13">
            <w:r w:rsidRPr="00AB17F9">
              <w:rPr>
                <w:rFonts w:hint="eastAsia"/>
              </w:rPr>
              <w:t>个人总体进度</w:t>
            </w:r>
          </w:p>
        </w:tc>
        <w:tc>
          <w:tcPr>
            <w:tcW w:w="1800" w:type="dxa"/>
          </w:tcPr>
          <w:p w14:paraId="59716D61" w14:textId="77777777" w:rsidR="00A33990" w:rsidRPr="0052729C" w:rsidRDefault="00A33990" w:rsidP="00861E13">
            <w:r w:rsidRPr="00AB17F9">
              <w:t>TOTAL_PROGRESS</w:t>
            </w:r>
          </w:p>
        </w:tc>
        <w:tc>
          <w:tcPr>
            <w:tcW w:w="1710" w:type="dxa"/>
          </w:tcPr>
          <w:p w14:paraId="6F7E121B" w14:textId="77777777" w:rsidR="00A33990" w:rsidRPr="0052729C" w:rsidRDefault="00A33990" w:rsidP="00861E13">
            <w:r w:rsidRPr="00294B3A">
              <w:t>VARCHAR(1)</w:t>
            </w:r>
          </w:p>
        </w:tc>
        <w:tc>
          <w:tcPr>
            <w:tcW w:w="990" w:type="dxa"/>
          </w:tcPr>
          <w:p w14:paraId="528976EA" w14:textId="77777777" w:rsidR="00A33990" w:rsidRPr="005403FC" w:rsidRDefault="00A33990" w:rsidP="00861E13"/>
        </w:tc>
        <w:tc>
          <w:tcPr>
            <w:tcW w:w="990" w:type="dxa"/>
          </w:tcPr>
          <w:p w14:paraId="7EA3D86E" w14:textId="77777777" w:rsidR="00A33990" w:rsidRDefault="00A33990" w:rsidP="00861E13">
            <w:r>
              <w:t>TRUE</w:t>
            </w:r>
          </w:p>
        </w:tc>
        <w:tc>
          <w:tcPr>
            <w:tcW w:w="1440" w:type="dxa"/>
          </w:tcPr>
          <w:p w14:paraId="6EB2E39A" w14:textId="77777777" w:rsidR="00A33990" w:rsidRDefault="00A33990" w:rsidP="00861E13">
            <w:pPr>
              <w:spacing w:before="0" w:line="240" w:lineRule="auto"/>
            </w:pPr>
            <w:r w:rsidRPr="00AB17F9">
              <w:rPr>
                <w:rFonts w:hint="eastAsia"/>
              </w:rPr>
              <w:t>0</w:t>
            </w:r>
            <w:r w:rsidRPr="00AB17F9">
              <w:rPr>
                <w:rFonts w:hint="eastAsia"/>
              </w:rPr>
              <w:t>：未开始</w:t>
            </w:r>
          </w:p>
          <w:p w14:paraId="5FD27DA9" w14:textId="77777777" w:rsidR="00A33990" w:rsidRDefault="00A33990" w:rsidP="00861E13">
            <w:pPr>
              <w:spacing w:before="0" w:line="240" w:lineRule="auto"/>
            </w:pPr>
            <w:r w:rsidRPr="00AB17F9">
              <w:rPr>
                <w:rFonts w:hint="eastAsia"/>
              </w:rPr>
              <w:t>1</w:t>
            </w:r>
            <w:r>
              <w:rPr>
                <w:rFonts w:hint="eastAsia"/>
              </w:rPr>
              <w:t>：进度中</w:t>
            </w:r>
          </w:p>
          <w:p w14:paraId="292B99D5" w14:textId="77777777" w:rsidR="00A33990" w:rsidRPr="005403FC" w:rsidRDefault="00A33990" w:rsidP="00861E13">
            <w:pPr>
              <w:spacing w:before="0" w:line="240" w:lineRule="auto"/>
            </w:pPr>
            <w:r w:rsidRPr="00AB17F9">
              <w:rPr>
                <w:rFonts w:hint="eastAsia"/>
              </w:rPr>
              <w:t>2</w:t>
            </w:r>
            <w:r w:rsidRPr="00AB17F9">
              <w:rPr>
                <w:rFonts w:hint="eastAsia"/>
              </w:rPr>
              <w:t>：结束</w:t>
            </w:r>
          </w:p>
        </w:tc>
      </w:tr>
      <w:tr w:rsidR="00A33990" w:rsidRPr="005403FC" w14:paraId="2CCA46A9" w14:textId="77777777" w:rsidTr="009E42FB">
        <w:tc>
          <w:tcPr>
            <w:tcW w:w="1795" w:type="dxa"/>
          </w:tcPr>
          <w:p w14:paraId="46EFA8BC" w14:textId="77777777" w:rsidR="00A33990" w:rsidRPr="005403FC" w:rsidRDefault="00A33990" w:rsidP="00861E13">
            <w:r w:rsidRPr="005951C9">
              <w:rPr>
                <w:rFonts w:hint="eastAsia"/>
              </w:rPr>
              <w:t>创建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73291481" w14:textId="77777777" w:rsidR="00A33990" w:rsidRPr="005403FC" w:rsidRDefault="00A33990" w:rsidP="00861E13">
            <w:r w:rsidRPr="005951C9">
              <w:t>CREATE_USER_ID</w:t>
            </w:r>
          </w:p>
        </w:tc>
        <w:tc>
          <w:tcPr>
            <w:tcW w:w="1710" w:type="dxa"/>
          </w:tcPr>
          <w:p w14:paraId="0A047B66" w14:textId="2E046C3A" w:rsidR="00A33990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68FEA622" w14:textId="77777777" w:rsidR="00A33990" w:rsidRPr="005403FC" w:rsidRDefault="00A33990" w:rsidP="00861E13"/>
        </w:tc>
        <w:tc>
          <w:tcPr>
            <w:tcW w:w="990" w:type="dxa"/>
          </w:tcPr>
          <w:p w14:paraId="0C385B65" w14:textId="77777777" w:rsidR="00A33990" w:rsidRPr="005403FC" w:rsidRDefault="00A33990" w:rsidP="00861E13">
            <w:r>
              <w:t>TRUE</w:t>
            </w:r>
          </w:p>
        </w:tc>
        <w:tc>
          <w:tcPr>
            <w:tcW w:w="1440" w:type="dxa"/>
          </w:tcPr>
          <w:p w14:paraId="6916DA86" w14:textId="77777777" w:rsidR="00A33990" w:rsidRPr="00330042" w:rsidRDefault="00A33990" w:rsidP="00861E13">
            <w:pPr>
              <w:rPr>
                <w:sz w:val="18"/>
                <w:szCs w:val="18"/>
              </w:rPr>
            </w:pPr>
          </w:p>
        </w:tc>
      </w:tr>
      <w:tr w:rsidR="00A33990" w:rsidRPr="005403FC" w14:paraId="343B950C" w14:textId="77777777" w:rsidTr="009E42FB">
        <w:tc>
          <w:tcPr>
            <w:tcW w:w="1795" w:type="dxa"/>
          </w:tcPr>
          <w:p w14:paraId="67057E29" w14:textId="77777777" w:rsidR="00A33990" w:rsidRPr="005403FC" w:rsidRDefault="00A33990" w:rsidP="00861E13">
            <w:r w:rsidRPr="005951C9">
              <w:rPr>
                <w:rFonts w:hint="eastAsia"/>
              </w:rPr>
              <w:t>创建时间</w:t>
            </w:r>
          </w:p>
        </w:tc>
        <w:tc>
          <w:tcPr>
            <w:tcW w:w="1800" w:type="dxa"/>
          </w:tcPr>
          <w:p w14:paraId="58C5D0A5" w14:textId="77777777" w:rsidR="00A33990" w:rsidRPr="005403FC" w:rsidRDefault="00A33990" w:rsidP="00861E13">
            <w:r w:rsidRPr="005951C9">
              <w:t>CREATE_DATE</w:t>
            </w:r>
          </w:p>
        </w:tc>
        <w:tc>
          <w:tcPr>
            <w:tcW w:w="1710" w:type="dxa"/>
          </w:tcPr>
          <w:p w14:paraId="37E23D68" w14:textId="77777777" w:rsidR="00A33990" w:rsidRPr="005403FC" w:rsidRDefault="00A33990" w:rsidP="00861E13">
            <w:r w:rsidRPr="005951C9">
              <w:t>DATETIME</w:t>
            </w:r>
          </w:p>
        </w:tc>
        <w:tc>
          <w:tcPr>
            <w:tcW w:w="990" w:type="dxa"/>
          </w:tcPr>
          <w:p w14:paraId="7D5A9518" w14:textId="77777777" w:rsidR="00A33990" w:rsidRPr="005403FC" w:rsidRDefault="00A33990" w:rsidP="00861E13"/>
        </w:tc>
        <w:tc>
          <w:tcPr>
            <w:tcW w:w="990" w:type="dxa"/>
          </w:tcPr>
          <w:p w14:paraId="1716C384" w14:textId="77777777" w:rsidR="00A33990" w:rsidRPr="005403FC" w:rsidRDefault="00A33990" w:rsidP="00861E13">
            <w:r>
              <w:t>TRUE</w:t>
            </w:r>
          </w:p>
        </w:tc>
        <w:tc>
          <w:tcPr>
            <w:tcW w:w="1440" w:type="dxa"/>
          </w:tcPr>
          <w:p w14:paraId="5F5753ED" w14:textId="77777777" w:rsidR="00A33990" w:rsidRPr="005403FC" w:rsidRDefault="00A33990" w:rsidP="00861E13"/>
        </w:tc>
      </w:tr>
      <w:tr w:rsidR="00A33990" w:rsidRPr="005403FC" w14:paraId="4F8F3357" w14:textId="77777777" w:rsidTr="009E42FB">
        <w:tc>
          <w:tcPr>
            <w:tcW w:w="1795" w:type="dxa"/>
          </w:tcPr>
          <w:p w14:paraId="6CD1C10D" w14:textId="77777777" w:rsidR="00A33990" w:rsidRPr="005403FC" w:rsidRDefault="00A33990" w:rsidP="00861E13">
            <w:r w:rsidRPr="005951C9">
              <w:rPr>
                <w:rFonts w:hint="eastAsia"/>
              </w:rPr>
              <w:t>更新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45E80BCE" w14:textId="77777777" w:rsidR="00A33990" w:rsidRPr="005403FC" w:rsidRDefault="00A33990" w:rsidP="00861E13">
            <w:r w:rsidRPr="005951C9">
              <w:t>UPDATE_USER_ID</w:t>
            </w:r>
          </w:p>
        </w:tc>
        <w:tc>
          <w:tcPr>
            <w:tcW w:w="1710" w:type="dxa"/>
          </w:tcPr>
          <w:p w14:paraId="7219AFE1" w14:textId="1D746D2A" w:rsidR="00A33990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5E7D46F8" w14:textId="77777777" w:rsidR="00A33990" w:rsidRPr="005403FC" w:rsidRDefault="00A33990" w:rsidP="00861E13"/>
        </w:tc>
        <w:tc>
          <w:tcPr>
            <w:tcW w:w="990" w:type="dxa"/>
          </w:tcPr>
          <w:p w14:paraId="0718783B" w14:textId="77777777" w:rsidR="00A33990" w:rsidRPr="005403FC" w:rsidRDefault="00A33990" w:rsidP="00861E13"/>
        </w:tc>
        <w:tc>
          <w:tcPr>
            <w:tcW w:w="1440" w:type="dxa"/>
          </w:tcPr>
          <w:p w14:paraId="50C924A2" w14:textId="77777777" w:rsidR="00A33990" w:rsidRPr="005403FC" w:rsidRDefault="00A33990" w:rsidP="00861E13"/>
        </w:tc>
      </w:tr>
      <w:tr w:rsidR="00A33990" w:rsidRPr="00D54E5E" w14:paraId="7C57F64E" w14:textId="77777777" w:rsidTr="009E42FB">
        <w:tc>
          <w:tcPr>
            <w:tcW w:w="1795" w:type="dxa"/>
          </w:tcPr>
          <w:p w14:paraId="43B17E4D" w14:textId="77777777" w:rsidR="00A33990" w:rsidRPr="005403FC" w:rsidRDefault="00A33990" w:rsidP="00861E13">
            <w:r w:rsidRPr="005951C9">
              <w:rPr>
                <w:rFonts w:hint="eastAsia"/>
              </w:rPr>
              <w:t>更新时间</w:t>
            </w:r>
          </w:p>
        </w:tc>
        <w:tc>
          <w:tcPr>
            <w:tcW w:w="1800" w:type="dxa"/>
          </w:tcPr>
          <w:p w14:paraId="0B4726D1" w14:textId="77777777" w:rsidR="00A33990" w:rsidRPr="005403FC" w:rsidRDefault="00A33990" w:rsidP="00861E13">
            <w:r w:rsidRPr="005951C9">
              <w:t>UPDATE_DATE</w:t>
            </w:r>
          </w:p>
        </w:tc>
        <w:tc>
          <w:tcPr>
            <w:tcW w:w="1710" w:type="dxa"/>
          </w:tcPr>
          <w:p w14:paraId="43A8E768" w14:textId="77777777" w:rsidR="00A33990" w:rsidRPr="005403FC" w:rsidRDefault="00A33990" w:rsidP="00861E13">
            <w:r w:rsidRPr="005951C9">
              <w:t>DATETIME</w:t>
            </w:r>
          </w:p>
        </w:tc>
        <w:tc>
          <w:tcPr>
            <w:tcW w:w="990" w:type="dxa"/>
          </w:tcPr>
          <w:p w14:paraId="41C2658F" w14:textId="77777777" w:rsidR="00A33990" w:rsidRPr="005403FC" w:rsidRDefault="00A33990" w:rsidP="00861E13"/>
        </w:tc>
        <w:tc>
          <w:tcPr>
            <w:tcW w:w="990" w:type="dxa"/>
          </w:tcPr>
          <w:p w14:paraId="59BF048D" w14:textId="77777777" w:rsidR="00A33990" w:rsidRPr="005403FC" w:rsidRDefault="00A33990" w:rsidP="00861E13"/>
        </w:tc>
        <w:tc>
          <w:tcPr>
            <w:tcW w:w="1440" w:type="dxa"/>
          </w:tcPr>
          <w:p w14:paraId="101E7AC1" w14:textId="77777777" w:rsidR="00A33990" w:rsidRPr="005403FC" w:rsidRDefault="00A33990" w:rsidP="00861E13"/>
        </w:tc>
      </w:tr>
      <w:tr w:rsidR="00A33990" w:rsidRPr="005403FC" w14:paraId="18F379D4" w14:textId="77777777" w:rsidTr="009E42FB">
        <w:tc>
          <w:tcPr>
            <w:tcW w:w="1795" w:type="dxa"/>
          </w:tcPr>
          <w:p w14:paraId="55911761" w14:textId="77777777" w:rsidR="00A33990" w:rsidRPr="005403FC" w:rsidRDefault="00A33990" w:rsidP="00861E13">
            <w:r w:rsidRPr="005951C9">
              <w:rPr>
                <w:rFonts w:hint="eastAsia"/>
              </w:rPr>
              <w:t>删除标记</w:t>
            </w:r>
          </w:p>
        </w:tc>
        <w:tc>
          <w:tcPr>
            <w:tcW w:w="1800" w:type="dxa"/>
          </w:tcPr>
          <w:p w14:paraId="3A3AC69F" w14:textId="77777777" w:rsidR="00A33990" w:rsidRPr="005403FC" w:rsidRDefault="00A33990" w:rsidP="00861E13">
            <w:r w:rsidRPr="005951C9">
              <w:t>IS_DELETED</w:t>
            </w:r>
          </w:p>
        </w:tc>
        <w:tc>
          <w:tcPr>
            <w:tcW w:w="1710" w:type="dxa"/>
          </w:tcPr>
          <w:p w14:paraId="7BE28831" w14:textId="77777777" w:rsidR="00A33990" w:rsidRPr="005403FC" w:rsidRDefault="00A33990" w:rsidP="00861E13">
            <w:r w:rsidRPr="005951C9">
              <w:t>VARCHAR(1)</w:t>
            </w:r>
          </w:p>
        </w:tc>
        <w:tc>
          <w:tcPr>
            <w:tcW w:w="990" w:type="dxa"/>
          </w:tcPr>
          <w:p w14:paraId="3C8FB61D" w14:textId="77777777" w:rsidR="00A33990" w:rsidRPr="005403FC" w:rsidRDefault="00A33990" w:rsidP="00861E13"/>
        </w:tc>
        <w:tc>
          <w:tcPr>
            <w:tcW w:w="990" w:type="dxa"/>
          </w:tcPr>
          <w:p w14:paraId="704A492E" w14:textId="77777777" w:rsidR="00A33990" w:rsidRPr="005403FC" w:rsidRDefault="00A33990" w:rsidP="00861E13">
            <w:r>
              <w:t>TRUE</w:t>
            </w:r>
          </w:p>
        </w:tc>
        <w:tc>
          <w:tcPr>
            <w:tcW w:w="1440" w:type="dxa"/>
          </w:tcPr>
          <w:p w14:paraId="6CE650F6" w14:textId="77777777" w:rsidR="00A33990" w:rsidRDefault="00A33990" w:rsidP="00861E13">
            <w:pPr>
              <w:spacing w:before="0" w:line="240" w:lineRule="auto"/>
            </w:pPr>
            <w:r w:rsidRPr="005951C9">
              <w:rPr>
                <w:rFonts w:hint="eastAsia"/>
              </w:rPr>
              <w:t>0</w:t>
            </w:r>
            <w:r w:rsidRPr="005951C9">
              <w:rPr>
                <w:rFonts w:hint="eastAsia"/>
              </w:rPr>
              <w:t>：正常</w:t>
            </w:r>
          </w:p>
          <w:p w14:paraId="5ABCD2E5" w14:textId="77777777" w:rsidR="00A33990" w:rsidRPr="005403FC" w:rsidRDefault="00A33990" w:rsidP="00861E13">
            <w:pPr>
              <w:spacing w:before="0" w:line="240" w:lineRule="auto"/>
            </w:pPr>
            <w:r w:rsidRPr="005951C9">
              <w:rPr>
                <w:rFonts w:hint="eastAsia"/>
              </w:rPr>
              <w:t>1</w:t>
            </w:r>
            <w:r w:rsidRPr="005951C9">
              <w:rPr>
                <w:rFonts w:hint="eastAsia"/>
              </w:rPr>
              <w:t>：已删除</w:t>
            </w:r>
          </w:p>
        </w:tc>
      </w:tr>
    </w:tbl>
    <w:p w14:paraId="4F957D4D" w14:textId="77777777" w:rsidR="004A2C88" w:rsidRPr="004A2C88" w:rsidRDefault="00DC6594" w:rsidP="000C5003">
      <w:pPr>
        <w:pStyle w:val="Heading4"/>
        <w:rPr>
          <w:color w:val="auto"/>
        </w:rPr>
      </w:pPr>
      <w:r>
        <w:rPr>
          <w:color w:val="auto"/>
        </w:rPr>
        <w:t>ELN_</w:t>
      </w:r>
      <w:r w:rsidR="004A2C88" w:rsidRPr="004A2C88">
        <w:rPr>
          <w:color w:val="auto"/>
        </w:rPr>
        <w:t>LEARNING_PATH_CANDIDATE_RESULT</w:t>
      </w:r>
      <w:r w:rsidR="004A2C88" w:rsidRPr="004A2C88">
        <w:rPr>
          <w:rFonts w:hint="eastAsia"/>
          <w:color w:val="auto"/>
        </w:rPr>
        <w:t>：学习路径参与人结果表</w:t>
      </w:r>
    </w:p>
    <w:tbl>
      <w:tblPr>
        <w:tblStyle w:val="TableGrid"/>
        <w:tblW w:w="8725" w:type="dxa"/>
        <w:tblLayout w:type="fixed"/>
        <w:tblLook w:val="04A0" w:firstRow="1" w:lastRow="0" w:firstColumn="1" w:lastColumn="0" w:noHBand="0" w:noVBand="1"/>
      </w:tblPr>
      <w:tblGrid>
        <w:gridCol w:w="1795"/>
        <w:gridCol w:w="1800"/>
        <w:gridCol w:w="1710"/>
        <w:gridCol w:w="990"/>
        <w:gridCol w:w="990"/>
        <w:gridCol w:w="1440"/>
      </w:tblGrid>
      <w:tr w:rsidR="004A2C88" w:rsidRPr="005403FC" w14:paraId="4B12588E" w14:textId="77777777" w:rsidTr="009E42FB">
        <w:tc>
          <w:tcPr>
            <w:tcW w:w="1795" w:type="dxa"/>
            <w:shd w:val="clear" w:color="auto" w:fill="D9D9D9" w:themeFill="background1" w:themeFillShade="D9"/>
          </w:tcPr>
          <w:p w14:paraId="34F4D129" w14:textId="77777777" w:rsidR="004A2C88" w:rsidRPr="005403FC" w:rsidRDefault="004A2C88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Name</w:t>
            </w:r>
          </w:p>
        </w:tc>
        <w:tc>
          <w:tcPr>
            <w:tcW w:w="1800" w:type="dxa"/>
            <w:shd w:val="clear" w:color="auto" w:fill="D9D9D9" w:themeFill="background1" w:themeFillShade="D9"/>
          </w:tcPr>
          <w:p w14:paraId="2F08D1BC" w14:textId="77777777" w:rsidR="004A2C88" w:rsidRPr="005403FC" w:rsidRDefault="004A2C88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Code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0062E9D9" w14:textId="77777777" w:rsidR="004A2C88" w:rsidRPr="005403FC" w:rsidRDefault="004A2C88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Data Type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6DB1E76C" w14:textId="77777777" w:rsidR="004A2C88" w:rsidRPr="005403FC" w:rsidRDefault="004A2C88" w:rsidP="009E42FB">
            <w:pPr>
              <w:jc w:val="center"/>
              <w:rPr>
                <w:b/>
              </w:rPr>
            </w:pPr>
            <w:r w:rsidRPr="005403FC">
              <w:rPr>
                <w:b/>
              </w:rPr>
              <w:t>Primary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5D07FFE9" w14:textId="77777777" w:rsidR="004A2C88" w:rsidRPr="005403FC" w:rsidRDefault="004A2C88" w:rsidP="009E42FB">
            <w:pPr>
              <w:jc w:val="center"/>
              <w:rPr>
                <w:b/>
              </w:rPr>
            </w:pPr>
            <w:r>
              <w:rPr>
                <w:b/>
              </w:rPr>
              <w:t>NOT NULL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16F1889B" w14:textId="77777777" w:rsidR="004A2C88" w:rsidRPr="005403FC" w:rsidRDefault="004A2C88" w:rsidP="009E42F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  <w:r>
              <w:rPr>
                <w:b/>
              </w:rPr>
              <w:t>OMMENT</w:t>
            </w:r>
          </w:p>
        </w:tc>
      </w:tr>
      <w:tr w:rsidR="004A2C88" w:rsidRPr="005403FC" w14:paraId="19AE3C0D" w14:textId="77777777" w:rsidTr="009E42FB">
        <w:tc>
          <w:tcPr>
            <w:tcW w:w="1795" w:type="dxa"/>
          </w:tcPr>
          <w:p w14:paraId="19DC2CE9" w14:textId="77777777" w:rsidR="004A2C88" w:rsidRPr="0052729C" w:rsidRDefault="00966EE2" w:rsidP="00861E13">
            <w:r w:rsidRPr="00966EE2">
              <w:rPr>
                <w:rFonts w:hint="eastAsia"/>
              </w:rPr>
              <w:t>学习路径参与人结果</w:t>
            </w:r>
            <w:r w:rsidRPr="00966EE2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2EB39AA5" w14:textId="77777777" w:rsidR="004A2C88" w:rsidRPr="0052729C" w:rsidRDefault="004A2C88" w:rsidP="00861E13">
            <w:r w:rsidRPr="00AB17F9">
              <w:t>LPC</w:t>
            </w:r>
            <w:r w:rsidR="00966EE2">
              <w:t>R</w:t>
            </w:r>
            <w:r w:rsidRPr="00AB17F9">
              <w:t>_ID</w:t>
            </w:r>
          </w:p>
        </w:tc>
        <w:tc>
          <w:tcPr>
            <w:tcW w:w="1710" w:type="dxa"/>
          </w:tcPr>
          <w:p w14:paraId="3B408807" w14:textId="2CAB41B1" w:rsidR="004A2C88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35AF5773" w14:textId="77777777" w:rsidR="004A2C88" w:rsidRPr="005403FC" w:rsidRDefault="004A2C88" w:rsidP="00861E13">
            <w:r w:rsidRPr="005403FC">
              <w:t>TRUE</w:t>
            </w:r>
          </w:p>
        </w:tc>
        <w:tc>
          <w:tcPr>
            <w:tcW w:w="990" w:type="dxa"/>
          </w:tcPr>
          <w:p w14:paraId="22BAA7A1" w14:textId="77777777" w:rsidR="004A2C88" w:rsidRPr="005403FC" w:rsidRDefault="004A2C88" w:rsidP="00861E13">
            <w:r>
              <w:t>TRUE</w:t>
            </w:r>
          </w:p>
        </w:tc>
        <w:tc>
          <w:tcPr>
            <w:tcW w:w="1440" w:type="dxa"/>
          </w:tcPr>
          <w:p w14:paraId="6DBD7E96" w14:textId="77777777" w:rsidR="004A2C88" w:rsidRPr="005403FC" w:rsidRDefault="004A2C88" w:rsidP="00861E13"/>
        </w:tc>
      </w:tr>
      <w:tr w:rsidR="004A2C88" w:rsidRPr="005403FC" w14:paraId="637B48ED" w14:textId="77777777" w:rsidTr="009E42FB">
        <w:tc>
          <w:tcPr>
            <w:tcW w:w="1795" w:type="dxa"/>
          </w:tcPr>
          <w:p w14:paraId="4C42866E" w14:textId="77777777" w:rsidR="004A2C88" w:rsidRPr="005403FC" w:rsidRDefault="004A2C88" w:rsidP="00861E13">
            <w:r w:rsidRPr="0052729C">
              <w:rPr>
                <w:rFonts w:hint="eastAsia"/>
              </w:rPr>
              <w:t>学习路径</w:t>
            </w:r>
            <w:r w:rsidRPr="0052729C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2F2BFD48" w14:textId="77777777" w:rsidR="004A2C88" w:rsidRPr="005403FC" w:rsidRDefault="004A2C88" w:rsidP="00861E13">
            <w:r w:rsidRPr="0052729C">
              <w:t>LP_ID</w:t>
            </w:r>
          </w:p>
        </w:tc>
        <w:tc>
          <w:tcPr>
            <w:tcW w:w="1710" w:type="dxa"/>
          </w:tcPr>
          <w:p w14:paraId="45A08C65" w14:textId="4F1376C5" w:rsidR="004A2C88" w:rsidRPr="005403FC" w:rsidRDefault="00776B01" w:rsidP="00861E13">
            <w:r>
              <w:t>VARCHAR(30)</w:t>
            </w:r>
          </w:p>
        </w:tc>
        <w:tc>
          <w:tcPr>
            <w:tcW w:w="990" w:type="dxa"/>
          </w:tcPr>
          <w:p w14:paraId="3B36E558" w14:textId="77777777" w:rsidR="004A2C88" w:rsidRPr="005403FC" w:rsidRDefault="004A2C88" w:rsidP="00861E13"/>
        </w:tc>
        <w:tc>
          <w:tcPr>
            <w:tcW w:w="990" w:type="dxa"/>
          </w:tcPr>
          <w:p w14:paraId="440934F7" w14:textId="77777777" w:rsidR="004A2C88" w:rsidRPr="005403FC" w:rsidRDefault="004A2C88" w:rsidP="00861E13">
            <w:r>
              <w:t>TRUE</w:t>
            </w:r>
          </w:p>
        </w:tc>
        <w:tc>
          <w:tcPr>
            <w:tcW w:w="1440" w:type="dxa"/>
          </w:tcPr>
          <w:p w14:paraId="3041B2F6" w14:textId="77777777" w:rsidR="004A2C88" w:rsidRPr="005403FC" w:rsidRDefault="004A2C88" w:rsidP="00861E13"/>
        </w:tc>
      </w:tr>
      <w:tr w:rsidR="004A2C88" w:rsidRPr="005403FC" w14:paraId="2DB7A6BF" w14:textId="77777777" w:rsidTr="009E42FB">
        <w:tc>
          <w:tcPr>
            <w:tcW w:w="1795" w:type="dxa"/>
            <w:shd w:val="clear" w:color="auto" w:fill="FFFF00"/>
          </w:tcPr>
          <w:p w14:paraId="0BA9A9D5" w14:textId="77777777" w:rsidR="004A2C88" w:rsidRPr="00294B3A" w:rsidRDefault="004A2C88" w:rsidP="00861E13">
            <w:r w:rsidRPr="00AB17F9">
              <w:rPr>
                <w:rFonts w:hint="eastAsia"/>
              </w:rPr>
              <w:t>参与人员</w:t>
            </w:r>
            <w:r w:rsidRPr="00AB17F9">
              <w:rPr>
                <w:rFonts w:hint="eastAsia"/>
              </w:rPr>
              <w:t>ID</w:t>
            </w:r>
          </w:p>
        </w:tc>
        <w:tc>
          <w:tcPr>
            <w:tcW w:w="1800" w:type="dxa"/>
            <w:shd w:val="clear" w:color="auto" w:fill="FFFF00"/>
          </w:tcPr>
          <w:p w14:paraId="06E4FBEB" w14:textId="77777777" w:rsidR="004A2C88" w:rsidRPr="00294B3A" w:rsidRDefault="004A2C88" w:rsidP="00861E13">
            <w:r w:rsidRPr="00AB17F9">
              <w:t>USER_ID</w:t>
            </w:r>
          </w:p>
        </w:tc>
        <w:tc>
          <w:tcPr>
            <w:tcW w:w="1710" w:type="dxa"/>
            <w:shd w:val="clear" w:color="auto" w:fill="FFFF00"/>
          </w:tcPr>
          <w:p w14:paraId="19A107F1" w14:textId="42A18936" w:rsidR="004A2C88" w:rsidRPr="005403FC" w:rsidRDefault="00776B01" w:rsidP="00861E13">
            <w:r>
              <w:t>VARCHAR(30)</w:t>
            </w:r>
          </w:p>
        </w:tc>
        <w:tc>
          <w:tcPr>
            <w:tcW w:w="990" w:type="dxa"/>
            <w:shd w:val="clear" w:color="auto" w:fill="FFFF00"/>
          </w:tcPr>
          <w:p w14:paraId="51BA6A69" w14:textId="77777777" w:rsidR="004A2C88" w:rsidRPr="005403FC" w:rsidRDefault="004A2C88" w:rsidP="00861E13"/>
        </w:tc>
        <w:tc>
          <w:tcPr>
            <w:tcW w:w="990" w:type="dxa"/>
            <w:shd w:val="clear" w:color="auto" w:fill="FFFF00"/>
          </w:tcPr>
          <w:p w14:paraId="77913162" w14:textId="77777777" w:rsidR="004A2C88" w:rsidRPr="005403FC" w:rsidRDefault="004A2C88" w:rsidP="00861E13">
            <w:r>
              <w:t>TRUE</w:t>
            </w:r>
          </w:p>
        </w:tc>
        <w:tc>
          <w:tcPr>
            <w:tcW w:w="1440" w:type="dxa"/>
            <w:shd w:val="clear" w:color="auto" w:fill="FFFF00"/>
          </w:tcPr>
          <w:p w14:paraId="18206461" w14:textId="77777777" w:rsidR="004A2C88" w:rsidRPr="005403FC" w:rsidRDefault="004A2C88" w:rsidP="00861E13">
            <w:r>
              <w:rPr>
                <w:rFonts w:hint="eastAsia"/>
              </w:rPr>
              <w:t>待定</w:t>
            </w:r>
            <w:r>
              <w:t>，需要</w:t>
            </w:r>
            <w:r>
              <w:rPr>
                <w:rFonts w:hint="eastAsia"/>
              </w:rPr>
              <w:t>用户信息</w:t>
            </w:r>
            <w:r>
              <w:t>模</w:t>
            </w:r>
            <w:r>
              <w:lastRenderedPageBreak/>
              <w:t>块设计</w:t>
            </w:r>
          </w:p>
        </w:tc>
      </w:tr>
      <w:tr w:rsidR="00966EE2" w:rsidRPr="005403FC" w14:paraId="28154462" w14:textId="77777777" w:rsidTr="009E42FB">
        <w:tc>
          <w:tcPr>
            <w:tcW w:w="1795" w:type="dxa"/>
          </w:tcPr>
          <w:p w14:paraId="7984A821" w14:textId="77777777" w:rsidR="00966EE2" w:rsidRPr="0052729C" w:rsidRDefault="00966EE2" w:rsidP="00966EE2">
            <w:r w:rsidRPr="00500365">
              <w:rPr>
                <w:rFonts w:hint="eastAsia"/>
              </w:rPr>
              <w:lastRenderedPageBreak/>
              <w:t>学习路径明细</w:t>
            </w:r>
            <w:r w:rsidRPr="00500365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7132E369" w14:textId="77777777" w:rsidR="00966EE2" w:rsidRPr="005403FC" w:rsidRDefault="00966EE2" w:rsidP="00966EE2">
            <w:r w:rsidRPr="0052729C">
              <w:t>LP</w:t>
            </w:r>
            <w:r>
              <w:t>D</w:t>
            </w:r>
            <w:r w:rsidRPr="0052729C">
              <w:t>_ID</w:t>
            </w:r>
          </w:p>
        </w:tc>
        <w:tc>
          <w:tcPr>
            <w:tcW w:w="1710" w:type="dxa"/>
          </w:tcPr>
          <w:p w14:paraId="484B22DD" w14:textId="575139FC" w:rsidR="00966EE2" w:rsidRPr="005403FC" w:rsidRDefault="00776B01" w:rsidP="00966EE2">
            <w:r>
              <w:t>VARCHAR(30)</w:t>
            </w:r>
          </w:p>
        </w:tc>
        <w:tc>
          <w:tcPr>
            <w:tcW w:w="990" w:type="dxa"/>
          </w:tcPr>
          <w:p w14:paraId="05854B89" w14:textId="77777777" w:rsidR="00966EE2" w:rsidRPr="005403FC" w:rsidRDefault="00966EE2" w:rsidP="00966EE2"/>
        </w:tc>
        <w:tc>
          <w:tcPr>
            <w:tcW w:w="990" w:type="dxa"/>
          </w:tcPr>
          <w:p w14:paraId="65AF72AD" w14:textId="77777777" w:rsidR="00966EE2" w:rsidRPr="005403FC" w:rsidRDefault="00966EE2" w:rsidP="00966EE2">
            <w:r>
              <w:t>TRUE</w:t>
            </w:r>
          </w:p>
        </w:tc>
        <w:tc>
          <w:tcPr>
            <w:tcW w:w="1440" w:type="dxa"/>
          </w:tcPr>
          <w:p w14:paraId="16CF41A0" w14:textId="77777777" w:rsidR="00966EE2" w:rsidRPr="005403FC" w:rsidRDefault="00966EE2" w:rsidP="00966EE2"/>
        </w:tc>
      </w:tr>
      <w:tr w:rsidR="0089527E" w:rsidRPr="005403FC" w14:paraId="59EC11B3" w14:textId="77777777" w:rsidTr="009E42FB">
        <w:tc>
          <w:tcPr>
            <w:tcW w:w="1795" w:type="dxa"/>
          </w:tcPr>
          <w:p w14:paraId="52ED325A" w14:textId="77777777" w:rsidR="0089527E" w:rsidRPr="00966EE2" w:rsidRDefault="0089527E" w:rsidP="0089527E">
            <w:r w:rsidRPr="0089527E">
              <w:rPr>
                <w:rFonts w:hint="eastAsia"/>
              </w:rPr>
              <w:t>我的任务</w:t>
            </w:r>
            <w:r w:rsidRPr="0089527E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70B17CDC" w14:textId="77777777" w:rsidR="0089527E" w:rsidRPr="00966EE2" w:rsidRDefault="0089527E" w:rsidP="0089527E">
            <w:r w:rsidRPr="0089527E">
              <w:t>MY_TASK_ID</w:t>
            </w:r>
          </w:p>
        </w:tc>
        <w:tc>
          <w:tcPr>
            <w:tcW w:w="1710" w:type="dxa"/>
          </w:tcPr>
          <w:p w14:paraId="640FFFC7" w14:textId="0F7BD10D" w:rsidR="0089527E" w:rsidRPr="005403FC" w:rsidRDefault="00776B01" w:rsidP="0089527E">
            <w:r>
              <w:t>VARCHAR(30)</w:t>
            </w:r>
          </w:p>
        </w:tc>
        <w:tc>
          <w:tcPr>
            <w:tcW w:w="990" w:type="dxa"/>
          </w:tcPr>
          <w:p w14:paraId="54D458DF" w14:textId="77777777" w:rsidR="0089527E" w:rsidRPr="005403FC" w:rsidRDefault="0089527E" w:rsidP="0089527E"/>
        </w:tc>
        <w:tc>
          <w:tcPr>
            <w:tcW w:w="990" w:type="dxa"/>
          </w:tcPr>
          <w:p w14:paraId="71624C35" w14:textId="77777777" w:rsidR="0089527E" w:rsidRDefault="0089527E" w:rsidP="0089527E"/>
        </w:tc>
        <w:tc>
          <w:tcPr>
            <w:tcW w:w="1440" w:type="dxa"/>
          </w:tcPr>
          <w:p w14:paraId="63128E5B" w14:textId="77777777" w:rsidR="0089527E" w:rsidRPr="005403FC" w:rsidRDefault="0089527E" w:rsidP="0089527E">
            <w:pPr>
              <w:spacing w:before="0" w:line="240" w:lineRule="auto"/>
            </w:pPr>
          </w:p>
        </w:tc>
      </w:tr>
      <w:tr w:rsidR="0089527E" w:rsidRPr="005403FC" w14:paraId="2C2DA53F" w14:textId="77777777" w:rsidTr="009E42FB">
        <w:tc>
          <w:tcPr>
            <w:tcW w:w="1795" w:type="dxa"/>
          </w:tcPr>
          <w:p w14:paraId="506FD54C" w14:textId="77777777" w:rsidR="0089527E" w:rsidRPr="0052729C" w:rsidRDefault="0089527E" w:rsidP="0089527E">
            <w:r w:rsidRPr="00966EE2">
              <w:rPr>
                <w:rFonts w:hint="eastAsia"/>
              </w:rPr>
              <w:t>计划开始时间</w:t>
            </w:r>
          </w:p>
        </w:tc>
        <w:tc>
          <w:tcPr>
            <w:tcW w:w="1800" w:type="dxa"/>
          </w:tcPr>
          <w:p w14:paraId="6D569335" w14:textId="77777777" w:rsidR="0089527E" w:rsidRPr="0052729C" w:rsidRDefault="0089527E" w:rsidP="0089527E">
            <w:r w:rsidRPr="00966EE2">
              <w:t>START_TIME_PLAN</w:t>
            </w:r>
          </w:p>
        </w:tc>
        <w:tc>
          <w:tcPr>
            <w:tcW w:w="1710" w:type="dxa"/>
          </w:tcPr>
          <w:p w14:paraId="2D5A46D9" w14:textId="77777777" w:rsidR="0089527E" w:rsidRPr="0052729C" w:rsidRDefault="0089527E" w:rsidP="0089527E">
            <w:r w:rsidRPr="00966EE2">
              <w:t>DATETIME</w:t>
            </w:r>
          </w:p>
        </w:tc>
        <w:tc>
          <w:tcPr>
            <w:tcW w:w="990" w:type="dxa"/>
          </w:tcPr>
          <w:p w14:paraId="7B5CD090" w14:textId="77777777" w:rsidR="0089527E" w:rsidRPr="005403FC" w:rsidRDefault="0089527E" w:rsidP="0089527E"/>
        </w:tc>
        <w:tc>
          <w:tcPr>
            <w:tcW w:w="990" w:type="dxa"/>
          </w:tcPr>
          <w:p w14:paraId="32BA2D6F" w14:textId="77777777" w:rsidR="0089527E" w:rsidRDefault="0089527E" w:rsidP="0089527E"/>
        </w:tc>
        <w:tc>
          <w:tcPr>
            <w:tcW w:w="1440" w:type="dxa"/>
          </w:tcPr>
          <w:p w14:paraId="2B6DBE63" w14:textId="77777777" w:rsidR="0089527E" w:rsidRPr="005403FC" w:rsidRDefault="0089527E" w:rsidP="0089527E">
            <w:pPr>
              <w:spacing w:before="0" w:line="240" w:lineRule="auto"/>
            </w:pPr>
          </w:p>
        </w:tc>
      </w:tr>
      <w:tr w:rsidR="0089527E" w:rsidRPr="005403FC" w14:paraId="2D42614D" w14:textId="77777777" w:rsidTr="009E42FB">
        <w:tc>
          <w:tcPr>
            <w:tcW w:w="1795" w:type="dxa"/>
          </w:tcPr>
          <w:p w14:paraId="6E292E16" w14:textId="77777777" w:rsidR="0089527E" w:rsidRPr="0052729C" w:rsidRDefault="0089527E" w:rsidP="0089527E">
            <w:r w:rsidRPr="00966EE2">
              <w:rPr>
                <w:rFonts w:hint="eastAsia"/>
              </w:rPr>
              <w:t>计划结束时间</w:t>
            </w:r>
          </w:p>
        </w:tc>
        <w:tc>
          <w:tcPr>
            <w:tcW w:w="1800" w:type="dxa"/>
          </w:tcPr>
          <w:p w14:paraId="3CD9F7C8" w14:textId="77777777" w:rsidR="0089527E" w:rsidRPr="0052729C" w:rsidRDefault="0089527E" w:rsidP="0089527E">
            <w:r w:rsidRPr="00966EE2">
              <w:t>END_TIME_PLAN</w:t>
            </w:r>
          </w:p>
        </w:tc>
        <w:tc>
          <w:tcPr>
            <w:tcW w:w="1710" w:type="dxa"/>
          </w:tcPr>
          <w:p w14:paraId="11037BD1" w14:textId="77777777" w:rsidR="0089527E" w:rsidRPr="0052729C" w:rsidRDefault="0089527E" w:rsidP="0089527E">
            <w:r w:rsidRPr="00966EE2">
              <w:t>DATETIME</w:t>
            </w:r>
          </w:p>
        </w:tc>
        <w:tc>
          <w:tcPr>
            <w:tcW w:w="990" w:type="dxa"/>
          </w:tcPr>
          <w:p w14:paraId="4DB1B154" w14:textId="77777777" w:rsidR="0089527E" w:rsidRPr="005403FC" w:rsidRDefault="0089527E" w:rsidP="0089527E"/>
        </w:tc>
        <w:tc>
          <w:tcPr>
            <w:tcW w:w="990" w:type="dxa"/>
          </w:tcPr>
          <w:p w14:paraId="34ECCA65" w14:textId="77777777" w:rsidR="0089527E" w:rsidRDefault="0089527E" w:rsidP="0089527E"/>
        </w:tc>
        <w:tc>
          <w:tcPr>
            <w:tcW w:w="1440" w:type="dxa"/>
          </w:tcPr>
          <w:p w14:paraId="7B1D4739" w14:textId="77777777" w:rsidR="0089527E" w:rsidRPr="00330042" w:rsidRDefault="0089527E" w:rsidP="0089527E">
            <w:pPr>
              <w:rPr>
                <w:sz w:val="18"/>
                <w:szCs w:val="18"/>
              </w:rPr>
            </w:pPr>
          </w:p>
        </w:tc>
      </w:tr>
      <w:tr w:rsidR="0089527E" w:rsidRPr="005403FC" w14:paraId="5E13DD30" w14:textId="77777777" w:rsidTr="009E42FB">
        <w:tc>
          <w:tcPr>
            <w:tcW w:w="1795" w:type="dxa"/>
          </w:tcPr>
          <w:p w14:paraId="669B89BB" w14:textId="77777777" w:rsidR="0089527E" w:rsidRPr="005951C9" w:rsidRDefault="0089527E" w:rsidP="0089527E">
            <w:r w:rsidRPr="00966EE2">
              <w:rPr>
                <w:rFonts w:hint="eastAsia"/>
              </w:rPr>
              <w:t>实际开始时间</w:t>
            </w:r>
          </w:p>
        </w:tc>
        <w:tc>
          <w:tcPr>
            <w:tcW w:w="1800" w:type="dxa"/>
          </w:tcPr>
          <w:p w14:paraId="77FFC510" w14:textId="77777777" w:rsidR="0089527E" w:rsidRPr="005951C9" w:rsidRDefault="0089527E" w:rsidP="0089527E">
            <w:r w:rsidRPr="00966EE2">
              <w:t>START_TIME_ACTUAL</w:t>
            </w:r>
          </w:p>
        </w:tc>
        <w:tc>
          <w:tcPr>
            <w:tcW w:w="1710" w:type="dxa"/>
          </w:tcPr>
          <w:p w14:paraId="2A37F9DD" w14:textId="77777777" w:rsidR="0089527E" w:rsidRPr="005951C9" w:rsidRDefault="0089527E" w:rsidP="0089527E">
            <w:r w:rsidRPr="00966EE2">
              <w:t>DATETIME</w:t>
            </w:r>
          </w:p>
        </w:tc>
        <w:tc>
          <w:tcPr>
            <w:tcW w:w="990" w:type="dxa"/>
          </w:tcPr>
          <w:p w14:paraId="40796149" w14:textId="77777777" w:rsidR="0089527E" w:rsidRPr="005403FC" w:rsidRDefault="0089527E" w:rsidP="0089527E"/>
        </w:tc>
        <w:tc>
          <w:tcPr>
            <w:tcW w:w="990" w:type="dxa"/>
          </w:tcPr>
          <w:p w14:paraId="0B960ABC" w14:textId="77777777" w:rsidR="0089527E" w:rsidRDefault="0089527E" w:rsidP="0089527E"/>
        </w:tc>
        <w:tc>
          <w:tcPr>
            <w:tcW w:w="1440" w:type="dxa"/>
          </w:tcPr>
          <w:p w14:paraId="16268047" w14:textId="77777777" w:rsidR="0089527E" w:rsidRPr="00330042" w:rsidRDefault="0089527E" w:rsidP="0089527E">
            <w:pPr>
              <w:rPr>
                <w:sz w:val="18"/>
                <w:szCs w:val="18"/>
              </w:rPr>
            </w:pPr>
          </w:p>
        </w:tc>
      </w:tr>
      <w:tr w:rsidR="0089527E" w:rsidRPr="005403FC" w14:paraId="0A585DDE" w14:textId="77777777" w:rsidTr="009E42FB">
        <w:tc>
          <w:tcPr>
            <w:tcW w:w="1795" w:type="dxa"/>
          </w:tcPr>
          <w:p w14:paraId="3B195986" w14:textId="77777777" w:rsidR="0089527E" w:rsidRPr="005951C9" w:rsidRDefault="0089527E" w:rsidP="0089527E">
            <w:r w:rsidRPr="00966EE2">
              <w:rPr>
                <w:rFonts w:hint="eastAsia"/>
              </w:rPr>
              <w:t>实际结束时间</w:t>
            </w:r>
          </w:p>
        </w:tc>
        <w:tc>
          <w:tcPr>
            <w:tcW w:w="1800" w:type="dxa"/>
          </w:tcPr>
          <w:p w14:paraId="568C3069" w14:textId="77777777" w:rsidR="0089527E" w:rsidRPr="005951C9" w:rsidRDefault="0089527E" w:rsidP="0089527E">
            <w:r w:rsidRPr="00966EE2">
              <w:t>END_TIME_ACTUAL</w:t>
            </w:r>
          </w:p>
        </w:tc>
        <w:tc>
          <w:tcPr>
            <w:tcW w:w="1710" w:type="dxa"/>
          </w:tcPr>
          <w:p w14:paraId="5B2A17F7" w14:textId="77777777" w:rsidR="0089527E" w:rsidRPr="005951C9" w:rsidRDefault="0089527E" w:rsidP="0089527E">
            <w:r w:rsidRPr="00966EE2">
              <w:t>DATETIME</w:t>
            </w:r>
          </w:p>
        </w:tc>
        <w:tc>
          <w:tcPr>
            <w:tcW w:w="990" w:type="dxa"/>
          </w:tcPr>
          <w:p w14:paraId="78E6472D" w14:textId="77777777" w:rsidR="0089527E" w:rsidRPr="005403FC" w:rsidRDefault="0089527E" w:rsidP="0089527E"/>
        </w:tc>
        <w:tc>
          <w:tcPr>
            <w:tcW w:w="990" w:type="dxa"/>
          </w:tcPr>
          <w:p w14:paraId="3545917E" w14:textId="77777777" w:rsidR="0089527E" w:rsidRDefault="0089527E" w:rsidP="0089527E"/>
        </w:tc>
        <w:tc>
          <w:tcPr>
            <w:tcW w:w="1440" w:type="dxa"/>
          </w:tcPr>
          <w:p w14:paraId="48EB6A43" w14:textId="77777777" w:rsidR="0089527E" w:rsidRPr="00330042" w:rsidRDefault="0089527E" w:rsidP="0089527E">
            <w:pPr>
              <w:rPr>
                <w:sz w:val="18"/>
                <w:szCs w:val="18"/>
              </w:rPr>
            </w:pPr>
          </w:p>
        </w:tc>
      </w:tr>
      <w:tr w:rsidR="0089527E" w:rsidRPr="005403FC" w14:paraId="0CA6035F" w14:textId="77777777" w:rsidTr="009E42FB">
        <w:tc>
          <w:tcPr>
            <w:tcW w:w="1795" w:type="dxa"/>
          </w:tcPr>
          <w:p w14:paraId="7B15B2BC" w14:textId="77777777" w:rsidR="0089527E" w:rsidRPr="005951C9" w:rsidRDefault="0089527E" w:rsidP="0089527E">
            <w:r w:rsidRPr="00966EE2">
              <w:rPr>
                <w:rFonts w:hint="eastAsia"/>
              </w:rPr>
              <w:t>是否完成</w:t>
            </w:r>
          </w:p>
        </w:tc>
        <w:tc>
          <w:tcPr>
            <w:tcW w:w="1800" w:type="dxa"/>
          </w:tcPr>
          <w:p w14:paraId="0A76D322" w14:textId="77777777" w:rsidR="0089527E" w:rsidRPr="005951C9" w:rsidRDefault="0089527E" w:rsidP="0089527E">
            <w:r w:rsidRPr="00966EE2">
              <w:t>IS_COMPLETED</w:t>
            </w:r>
          </w:p>
        </w:tc>
        <w:tc>
          <w:tcPr>
            <w:tcW w:w="1710" w:type="dxa"/>
          </w:tcPr>
          <w:p w14:paraId="0B8E6425" w14:textId="77777777" w:rsidR="0089527E" w:rsidRPr="005951C9" w:rsidRDefault="0089527E" w:rsidP="0089527E">
            <w:r w:rsidRPr="00966EE2">
              <w:t>VARCHAR(1)</w:t>
            </w:r>
          </w:p>
        </w:tc>
        <w:tc>
          <w:tcPr>
            <w:tcW w:w="990" w:type="dxa"/>
          </w:tcPr>
          <w:p w14:paraId="70A49A08" w14:textId="77777777" w:rsidR="0089527E" w:rsidRPr="005403FC" w:rsidRDefault="0089527E" w:rsidP="0089527E"/>
        </w:tc>
        <w:tc>
          <w:tcPr>
            <w:tcW w:w="990" w:type="dxa"/>
          </w:tcPr>
          <w:p w14:paraId="75B626C1" w14:textId="77777777" w:rsidR="0089527E" w:rsidRDefault="0089527E" w:rsidP="0089527E"/>
        </w:tc>
        <w:tc>
          <w:tcPr>
            <w:tcW w:w="1440" w:type="dxa"/>
          </w:tcPr>
          <w:p w14:paraId="67F9B212" w14:textId="77777777" w:rsidR="0089527E" w:rsidRDefault="0089527E" w:rsidP="0089527E">
            <w:pPr>
              <w:spacing w:before="0" w:line="240" w:lineRule="auto"/>
            </w:pPr>
            <w:r w:rsidRPr="00966EE2">
              <w:rPr>
                <w:rFonts w:hint="eastAsia"/>
              </w:rPr>
              <w:t>0</w:t>
            </w:r>
            <w:r>
              <w:rPr>
                <w:rFonts w:hint="eastAsia"/>
              </w:rPr>
              <w:t>：未完成</w:t>
            </w:r>
          </w:p>
          <w:p w14:paraId="71315565" w14:textId="77777777" w:rsidR="0089527E" w:rsidRPr="00966EE2" w:rsidRDefault="0089527E" w:rsidP="0089527E">
            <w:pPr>
              <w:spacing w:before="0" w:line="240" w:lineRule="auto"/>
            </w:pPr>
            <w:r w:rsidRPr="00966EE2">
              <w:rPr>
                <w:rFonts w:hint="eastAsia"/>
              </w:rPr>
              <w:t>1</w:t>
            </w:r>
            <w:r w:rsidRPr="00966EE2">
              <w:rPr>
                <w:rFonts w:hint="eastAsia"/>
              </w:rPr>
              <w:t>：已完成</w:t>
            </w:r>
          </w:p>
        </w:tc>
      </w:tr>
      <w:tr w:rsidR="0089527E" w:rsidRPr="005403FC" w14:paraId="30D74F9A" w14:textId="77777777" w:rsidTr="009E42FB">
        <w:tc>
          <w:tcPr>
            <w:tcW w:w="1795" w:type="dxa"/>
          </w:tcPr>
          <w:p w14:paraId="57DC1AC4" w14:textId="77777777" w:rsidR="0089527E" w:rsidRPr="005951C9" w:rsidRDefault="0089527E" w:rsidP="0089527E">
            <w:r w:rsidRPr="00966EE2">
              <w:rPr>
                <w:rFonts w:hint="eastAsia"/>
              </w:rPr>
              <w:t>进度</w:t>
            </w:r>
          </w:p>
        </w:tc>
        <w:tc>
          <w:tcPr>
            <w:tcW w:w="1800" w:type="dxa"/>
          </w:tcPr>
          <w:p w14:paraId="31FBC771" w14:textId="77777777" w:rsidR="0089527E" w:rsidRPr="005951C9" w:rsidRDefault="0089527E" w:rsidP="0089527E">
            <w:r w:rsidRPr="00966EE2">
              <w:t>PROGRESS</w:t>
            </w:r>
          </w:p>
        </w:tc>
        <w:tc>
          <w:tcPr>
            <w:tcW w:w="1710" w:type="dxa"/>
          </w:tcPr>
          <w:p w14:paraId="231F05A8" w14:textId="77777777" w:rsidR="0089527E" w:rsidRPr="005951C9" w:rsidRDefault="0089527E" w:rsidP="0089527E">
            <w:r w:rsidRPr="00966EE2">
              <w:t>FLOAT</w:t>
            </w:r>
          </w:p>
        </w:tc>
        <w:tc>
          <w:tcPr>
            <w:tcW w:w="990" w:type="dxa"/>
          </w:tcPr>
          <w:p w14:paraId="7828BC12" w14:textId="77777777" w:rsidR="0089527E" w:rsidRPr="005403FC" w:rsidRDefault="0089527E" w:rsidP="0089527E"/>
        </w:tc>
        <w:tc>
          <w:tcPr>
            <w:tcW w:w="990" w:type="dxa"/>
          </w:tcPr>
          <w:p w14:paraId="4DC3E7AA" w14:textId="77777777" w:rsidR="0089527E" w:rsidRDefault="0089527E" w:rsidP="0089527E"/>
        </w:tc>
        <w:tc>
          <w:tcPr>
            <w:tcW w:w="1440" w:type="dxa"/>
          </w:tcPr>
          <w:p w14:paraId="6F9B389A" w14:textId="77777777" w:rsidR="0089527E" w:rsidRPr="00330042" w:rsidRDefault="0089527E" w:rsidP="0089527E">
            <w:pPr>
              <w:rPr>
                <w:sz w:val="18"/>
                <w:szCs w:val="18"/>
              </w:rPr>
            </w:pPr>
          </w:p>
        </w:tc>
      </w:tr>
      <w:tr w:rsidR="0089527E" w:rsidRPr="005403FC" w14:paraId="3ED3CB00" w14:textId="77777777" w:rsidTr="009E42FB">
        <w:tc>
          <w:tcPr>
            <w:tcW w:w="1795" w:type="dxa"/>
          </w:tcPr>
          <w:p w14:paraId="4F1590E6" w14:textId="77777777" w:rsidR="0089527E" w:rsidRPr="005951C9" w:rsidRDefault="0089527E" w:rsidP="0089527E">
            <w:r w:rsidRPr="00966EE2">
              <w:rPr>
                <w:rFonts w:hint="eastAsia"/>
              </w:rPr>
              <w:t>成绩</w:t>
            </w:r>
          </w:p>
        </w:tc>
        <w:tc>
          <w:tcPr>
            <w:tcW w:w="1800" w:type="dxa"/>
          </w:tcPr>
          <w:p w14:paraId="0964AC1D" w14:textId="77777777" w:rsidR="0089527E" w:rsidRPr="005951C9" w:rsidRDefault="0089527E" w:rsidP="0089527E">
            <w:r w:rsidRPr="00966EE2">
              <w:t>SCORE</w:t>
            </w:r>
          </w:p>
        </w:tc>
        <w:tc>
          <w:tcPr>
            <w:tcW w:w="1710" w:type="dxa"/>
          </w:tcPr>
          <w:p w14:paraId="762B7EDE" w14:textId="77777777" w:rsidR="0089527E" w:rsidRPr="005951C9" w:rsidRDefault="0089527E" w:rsidP="0089527E">
            <w:r w:rsidRPr="00966EE2">
              <w:t>FLOAT</w:t>
            </w:r>
          </w:p>
        </w:tc>
        <w:tc>
          <w:tcPr>
            <w:tcW w:w="990" w:type="dxa"/>
          </w:tcPr>
          <w:p w14:paraId="7DAEFC89" w14:textId="77777777" w:rsidR="0089527E" w:rsidRPr="005403FC" w:rsidRDefault="0089527E" w:rsidP="0089527E"/>
        </w:tc>
        <w:tc>
          <w:tcPr>
            <w:tcW w:w="990" w:type="dxa"/>
          </w:tcPr>
          <w:p w14:paraId="3D1B1792" w14:textId="77777777" w:rsidR="0089527E" w:rsidRDefault="0089527E" w:rsidP="0089527E"/>
        </w:tc>
        <w:tc>
          <w:tcPr>
            <w:tcW w:w="1440" w:type="dxa"/>
          </w:tcPr>
          <w:p w14:paraId="536402FF" w14:textId="77777777" w:rsidR="0089527E" w:rsidRPr="00330042" w:rsidRDefault="0089527E" w:rsidP="0089527E">
            <w:pPr>
              <w:rPr>
                <w:sz w:val="18"/>
                <w:szCs w:val="18"/>
              </w:rPr>
            </w:pPr>
          </w:p>
        </w:tc>
      </w:tr>
      <w:tr w:rsidR="0089527E" w:rsidRPr="005403FC" w14:paraId="34857A14" w14:textId="77777777" w:rsidTr="009E42FB">
        <w:tc>
          <w:tcPr>
            <w:tcW w:w="1795" w:type="dxa"/>
          </w:tcPr>
          <w:p w14:paraId="5E1F9B16" w14:textId="77777777" w:rsidR="0089527E" w:rsidRPr="005403FC" w:rsidRDefault="0089527E" w:rsidP="0089527E">
            <w:r w:rsidRPr="005951C9">
              <w:rPr>
                <w:rFonts w:hint="eastAsia"/>
              </w:rPr>
              <w:t>创建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7D8D7DE5" w14:textId="77777777" w:rsidR="0089527E" w:rsidRPr="005403FC" w:rsidRDefault="0089527E" w:rsidP="0089527E">
            <w:r w:rsidRPr="005951C9">
              <w:t>CREATE_USER_ID</w:t>
            </w:r>
          </w:p>
        </w:tc>
        <w:tc>
          <w:tcPr>
            <w:tcW w:w="1710" w:type="dxa"/>
          </w:tcPr>
          <w:p w14:paraId="3823B167" w14:textId="1C1622A2" w:rsidR="0089527E" w:rsidRPr="005403FC" w:rsidRDefault="00776B01" w:rsidP="0089527E">
            <w:r>
              <w:t>VARCHAR(30)</w:t>
            </w:r>
          </w:p>
        </w:tc>
        <w:tc>
          <w:tcPr>
            <w:tcW w:w="990" w:type="dxa"/>
          </w:tcPr>
          <w:p w14:paraId="4C5995F5" w14:textId="77777777" w:rsidR="0089527E" w:rsidRPr="005403FC" w:rsidRDefault="0089527E" w:rsidP="0089527E"/>
        </w:tc>
        <w:tc>
          <w:tcPr>
            <w:tcW w:w="990" w:type="dxa"/>
          </w:tcPr>
          <w:p w14:paraId="23DAB42B" w14:textId="77777777" w:rsidR="0089527E" w:rsidRPr="005403FC" w:rsidRDefault="0089527E" w:rsidP="0089527E">
            <w:r>
              <w:t>TRUE</w:t>
            </w:r>
          </w:p>
        </w:tc>
        <w:tc>
          <w:tcPr>
            <w:tcW w:w="1440" w:type="dxa"/>
          </w:tcPr>
          <w:p w14:paraId="183E9922" w14:textId="77777777" w:rsidR="0089527E" w:rsidRPr="00330042" w:rsidRDefault="0089527E" w:rsidP="0089527E">
            <w:pPr>
              <w:rPr>
                <w:sz w:val="18"/>
                <w:szCs w:val="18"/>
              </w:rPr>
            </w:pPr>
          </w:p>
        </w:tc>
      </w:tr>
      <w:tr w:rsidR="0089527E" w:rsidRPr="005403FC" w14:paraId="0CA6DCA0" w14:textId="77777777" w:rsidTr="009E42FB">
        <w:tc>
          <w:tcPr>
            <w:tcW w:w="1795" w:type="dxa"/>
          </w:tcPr>
          <w:p w14:paraId="7FA92B1A" w14:textId="77777777" w:rsidR="0089527E" w:rsidRPr="005403FC" w:rsidRDefault="0089527E" w:rsidP="0089527E">
            <w:r w:rsidRPr="005951C9">
              <w:rPr>
                <w:rFonts w:hint="eastAsia"/>
              </w:rPr>
              <w:t>创建时间</w:t>
            </w:r>
          </w:p>
        </w:tc>
        <w:tc>
          <w:tcPr>
            <w:tcW w:w="1800" w:type="dxa"/>
          </w:tcPr>
          <w:p w14:paraId="17E77C7C" w14:textId="77777777" w:rsidR="0089527E" w:rsidRPr="005403FC" w:rsidRDefault="0089527E" w:rsidP="0089527E">
            <w:r w:rsidRPr="005951C9">
              <w:t>CREATE_DATE</w:t>
            </w:r>
          </w:p>
        </w:tc>
        <w:tc>
          <w:tcPr>
            <w:tcW w:w="1710" w:type="dxa"/>
          </w:tcPr>
          <w:p w14:paraId="269F543A" w14:textId="77777777" w:rsidR="0089527E" w:rsidRPr="005403FC" w:rsidRDefault="0089527E" w:rsidP="0089527E">
            <w:r w:rsidRPr="005951C9">
              <w:t>DATETIME</w:t>
            </w:r>
          </w:p>
        </w:tc>
        <w:tc>
          <w:tcPr>
            <w:tcW w:w="990" w:type="dxa"/>
          </w:tcPr>
          <w:p w14:paraId="496EEADE" w14:textId="77777777" w:rsidR="0089527E" w:rsidRPr="005403FC" w:rsidRDefault="0089527E" w:rsidP="0089527E"/>
        </w:tc>
        <w:tc>
          <w:tcPr>
            <w:tcW w:w="990" w:type="dxa"/>
          </w:tcPr>
          <w:p w14:paraId="3F353086" w14:textId="77777777" w:rsidR="0089527E" w:rsidRPr="005403FC" w:rsidRDefault="0089527E" w:rsidP="0089527E">
            <w:r>
              <w:t>TRUE</w:t>
            </w:r>
          </w:p>
        </w:tc>
        <w:tc>
          <w:tcPr>
            <w:tcW w:w="1440" w:type="dxa"/>
          </w:tcPr>
          <w:p w14:paraId="76935167" w14:textId="77777777" w:rsidR="0089527E" w:rsidRPr="005403FC" w:rsidRDefault="0089527E" w:rsidP="0089527E"/>
        </w:tc>
      </w:tr>
      <w:tr w:rsidR="0089527E" w:rsidRPr="005403FC" w14:paraId="308BC658" w14:textId="77777777" w:rsidTr="009E42FB">
        <w:tc>
          <w:tcPr>
            <w:tcW w:w="1795" w:type="dxa"/>
          </w:tcPr>
          <w:p w14:paraId="786A9181" w14:textId="77777777" w:rsidR="0089527E" w:rsidRPr="005403FC" w:rsidRDefault="0089527E" w:rsidP="0089527E">
            <w:r w:rsidRPr="005951C9">
              <w:rPr>
                <w:rFonts w:hint="eastAsia"/>
              </w:rPr>
              <w:t>更新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2B5D0896" w14:textId="77777777" w:rsidR="0089527E" w:rsidRPr="005403FC" w:rsidRDefault="0089527E" w:rsidP="0089527E">
            <w:r w:rsidRPr="005951C9">
              <w:t>UPDATE_USER_ID</w:t>
            </w:r>
          </w:p>
        </w:tc>
        <w:tc>
          <w:tcPr>
            <w:tcW w:w="1710" w:type="dxa"/>
          </w:tcPr>
          <w:p w14:paraId="2B1F2CBF" w14:textId="39FECB15" w:rsidR="0089527E" w:rsidRPr="005403FC" w:rsidRDefault="00776B01" w:rsidP="0089527E">
            <w:r>
              <w:t>VARCHAR(30)</w:t>
            </w:r>
          </w:p>
        </w:tc>
        <w:tc>
          <w:tcPr>
            <w:tcW w:w="990" w:type="dxa"/>
          </w:tcPr>
          <w:p w14:paraId="66047573" w14:textId="77777777" w:rsidR="0089527E" w:rsidRPr="005403FC" w:rsidRDefault="0089527E" w:rsidP="0089527E"/>
        </w:tc>
        <w:tc>
          <w:tcPr>
            <w:tcW w:w="990" w:type="dxa"/>
          </w:tcPr>
          <w:p w14:paraId="541AA35A" w14:textId="77777777" w:rsidR="0089527E" w:rsidRPr="005403FC" w:rsidRDefault="0089527E" w:rsidP="0089527E"/>
        </w:tc>
        <w:tc>
          <w:tcPr>
            <w:tcW w:w="1440" w:type="dxa"/>
          </w:tcPr>
          <w:p w14:paraId="1CF9A716" w14:textId="77777777" w:rsidR="0089527E" w:rsidRPr="005403FC" w:rsidRDefault="0089527E" w:rsidP="0089527E"/>
        </w:tc>
      </w:tr>
      <w:tr w:rsidR="0089527E" w:rsidRPr="00D54E5E" w14:paraId="7C685002" w14:textId="77777777" w:rsidTr="009E42FB">
        <w:tc>
          <w:tcPr>
            <w:tcW w:w="1795" w:type="dxa"/>
          </w:tcPr>
          <w:p w14:paraId="7D44DF27" w14:textId="77777777" w:rsidR="0089527E" w:rsidRPr="005403FC" w:rsidRDefault="0089527E" w:rsidP="0089527E">
            <w:r w:rsidRPr="005951C9">
              <w:rPr>
                <w:rFonts w:hint="eastAsia"/>
              </w:rPr>
              <w:t>更新时间</w:t>
            </w:r>
          </w:p>
        </w:tc>
        <w:tc>
          <w:tcPr>
            <w:tcW w:w="1800" w:type="dxa"/>
          </w:tcPr>
          <w:p w14:paraId="5631DC6B" w14:textId="77777777" w:rsidR="0089527E" w:rsidRPr="005403FC" w:rsidRDefault="0089527E" w:rsidP="0089527E">
            <w:r w:rsidRPr="005951C9">
              <w:t>UPDATE_DATE</w:t>
            </w:r>
          </w:p>
        </w:tc>
        <w:tc>
          <w:tcPr>
            <w:tcW w:w="1710" w:type="dxa"/>
          </w:tcPr>
          <w:p w14:paraId="51E1DB72" w14:textId="77777777" w:rsidR="0089527E" w:rsidRPr="005403FC" w:rsidRDefault="0089527E" w:rsidP="0089527E">
            <w:r w:rsidRPr="005951C9">
              <w:t>DATETIME</w:t>
            </w:r>
          </w:p>
        </w:tc>
        <w:tc>
          <w:tcPr>
            <w:tcW w:w="990" w:type="dxa"/>
          </w:tcPr>
          <w:p w14:paraId="60AC97CD" w14:textId="77777777" w:rsidR="0089527E" w:rsidRPr="005403FC" w:rsidRDefault="0089527E" w:rsidP="0089527E"/>
        </w:tc>
        <w:tc>
          <w:tcPr>
            <w:tcW w:w="990" w:type="dxa"/>
          </w:tcPr>
          <w:p w14:paraId="5848892F" w14:textId="77777777" w:rsidR="0089527E" w:rsidRPr="005403FC" w:rsidRDefault="0089527E" w:rsidP="0089527E"/>
        </w:tc>
        <w:tc>
          <w:tcPr>
            <w:tcW w:w="1440" w:type="dxa"/>
          </w:tcPr>
          <w:p w14:paraId="71C3B79F" w14:textId="77777777" w:rsidR="0089527E" w:rsidRPr="005403FC" w:rsidRDefault="0089527E" w:rsidP="0089527E"/>
        </w:tc>
      </w:tr>
      <w:tr w:rsidR="0089527E" w:rsidRPr="005403FC" w14:paraId="02E9A7F2" w14:textId="77777777" w:rsidTr="009E42FB">
        <w:tc>
          <w:tcPr>
            <w:tcW w:w="1795" w:type="dxa"/>
          </w:tcPr>
          <w:p w14:paraId="48D269AB" w14:textId="77777777" w:rsidR="0089527E" w:rsidRPr="005403FC" w:rsidRDefault="0089527E" w:rsidP="0089527E">
            <w:r w:rsidRPr="005951C9">
              <w:rPr>
                <w:rFonts w:hint="eastAsia"/>
              </w:rPr>
              <w:t>删除标记</w:t>
            </w:r>
          </w:p>
        </w:tc>
        <w:tc>
          <w:tcPr>
            <w:tcW w:w="1800" w:type="dxa"/>
          </w:tcPr>
          <w:p w14:paraId="4B2C9239" w14:textId="77777777" w:rsidR="0089527E" w:rsidRPr="005403FC" w:rsidRDefault="0089527E" w:rsidP="0089527E">
            <w:r w:rsidRPr="005951C9">
              <w:t>IS_DELETED</w:t>
            </w:r>
          </w:p>
        </w:tc>
        <w:tc>
          <w:tcPr>
            <w:tcW w:w="1710" w:type="dxa"/>
          </w:tcPr>
          <w:p w14:paraId="07F26B07" w14:textId="77777777" w:rsidR="0089527E" w:rsidRPr="005403FC" w:rsidRDefault="0089527E" w:rsidP="0089527E">
            <w:r w:rsidRPr="005951C9">
              <w:t>VARCHAR(1)</w:t>
            </w:r>
          </w:p>
        </w:tc>
        <w:tc>
          <w:tcPr>
            <w:tcW w:w="990" w:type="dxa"/>
          </w:tcPr>
          <w:p w14:paraId="7A00A89B" w14:textId="77777777" w:rsidR="0089527E" w:rsidRPr="005403FC" w:rsidRDefault="0089527E" w:rsidP="0089527E"/>
        </w:tc>
        <w:tc>
          <w:tcPr>
            <w:tcW w:w="990" w:type="dxa"/>
          </w:tcPr>
          <w:p w14:paraId="065143F0" w14:textId="77777777" w:rsidR="0089527E" w:rsidRPr="005403FC" w:rsidRDefault="0089527E" w:rsidP="0089527E">
            <w:r>
              <w:t>TRUE</w:t>
            </w:r>
          </w:p>
        </w:tc>
        <w:tc>
          <w:tcPr>
            <w:tcW w:w="1440" w:type="dxa"/>
          </w:tcPr>
          <w:p w14:paraId="76A80AF4" w14:textId="77777777" w:rsidR="0089527E" w:rsidRDefault="0089527E" w:rsidP="0089527E">
            <w:pPr>
              <w:spacing w:before="0" w:line="240" w:lineRule="auto"/>
            </w:pPr>
            <w:r w:rsidRPr="005951C9">
              <w:rPr>
                <w:rFonts w:hint="eastAsia"/>
              </w:rPr>
              <w:t>0</w:t>
            </w:r>
            <w:r w:rsidRPr="005951C9">
              <w:rPr>
                <w:rFonts w:hint="eastAsia"/>
              </w:rPr>
              <w:t>：正常</w:t>
            </w:r>
          </w:p>
          <w:p w14:paraId="27B91865" w14:textId="77777777" w:rsidR="0089527E" w:rsidRPr="005403FC" w:rsidRDefault="0089527E" w:rsidP="0089527E">
            <w:pPr>
              <w:spacing w:before="0" w:line="240" w:lineRule="auto"/>
            </w:pPr>
            <w:r w:rsidRPr="005951C9">
              <w:rPr>
                <w:rFonts w:hint="eastAsia"/>
              </w:rPr>
              <w:t>1</w:t>
            </w:r>
            <w:r w:rsidRPr="005951C9">
              <w:rPr>
                <w:rFonts w:hint="eastAsia"/>
              </w:rPr>
              <w:t>：已删除</w:t>
            </w:r>
          </w:p>
        </w:tc>
      </w:tr>
    </w:tbl>
    <w:p w14:paraId="58DCACCE" w14:textId="77777777" w:rsidR="00E8001A" w:rsidRPr="00E8001A" w:rsidRDefault="00E8001A" w:rsidP="000C5003">
      <w:pPr>
        <w:pStyle w:val="Heading4"/>
        <w:rPr>
          <w:color w:val="auto"/>
        </w:rPr>
      </w:pPr>
      <w:r w:rsidRPr="00E8001A">
        <w:rPr>
          <w:color w:val="auto"/>
        </w:rPr>
        <w:t>ELN_LEARNING_PATH_MY_TASK</w:t>
      </w:r>
      <w:r w:rsidRPr="00E8001A">
        <w:rPr>
          <w:rFonts w:hint="eastAsia"/>
          <w:color w:val="auto"/>
        </w:rPr>
        <w:t>：学习路径与我的任务关系表</w:t>
      </w:r>
    </w:p>
    <w:tbl>
      <w:tblPr>
        <w:tblStyle w:val="TableGrid"/>
        <w:tblW w:w="8725" w:type="dxa"/>
        <w:tblLayout w:type="fixed"/>
        <w:tblLook w:val="04A0" w:firstRow="1" w:lastRow="0" w:firstColumn="1" w:lastColumn="0" w:noHBand="0" w:noVBand="1"/>
      </w:tblPr>
      <w:tblGrid>
        <w:gridCol w:w="1795"/>
        <w:gridCol w:w="1800"/>
        <w:gridCol w:w="1710"/>
        <w:gridCol w:w="990"/>
        <w:gridCol w:w="990"/>
        <w:gridCol w:w="1440"/>
      </w:tblGrid>
      <w:tr w:rsidR="00E8001A" w:rsidRPr="005403FC" w14:paraId="0AE41C9B" w14:textId="77777777" w:rsidTr="005D4185">
        <w:tc>
          <w:tcPr>
            <w:tcW w:w="1795" w:type="dxa"/>
            <w:shd w:val="clear" w:color="auto" w:fill="D9D9D9" w:themeFill="background1" w:themeFillShade="D9"/>
          </w:tcPr>
          <w:p w14:paraId="24DE3607" w14:textId="77777777" w:rsidR="00E8001A" w:rsidRPr="005403FC" w:rsidRDefault="00E8001A" w:rsidP="005D4185">
            <w:pPr>
              <w:jc w:val="center"/>
              <w:rPr>
                <w:b/>
              </w:rPr>
            </w:pPr>
            <w:r w:rsidRPr="005403FC">
              <w:rPr>
                <w:b/>
              </w:rPr>
              <w:t>Name</w:t>
            </w:r>
          </w:p>
        </w:tc>
        <w:tc>
          <w:tcPr>
            <w:tcW w:w="1800" w:type="dxa"/>
            <w:shd w:val="clear" w:color="auto" w:fill="D9D9D9" w:themeFill="background1" w:themeFillShade="D9"/>
          </w:tcPr>
          <w:p w14:paraId="7BCB7731" w14:textId="77777777" w:rsidR="00E8001A" w:rsidRPr="005403FC" w:rsidRDefault="00E8001A" w:rsidP="005D4185">
            <w:pPr>
              <w:jc w:val="center"/>
              <w:rPr>
                <w:b/>
              </w:rPr>
            </w:pPr>
            <w:r w:rsidRPr="005403FC">
              <w:rPr>
                <w:b/>
              </w:rPr>
              <w:t>Code</w:t>
            </w:r>
          </w:p>
        </w:tc>
        <w:tc>
          <w:tcPr>
            <w:tcW w:w="1710" w:type="dxa"/>
            <w:shd w:val="clear" w:color="auto" w:fill="D9D9D9" w:themeFill="background1" w:themeFillShade="D9"/>
          </w:tcPr>
          <w:p w14:paraId="47A88C09" w14:textId="77777777" w:rsidR="00E8001A" w:rsidRPr="005403FC" w:rsidRDefault="00E8001A" w:rsidP="005D4185">
            <w:pPr>
              <w:jc w:val="center"/>
              <w:rPr>
                <w:b/>
              </w:rPr>
            </w:pPr>
            <w:r w:rsidRPr="005403FC">
              <w:rPr>
                <w:b/>
              </w:rPr>
              <w:t>Data Type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28110B37" w14:textId="77777777" w:rsidR="00E8001A" w:rsidRPr="005403FC" w:rsidRDefault="00E8001A" w:rsidP="005D4185">
            <w:pPr>
              <w:jc w:val="center"/>
              <w:rPr>
                <w:b/>
              </w:rPr>
            </w:pPr>
            <w:r w:rsidRPr="005403FC">
              <w:rPr>
                <w:b/>
              </w:rPr>
              <w:t>Primary</w:t>
            </w:r>
          </w:p>
        </w:tc>
        <w:tc>
          <w:tcPr>
            <w:tcW w:w="990" w:type="dxa"/>
            <w:shd w:val="clear" w:color="auto" w:fill="D9D9D9" w:themeFill="background1" w:themeFillShade="D9"/>
          </w:tcPr>
          <w:p w14:paraId="30E7FD92" w14:textId="77777777" w:rsidR="00E8001A" w:rsidRPr="005403FC" w:rsidRDefault="00E8001A" w:rsidP="005D4185">
            <w:pPr>
              <w:jc w:val="center"/>
              <w:rPr>
                <w:b/>
              </w:rPr>
            </w:pPr>
            <w:r>
              <w:rPr>
                <w:b/>
              </w:rPr>
              <w:t>NOT NULL</w:t>
            </w:r>
          </w:p>
        </w:tc>
        <w:tc>
          <w:tcPr>
            <w:tcW w:w="1440" w:type="dxa"/>
            <w:shd w:val="clear" w:color="auto" w:fill="D9D9D9" w:themeFill="background1" w:themeFillShade="D9"/>
          </w:tcPr>
          <w:p w14:paraId="4EF7938B" w14:textId="77777777" w:rsidR="00E8001A" w:rsidRPr="005403FC" w:rsidRDefault="00E8001A" w:rsidP="005D418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</w:t>
            </w:r>
            <w:r>
              <w:rPr>
                <w:b/>
              </w:rPr>
              <w:t>OMMENT</w:t>
            </w:r>
          </w:p>
        </w:tc>
      </w:tr>
      <w:tr w:rsidR="00E8001A" w:rsidRPr="005403FC" w14:paraId="106DABBE" w14:textId="77777777" w:rsidTr="005D4185">
        <w:tc>
          <w:tcPr>
            <w:tcW w:w="1795" w:type="dxa"/>
          </w:tcPr>
          <w:p w14:paraId="6C2A295E" w14:textId="77777777" w:rsidR="00E8001A" w:rsidRPr="0052729C" w:rsidRDefault="00E8001A" w:rsidP="005D4185">
            <w:r w:rsidRPr="00E8001A">
              <w:rPr>
                <w:rFonts w:hint="eastAsia"/>
              </w:rPr>
              <w:t>学习路径任务关</w:t>
            </w:r>
            <w:r w:rsidRPr="00E8001A">
              <w:rPr>
                <w:rFonts w:hint="eastAsia"/>
              </w:rPr>
              <w:lastRenderedPageBreak/>
              <w:t>系</w:t>
            </w:r>
            <w:r w:rsidRPr="00E8001A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2881EACB" w14:textId="77777777" w:rsidR="00E8001A" w:rsidRPr="0052729C" w:rsidRDefault="00E8001A" w:rsidP="005D4185">
            <w:r w:rsidRPr="00E8001A">
              <w:lastRenderedPageBreak/>
              <w:t>LPMT_ID</w:t>
            </w:r>
          </w:p>
        </w:tc>
        <w:tc>
          <w:tcPr>
            <w:tcW w:w="1710" w:type="dxa"/>
          </w:tcPr>
          <w:p w14:paraId="1B193A1A" w14:textId="66C3B526" w:rsidR="00E8001A" w:rsidRPr="005403FC" w:rsidRDefault="00776B01" w:rsidP="005D4185">
            <w:r>
              <w:t>VARCHAR(30)</w:t>
            </w:r>
          </w:p>
        </w:tc>
        <w:tc>
          <w:tcPr>
            <w:tcW w:w="990" w:type="dxa"/>
          </w:tcPr>
          <w:p w14:paraId="31D6AE72" w14:textId="77777777" w:rsidR="00E8001A" w:rsidRPr="005403FC" w:rsidRDefault="00E8001A" w:rsidP="005D4185">
            <w:r w:rsidRPr="005403FC">
              <w:t>TRUE</w:t>
            </w:r>
          </w:p>
        </w:tc>
        <w:tc>
          <w:tcPr>
            <w:tcW w:w="990" w:type="dxa"/>
          </w:tcPr>
          <w:p w14:paraId="13EF0B55" w14:textId="77777777" w:rsidR="00E8001A" w:rsidRPr="005403FC" w:rsidRDefault="00E8001A" w:rsidP="005D4185">
            <w:r>
              <w:t>TRUE</w:t>
            </w:r>
          </w:p>
        </w:tc>
        <w:tc>
          <w:tcPr>
            <w:tcW w:w="1440" w:type="dxa"/>
          </w:tcPr>
          <w:p w14:paraId="54926D08" w14:textId="77777777" w:rsidR="00E8001A" w:rsidRPr="005403FC" w:rsidRDefault="00E8001A" w:rsidP="005D4185"/>
        </w:tc>
      </w:tr>
      <w:tr w:rsidR="00E8001A" w:rsidRPr="005403FC" w14:paraId="747AC0EB" w14:textId="77777777" w:rsidTr="005D4185">
        <w:tc>
          <w:tcPr>
            <w:tcW w:w="1795" w:type="dxa"/>
          </w:tcPr>
          <w:p w14:paraId="5A6257B6" w14:textId="77777777" w:rsidR="00E8001A" w:rsidRPr="005403FC" w:rsidRDefault="00E8001A" w:rsidP="005D4185">
            <w:r w:rsidRPr="0052729C">
              <w:rPr>
                <w:rFonts w:hint="eastAsia"/>
              </w:rPr>
              <w:lastRenderedPageBreak/>
              <w:t>学习路径</w:t>
            </w:r>
            <w:r w:rsidRPr="0052729C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09CBCA18" w14:textId="77777777" w:rsidR="00E8001A" w:rsidRPr="005403FC" w:rsidRDefault="00E8001A" w:rsidP="005D4185">
            <w:r w:rsidRPr="0052729C">
              <w:t>LP_ID</w:t>
            </w:r>
          </w:p>
        </w:tc>
        <w:tc>
          <w:tcPr>
            <w:tcW w:w="1710" w:type="dxa"/>
          </w:tcPr>
          <w:p w14:paraId="6A14C08D" w14:textId="69919ED1" w:rsidR="00E8001A" w:rsidRPr="005403FC" w:rsidRDefault="00776B01" w:rsidP="005D4185">
            <w:r>
              <w:t>VARCHAR(30)</w:t>
            </w:r>
          </w:p>
        </w:tc>
        <w:tc>
          <w:tcPr>
            <w:tcW w:w="990" w:type="dxa"/>
          </w:tcPr>
          <w:p w14:paraId="392BC627" w14:textId="77777777" w:rsidR="00E8001A" w:rsidRPr="005403FC" w:rsidRDefault="00E8001A" w:rsidP="005D4185"/>
        </w:tc>
        <w:tc>
          <w:tcPr>
            <w:tcW w:w="990" w:type="dxa"/>
          </w:tcPr>
          <w:p w14:paraId="5F5D9358" w14:textId="77777777" w:rsidR="00E8001A" w:rsidRPr="005403FC" w:rsidRDefault="00E8001A" w:rsidP="005D4185">
            <w:r>
              <w:t>TRUE</w:t>
            </w:r>
          </w:p>
        </w:tc>
        <w:tc>
          <w:tcPr>
            <w:tcW w:w="1440" w:type="dxa"/>
          </w:tcPr>
          <w:p w14:paraId="23EA7442" w14:textId="77777777" w:rsidR="00E8001A" w:rsidRPr="005403FC" w:rsidRDefault="00E8001A" w:rsidP="005D4185"/>
        </w:tc>
      </w:tr>
      <w:tr w:rsidR="00E8001A" w:rsidRPr="005403FC" w14:paraId="4C574C5C" w14:textId="77777777" w:rsidTr="005D4185">
        <w:tc>
          <w:tcPr>
            <w:tcW w:w="1795" w:type="dxa"/>
            <w:shd w:val="clear" w:color="auto" w:fill="FFFF00"/>
          </w:tcPr>
          <w:p w14:paraId="2447F960" w14:textId="77777777" w:rsidR="00E8001A" w:rsidRPr="00294B3A" w:rsidRDefault="00E8001A" w:rsidP="005D4185">
            <w:r w:rsidRPr="00AB17F9">
              <w:rPr>
                <w:rFonts w:hint="eastAsia"/>
              </w:rPr>
              <w:t>参与人员</w:t>
            </w:r>
            <w:r w:rsidRPr="00AB17F9">
              <w:rPr>
                <w:rFonts w:hint="eastAsia"/>
              </w:rPr>
              <w:t>ID</w:t>
            </w:r>
          </w:p>
        </w:tc>
        <w:tc>
          <w:tcPr>
            <w:tcW w:w="1800" w:type="dxa"/>
            <w:shd w:val="clear" w:color="auto" w:fill="FFFF00"/>
          </w:tcPr>
          <w:p w14:paraId="7836910B" w14:textId="77777777" w:rsidR="00E8001A" w:rsidRPr="00294B3A" w:rsidRDefault="00E8001A" w:rsidP="005D4185">
            <w:r w:rsidRPr="00AB17F9">
              <w:t>USER_ID</w:t>
            </w:r>
          </w:p>
        </w:tc>
        <w:tc>
          <w:tcPr>
            <w:tcW w:w="1710" w:type="dxa"/>
            <w:shd w:val="clear" w:color="auto" w:fill="FFFF00"/>
          </w:tcPr>
          <w:p w14:paraId="60674389" w14:textId="5386B05A" w:rsidR="00E8001A" w:rsidRPr="005403FC" w:rsidRDefault="00776B01" w:rsidP="005D4185">
            <w:r>
              <w:t>VARCHAR(30)</w:t>
            </w:r>
          </w:p>
        </w:tc>
        <w:tc>
          <w:tcPr>
            <w:tcW w:w="990" w:type="dxa"/>
            <w:shd w:val="clear" w:color="auto" w:fill="FFFF00"/>
          </w:tcPr>
          <w:p w14:paraId="7496D860" w14:textId="77777777" w:rsidR="00E8001A" w:rsidRPr="005403FC" w:rsidRDefault="00E8001A" w:rsidP="005D4185"/>
        </w:tc>
        <w:tc>
          <w:tcPr>
            <w:tcW w:w="990" w:type="dxa"/>
            <w:shd w:val="clear" w:color="auto" w:fill="FFFF00"/>
          </w:tcPr>
          <w:p w14:paraId="59F7D382" w14:textId="77777777" w:rsidR="00E8001A" w:rsidRPr="005403FC" w:rsidRDefault="00E8001A" w:rsidP="005D4185">
            <w:r>
              <w:t>TRUE</w:t>
            </w:r>
          </w:p>
        </w:tc>
        <w:tc>
          <w:tcPr>
            <w:tcW w:w="1440" w:type="dxa"/>
            <w:shd w:val="clear" w:color="auto" w:fill="FFFF00"/>
          </w:tcPr>
          <w:p w14:paraId="137A0D27" w14:textId="77777777" w:rsidR="00E8001A" w:rsidRPr="005403FC" w:rsidRDefault="00E8001A" w:rsidP="005D4185">
            <w:r>
              <w:rPr>
                <w:rFonts w:hint="eastAsia"/>
              </w:rPr>
              <w:t>待定</w:t>
            </w:r>
            <w:r>
              <w:t>，需要</w:t>
            </w:r>
            <w:r>
              <w:rPr>
                <w:rFonts w:hint="eastAsia"/>
              </w:rPr>
              <w:t>用户信息</w:t>
            </w:r>
            <w:r>
              <w:t>模块设计</w:t>
            </w:r>
          </w:p>
        </w:tc>
      </w:tr>
      <w:tr w:rsidR="00E8001A" w:rsidRPr="005403FC" w14:paraId="3C874974" w14:textId="77777777" w:rsidTr="005D4185">
        <w:tc>
          <w:tcPr>
            <w:tcW w:w="1795" w:type="dxa"/>
          </w:tcPr>
          <w:p w14:paraId="4C19524B" w14:textId="77777777" w:rsidR="00E8001A" w:rsidRPr="00966EE2" w:rsidRDefault="00E8001A" w:rsidP="005D4185">
            <w:r w:rsidRPr="0089527E">
              <w:rPr>
                <w:rFonts w:hint="eastAsia"/>
              </w:rPr>
              <w:t>我的任务</w:t>
            </w:r>
            <w:r w:rsidRPr="0089527E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0276DE2B" w14:textId="77777777" w:rsidR="00E8001A" w:rsidRPr="00966EE2" w:rsidRDefault="00E8001A" w:rsidP="005D4185">
            <w:r w:rsidRPr="0089527E">
              <w:t>MY_TASK_ID</w:t>
            </w:r>
          </w:p>
        </w:tc>
        <w:tc>
          <w:tcPr>
            <w:tcW w:w="1710" w:type="dxa"/>
          </w:tcPr>
          <w:p w14:paraId="2535BFB6" w14:textId="32297BCE" w:rsidR="00E8001A" w:rsidRPr="005403FC" w:rsidRDefault="00776B01" w:rsidP="005D4185">
            <w:r>
              <w:t>VARCHAR(30)</w:t>
            </w:r>
          </w:p>
        </w:tc>
        <w:tc>
          <w:tcPr>
            <w:tcW w:w="990" w:type="dxa"/>
          </w:tcPr>
          <w:p w14:paraId="1A08636B" w14:textId="77777777" w:rsidR="00E8001A" w:rsidRPr="005403FC" w:rsidRDefault="00E8001A" w:rsidP="005D4185"/>
        </w:tc>
        <w:tc>
          <w:tcPr>
            <w:tcW w:w="990" w:type="dxa"/>
          </w:tcPr>
          <w:p w14:paraId="4EDAB020" w14:textId="77777777" w:rsidR="00E8001A" w:rsidRDefault="00E8001A" w:rsidP="005D4185"/>
        </w:tc>
        <w:tc>
          <w:tcPr>
            <w:tcW w:w="1440" w:type="dxa"/>
          </w:tcPr>
          <w:p w14:paraId="36A39491" w14:textId="77777777" w:rsidR="00E8001A" w:rsidRPr="005403FC" w:rsidRDefault="00E8001A" w:rsidP="005D4185">
            <w:pPr>
              <w:spacing w:before="0" w:line="240" w:lineRule="auto"/>
            </w:pPr>
          </w:p>
        </w:tc>
      </w:tr>
      <w:tr w:rsidR="00E8001A" w:rsidRPr="005403FC" w14:paraId="0C0F4690" w14:textId="77777777" w:rsidTr="005D4185">
        <w:tc>
          <w:tcPr>
            <w:tcW w:w="1795" w:type="dxa"/>
          </w:tcPr>
          <w:p w14:paraId="2D19CB9F" w14:textId="77777777" w:rsidR="00E8001A" w:rsidRPr="005403FC" w:rsidRDefault="00E8001A" w:rsidP="005D4185">
            <w:r w:rsidRPr="005951C9">
              <w:rPr>
                <w:rFonts w:hint="eastAsia"/>
              </w:rPr>
              <w:t>创建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51A55C7E" w14:textId="77777777" w:rsidR="00E8001A" w:rsidRPr="005403FC" w:rsidRDefault="00E8001A" w:rsidP="005D4185">
            <w:r w:rsidRPr="005951C9">
              <w:t>CREATE_USER_ID</w:t>
            </w:r>
          </w:p>
        </w:tc>
        <w:tc>
          <w:tcPr>
            <w:tcW w:w="1710" w:type="dxa"/>
          </w:tcPr>
          <w:p w14:paraId="4FDA1D6C" w14:textId="3AD0D687" w:rsidR="00E8001A" w:rsidRPr="005403FC" w:rsidRDefault="00776B01" w:rsidP="005D4185">
            <w:r>
              <w:t>VARCHAR(30)</w:t>
            </w:r>
          </w:p>
        </w:tc>
        <w:tc>
          <w:tcPr>
            <w:tcW w:w="990" w:type="dxa"/>
          </w:tcPr>
          <w:p w14:paraId="7DA7954B" w14:textId="77777777" w:rsidR="00E8001A" w:rsidRPr="005403FC" w:rsidRDefault="00E8001A" w:rsidP="005D4185"/>
        </w:tc>
        <w:tc>
          <w:tcPr>
            <w:tcW w:w="990" w:type="dxa"/>
          </w:tcPr>
          <w:p w14:paraId="21174F04" w14:textId="77777777" w:rsidR="00E8001A" w:rsidRPr="005403FC" w:rsidRDefault="00E8001A" w:rsidP="005D4185">
            <w:r>
              <w:t>TRUE</w:t>
            </w:r>
          </w:p>
        </w:tc>
        <w:tc>
          <w:tcPr>
            <w:tcW w:w="1440" w:type="dxa"/>
          </w:tcPr>
          <w:p w14:paraId="163F0E2B" w14:textId="77777777" w:rsidR="00E8001A" w:rsidRPr="00330042" w:rsidRDefault="00E8001A" w:rsidP="005D4185">
            <w:pPr>
              <w:rPr>
                <w:sz w:val="18"/>
                <w:szCs w:val="18"/>
              </w:rPr>
            </w:pPr>
          </w:p>
        </w:tc>
      </w:tr>
      <w:tr w:rsidR="00E8001A" w:rsidRPr="005403FC" w14:paraId="744B16D7" w14:textId="77777777" w:rsidTr="005D4185">
        <w:tc>
          <w:tcPr>
            <w:tcW w:w="1795" w:type="dxa"/>
          </w:tcPr>
          <w:p w14:paraId="4112CBF8" w14:textId="77777777" w:rsidR="00E8001A" w:rsidRPr="005403FC" w:rsidRDefault="00E8001A" w:rsidP="005D4185">
            <w:r w:rsidRPr="005951C9">
              <w:rPr>
                <w:rFonts w:hint="eastAsia"/>
              </w:rPr>
              <w:t>创建时间</w:t>
            </w:r>
          </w:p>
        </w:tc>
        <w:tc>
          <w:tcPr>
            <w:tcW w:w="1800" w:type="dxa"/>
          </w:tcPr>
          <w:p w14:paraId="0927B1C7" w14:textId="77777777" w:rsidR="00E8001A" w:rsidRPr="005403FC" w:rsidRDefault="00E8001A" w:rsidP="005D4185">
            <w:r w:rsidRPr="005951C9">
              <w:t>CREATE_DATE</w:t>
            </w:r>
          </w:p>
        </w:tc>
        <w:tc>
          <w:tcPr>
            <w:tcW w:w="1710" w:type="dxa"/>
          </w:tcPr>
          <w:p w14:paraId="52DBDA1C" w14:textId="77777777" w:rsidR="00E8001A" w:rsidRPr="005403FC" w:rsidRDefault="00E8001A" w:rsidP="005D4185">
            <w:r w:rsidRPr="005951C9">
              <w:t>DATETIME</w:t>
            </w:r>
          </w:p>
        </w:tc>
        <w:tc>
          <w:tcPr>
            <w:tcW w:w="990" w:type="dxa"/>
          </w:tcPr>
          <w:p w14:paraId="574B5490" w14:textId="77777777" w:rsidR="00E8001A" w:rsidRPr="005403FC" w:rsidRDefault="00E8001A" w:rsidP="005D4185"/>
        </w:tc>
        <w:tc>
          <w:tcPr>
            <w:tcW w:w="990" w:type="dxa"/>
          </w:tcPr>
          <w:p w14:paraId="7FF803D5" w14:textId="77777777" w:rsidR="00E8001A" w:rsidRPr="005403FC" w:rsidRDefault="00E8001A" w:rsidP="005D4185">
            <w:r>
              <w:t>TRUE</w:t>
            </w:r>
          </w:p>
        </w:tc>
        <w:tc>
          <w:tcPr>
            <w:tcW w:w="1440" w:type="dxa"/>
          </w:tcPr>
          <w:p w14:paraId="68B7F551" w14:textId="77777777" w:rsidR="00E8001A" w:rsidRPr="005403FC" w:rsidRDefault="00E8001A" w:rsidP="005D4185"/>
        </w:tc>
      </w:tr>
      <w:tr w:rsidR="00E8001A" w:rsidRPr="005403FC" w14:paraId="5210F0F1" w14:textId="77777777" w:rsidTr="005D4185">
        <w:tc>
          <w:tcPr>
            <w:tcW w:w="1795" w:type="dxa"/>
          </w:tcPr>
          <w:p w14:paraId="7FB81DF4" w14:textId="77777777" w:rsidR="00E8001A" w:rsidRPr="005403FC" w:rsidRDefault="00E8001A" w:rsidP="005D4185">
            <w:r w:rsidRPr="005951C9">
              <w:rPr>
                <w:rFonts w:hint="eastAsia"/>
              </w:rPr>
              <w:t>更新人</w:t>
            </w:r>
            <w:r w:rsidRPr="005951C9">
              <w:rPr>
                <w:rFonts w:hint="eastAsia"/>
              </w:rPr>
              <w:t>ID</w:t>
            </w:r>
          </w:p>
        </w:tc>
        <w:tc>
          <w:tcPr>
            <w:tcW w:w="1800" w:type="dxa"/>
          </w:tcPr>
          <w:p w14:paraId="5562108D" w14:textId="77777777" w:rsidR="00E8001A" w:rsidRPr="005403FC" w:rsidRDefault="00E8001A" w:rsidP="005D4185">
            <w:r w:rsidRPr="005951C9">
              <w:t>UPDATE_USER_ID</w:t>
            </w:r>
          </w:p>
        </w:tc>
        <w:tc>
          <w:tcPr>
            <w:tcW w:w="1710" w:type="dxa"/>
          </w:tcPr>
          <w:p w14:paraId="2E21D541" w14:textId="61892328" w:rsidR="00E8001A" w:rsidRPr="005403FC" w:rsidRDefault="00776B01" w:rsidP="005D4185">
            <w:r>
              <w:t>VARCHAR(30)</w:t>
            </w:r>
          </w:p>
        </w:tc>
        <w:tc>
          <w:tcPr>
            <w:tcW w:w="990" w:type="dxa"/>
          </w:tcPr>
          <w:p w14:paraId="62FEE4E5" w14:textId="77777777" w:rsidR="00E8001A" w:rsidRPr="005403FC" w:rsidRDefault="00E8001A" w:rsidP="005D4185"/>
        </w:tc>
        <w:tc>
          <w:tcPr>
            <w:tcW w:w="990" w:type="dxa"/>
          </w:tcPr>
          <w:p w14:paraId="67A00D90" w14:textId="77777777" w:rsidR="00E8001A" w:rsidRPr="005403FC" w:rsidRDefault="00E8001A" w:rsidP="005D4185"/>
        </w:tc>
        <w:tc>
          <w:tcPr>
            <w:tcW w:w="1440" w:type="dxa"/>
          </w:tcPr>
          <w:p w14:paraId="02354E7E" w14:textId="77777777" w:rsidR="00E8001A" w:rsidRPr="005403FC" w:rsidRDefault="00E8001A" w:rsidP="005D4185"/>
        </w:tc>
      </w:tr>
      <w:tr w:rsidR="00E8001A" w:rsidRPr="00D54E5E" w14:paraId="4935CC17" w14:textId="77777777" w:rsidTr="005D4185">
        <w:tc>
          <w:tcPr>
            <w:tcW w:w="1795" w:type="dxa"/>
          </w:tcPr>
          <w:p w14:paraId="6EF83E18" w14:textId="77777777" w:rsidR="00E8001A" w:rsidRPr="005403FC" w:rsidRDefault="00E8001A" w:rsidP="005D4185">
            <w:r w:rsidRPr="005951C9">
              <w:rPr>
                <w:rFonts w:hint="eastAsia"/>
              </w:rPr>
              <w:t>更新时间</w:t>
            </w:r>
          </w:p>
        </w:tc>
        <w:tc>
          <w:tcPr>
            <w:tcW w:w="1800" w:type="dxa"/>
          </w:tcPr>
          <w:p w14:paraId="447308D1" w14:textId="77777777" w:rsidR="00E8001A" w:rsidRPr="005403FC" w:rsidRDefault="00E8001A" w:rsidP="005D4185">
            <w:r w:rsidRPr="005951C9">
              <w:t>UPDATE_DATE</w:t>
            </w:r>
          </w:p>
        </w:tc>
        <w:tc>
          <w:tcPr>
            <w:tcW w:w="1710" w:type="dxa"/>
          </w:tcPr>
          <w:p w14:paraId="0C261B90" w14:textId="77777777" w:rsidR="00E8001A" w:rsidRPr="005403FC" w:rsidRDefault="00E8001A" w:rsidP="005D4185">
            <w:r w:rsidRPr="005951C9">
              <w:t>DATETIME</w:t>
            </w:r>
          </w:p>
        </w:tc>
        <w:tc>
          <w:tcPr>
            <w:tcW w:w="990" w:type="dxa"/>
          </w:tcPr>
          <w:p w14:paraId="2CFC0A6D" w14:textId="77777777" w:rsidR="00E8001A" w:rsidRPr="005403FC" w:rsidRDefault="00E8001A" w:rsidP="005D4185"/>
        </w:tc>
        <w:tc>
          <w:tcPr>
            <w:tcW w:w="990" w:type="dxa"/>
          </w:tcPr>
          <w:p w14:paraId="5C28CA64" w14:textId="77777777" w:rsidR="00E8001A" w:rsidRPr="005403FC" w:rsidRDefault="00E8001A" w:rsidP="005D4185"/>
        </w:tc>
        <w:tc>
          <w:tcPr>
            <w:tcW w:w="1440" w:type="dxa"/>
          </w:tcPr>
          <w:p w14:paraId="23E95385" w14:textId="77777777" w:rsidR="00E8001A" w:rsidRPr="005403FC" w:rsidRDefault="00E8001A" w:rsidP="005D4185"/>
        </w:tc>
      </w:tr>
      <w:tr w:rsidR="00E8001A" w:rsidRPr="005403FC" w14:paraId="6DD3D332" w14:textId="77777777" w:rsidTr="005D4185">
        <w:tc>
          <w:tcPr>
            <w:tcW w:w="1795" w:type="dxa"/>
          </w:tcPr>
          <w:p w14:paraId="2FE35FBB" w14:textId="77777777" w:rsidR="00E8001A" w:rsidRPr="005403FC" w:rsidRDefault="00E8001A" w:rsidP="005D4185">
            <w:r w:rsidRPr="005951C9">
              <w:rPr>
                <w:rFonts w:hint="eastAsia"/>
              </w:rPr>
              <w:t>删除标记</w:t>
            </w:r>
          </w:p>
        </w:tc>
        <w:tc>
          <w:tcPr>
            <w:tcW w:w="1800" w:type="dxa"/>
          </w:tcPr>
          <w:p w14:paraId="40DC4673" w14:textId="77777777" w:rsidR="00E8001A" w:rsidRPr="005403FC" w:rsidRDefault="00E8001A" w:rsidP="005D4185">
            <w:r w:rsidRPr="005951C9">
              <w:t>IS_DELETED</w:t>
            </w:r>
          </w:p>
        </w:tc>
        <w:tc>
          <w:tcPr>
            <w:tcW w:w="1710" w:type="dxa"/>
          </w:tcPr>
          <w:p w14:paraId="5D87887C" w14:textId="77777777" w:rsidR="00E8001A" w:rsidRPr="005403FC" w:rsidRDefault="00E8001A" w:rsidP="005D4185">
            <w:r w:rsidRPr="005951C9">
              <w:t>VARCHAR(1)</w:t>
            </w:r>
          </w:p>
        </w:tc>
        <w:tc>
          <w:tcPr>
            <w:tcW w:w="990" w:type="dxa"/>
          </w:tcPr>
          <w:p w14:paraId="338BEDAA" w14:textId="77777777" w:rsidR="00E8001A" w:rsidRPr="005403FC" w:rsidRDefault="00E8001A" w:rsidP="005D4185"/>
        </w:tc>
        <w:tc>
          <w:tcPr>
            <w:tcW w:w="990" w:type="dxa"/>
          </w:tcPr>
          <w:p w14:paraId="1A296CD3" w14:textId="77777777" w:rsidR="00E8001A" w:rsidRPr="005403FC" w:rsidRDefault="00E8001A" w:rsidP="005D4185">
            <w:r>
              <w:t>TRUE</w:t>
            </w:r>
          </w:p>
        </w:tc>
        <w:tc>
          <w:tcPr>
            <w:tcW w:w="1440" w:type="dxa"/>
          </w:tcPr>
          <w:p w14:paraId="42409ADE" w14:textId="77777777" w:rsidR="00E8001A" w:rsidRDefault="00E8001A" w:rsidP="005D4185">
            <w:pPr>
              <w:spacing w:before="0" w:line="240" w:lineRule="auto"/>
            </w:pPr>
            <w:r w:rsidRPr="005951C9">
              <w:rPr>
                <w:rFonts w:hint="eastAsia"/>
              </w:rPr>
              <w:t>0</w:t>
            </w:r>
            <w:r w:rsidRPr="005951C9">
              <w:rPr>
                <w:rFonts w:hint="eastAsia"/>
              </w:rPr>
              <w:t>：正常</w:t>
            </w:r>
          </w:p>
          <w:p w14:paraId="438203AD" w14:textId="77777777" w:rsidR="00E8001A" w:rsidRPr="005403FC" w:rsidRDefault="00E8001A" w:rsidP="005D4185">
            <w:pPr>
              <w:spacing w:before="0" w:line="240" w:lineRule="auto"/>
            </w:pPr>
            <w:r w:rsidRPr="005951C9">
              <w:rPr>
                <w:rFonts w:hint="eastAsia"/>
              </w:rPr>
              <w:t>1</w:t>
            </w:r>
            <w:r w:rsidRPr="005951C9">
              <w:rPr>
                <w:rFonts w:hint="eastAsia"/>
              </w:rPr>
              <w:t>：已删除</w:t>
            </w:r>
          </w:p>
        </w:tc>
      </w:tr>
    </w:tbl>
    <w:p w14:paraId="725A0CB6" w14:textId="77777777" w:rsidR="000C5003" w:rsidRPr="000C5003" w:rsidRDefault="000C5003" w:rsidP="000C5003">
      <w:pPr>
        <w:pStyle w:val="Heading3"/>
        <w:rPr>
          <w:color w:val="auto"/>
        </w:rPr>
      </w:pPr>
      <w:bookmarkStart w:id="31" w:name="_Toc411357614"/>
      <w:r>
        <w:rPr>
          <w:rFonts w:hint="eastAsia"/>
          <w:color w:val="auto"/>
        </w:rPr>
        <w:t>视图</w:t>
      </w:r>
      <w:r w:rsidRPr="000C5003">
        <w:rPr>
          <w:rFonts w:hint="eastAsia"/>
          <w:color w:val="auto"/>
        </w:rPr>
        <w:t>设计</w:t>
      </w:r>
      <w:bookmarkEnd w:id="31"/>
    </w:p>
    <w:p w14:paraId="03A6A386" w14:textId="77777777" w:rsidR="00CE5EE1" w:rsidRPr="008037F9" w:rsidRDefault="00CE5EE1" w:rsidP="00CE5EE1">
      <w:pPr>
        <w:spacing w:line="360" w:lineRule="auto"/>
        <w:ind w:leftChars="200" w:left="420"/>
      </w:pPr>
      <w:r w:rsidRPr="008037F9">
        <w:rPr>
          <w:rFonts w:hint="eastAsia"/>
        </w:rPr>
        <w:t>暂无</w:t>
      </w:r>
    </w:p>
    <w:p w14:paraId="2ADBF378" w14:textId="77777777" w:rsidR="000358F0" w:rsidRPr="00D31142" w:rsidRDefault="000358F0" w:rsidP="00CE5EE1"/>
    <w:sectPr w:rsidR="000358F0" w:rsidRPr="00D31142" w:rsidSect="00CE5EE1">
      <w:headerReference w:type="default" r:id="rId33"/>
      <w:footerReference w:type="default" r:id="rId34"/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B33B45C" w14:textId="77777777" w:rsidR="00095F79" w:rsidRDefault="00095F79" w:rsidP="004C5251">
      <w:pPr>
        <w:spacing w:before="0" w:line="240" w:lineRule="auto"/>
      </w:pPr>
      <w:r>
        <w:separator/>
      </w:r>
    </w:p>
  </w:endnote>
  <w:endnote w:type="continuationSeparator" w:id="0">
    <w:p w14:paraId="7B6127C9" w14:textId="77777777" w:rsidR="00095F79" w:rsidRDefault="00095F79" w:rsidP="004C5251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黑体">
    <w:charset w:val="50"/>
    <w:family w:val="auto"/>
    <w:pitch w:val="variable"/>
    <w:sig w:usb0="00000001" w:usb1="080E0000" w:usb2="00000010" w:usb3="00000000" w:csb0="00040000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华文楷体">
    <w:charset w:val="86"/>
    <w:family w:val="auto"/>
    <w:pitch w:val="variable"/>
    <w:sig w:usb0="80000287" w:usb1="280F3C52" w:usb2="00000016" w:usb3="00000000" w:csb0="0004009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charset w:val="50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auto"/>
    <w:pitch w:val="variable"/>
    <w:sig w:usb0="00000003" w:usb1="00000000" w:usb2="00000000" w:usb3="00000000" w:csb0="00000001" w:csb1="00000000"/>
  </w:font>
  <w:font w:name="华文细黑">
    <w:charset w:val="86"/>
    <w:family w:val="auto"/>
    <w:pitch w:val="variable"/>
    <w:sig w:usb0="00000287" w:usb1="080F0000" w:usb2="00000010" w:usb3="00000000" w:csb0="0004009F" w:csb1="00000000"/>
  </w:font>
  <w:font w:name="Century Schoolbook">
    <w:panose1 w:val="02040604050505020304"/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Verdan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auto"/>
    <w:pitch w:val="variable"/>
    <w:sig w:usb0="00000003" w:usb1="00000000" w:usb2="00000000" w:usb3="00000000" w:csb0="00000001" w:csb1="00000000"/>
  </w:font>
  <w:font w:name="Futura Bk">
    <w:altName w:val="Calibri"/>
    <w:charset w:val="00"/>
    <w:family w:val="swiss"/>
    <w:pitch w:val="variable"/>
    <w:sig w:usb0="00000001" w:usb1="5000204A" w:usb2="00000000" w:usb3="00000000" w:csb0="0000009F" w:csb1="00000000"/>
  </w:font>
  <w:font w:name="Futura Hv">
    <w:altName w:val="Calibri"/>
    <w:charset w:val="00"/>
    <w:family w:val="swiss"/>
    <w:pitch w:val="variable"/>
    <w:sig w:usb0="00000001" w:usb1="5000204A" w:usb2="00000000" w:usb3="00000000" w:csb0="0000009F" w:csb1="00000000"/>
  </w:font>
  <w:font w:name="Helvetica">
    <w:panose1 w:val="00000000000000000000"/>
    <w:charset w:val="00"/>
    <w:family w:val="auto"/>
    <w:pitch w:val="variable"/>
    <w:sig w:usb0="00000003" w:usb1="00000000" w:usb2="00000000" w:usb3="00000000" w:csb0="00000001" w:csb1="00000000"/>
  </w:font>
  <w:font w:name="Georgia">
    <w:panose1 w:val="02040502050405020303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640" w:type="dxa"/>
      <w:tblInd w:w="71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2610"/>
      <w:gridCol w:w="3510"/>
      <w:gridCol w:w="2520"/>
    </w:tblGrid>
    <w:tr w:rsidR="00CE5EE1" w:rsidRPr="00872CE8" w14:paraId="70CE13B3" w14:textId="77777777" w:rsidTr="00CC757F">
      <w:tc>
        <w:tcPr>
          <w:tcW w:w="2610" w:type="dxa"/>
        </w:tcPr>
        <w:p w14:paraId="6033D66D" w14:textId="77777777" w:rsidR="00CE5EE1" w:rsidRPr="000C1502" w:rsidRDefault="00CE5EE1" w:rsidP="00CE5EE1">
          <w:pPr>
            <w:pStyle w:val="HPTableTitle"/>
            <w:spacing w:before="60" w:after="20"/>
            <w:rPr>
              <w:rFonts w:ascii="Futura Bk" w:hAnsi="Futura Bk"/>
            </w:rPr>
          </w:pPr>
          <w:r>
            <w:rPr>
              <w:rFonts w:hint="eastAsia"/>
              <w:lang w:eastAsia="zh-CN"/>
            </w:rPr>
            <w:t xml:space="preserve">HP </w:t>
          </w:r>
          <w:r w:rsidRPr="000C1502">
            <w:t>Restricted</w:t>
          </w:r>
        </w:p>
      </w:tc>
      <w:tc>
        <w:tcPr>
          <w:tcW w:w="3510" w:type="dxa"/>
        </w:tcPr>
        <w:p w14:paraId="3FB5ED83" w14:textId="77777777" w:rsidR="00CE5EE1" w:rsidRPr="000C1502" w:rsidRDefault="00CE5EE1" w:rsidP="00CE5EE1">
          <w:pPr>
            <w:pStyle w:val="Table"/>
            <w:spacing w:before="60" w:after="20"/>
            <w:jc w:val="center"/>
            <w:rPr>
              <w:lang w:eastAsia="zh-CN"/>
            </w:rPr>
          </w:pPr>
        </w:p>
      </w:tc>
      <w:tc>
        <w:tcPr>
          <w:tcW w:w="2520" w:type="dxa"/>
        </w:tcPr>
        <w:p w14:paraId="4165933B" w14:textId="77777777" w:rsidR="00CE5EE1" w:rsidRPr="00872CE8" w:rsidRDefault="00CE5EE1" w:rsidP="00CE5EE1">
          <w:pPr>
            <w:spacing w:before="60" w:after="20"/>
            <w:jc w:val="right"/>
            <w:rPr>
              <w:sz w:val="18"/>
            </w:rPr>
          </w:pPr>
          <w:r w:rsidRPr="00872CE8">
            <w:rPr>
              <w:sz w:val="18"/>
            </w:rPr>
            <w:t xml:space="preserve">Page </w:t>
          </w:r>
          <w:r w:rsidRPr="00872CE8">
            <w:rPr>
              <w:sz w:val="18"/>
            </w:rPr>
            <w:fldChar w:fldCharType="begin"/>
          </w:r>
          <w:r w:rsidRPr="00872CE8">
            <w:rPr>
              <w:sz w:val="18"/>
            </w:rPr>
            <w:instrText xml:space="preserve"> PAGE  \* MERGEFORMAT </w:instrText>
          </w:r>
          <w:r w:rsidRPr="00872CE8">
            <w:rPr>
              <w:sz w:val="18"/>
            </w:rPr>
            <w:fldChar w:fldCharType="separate"/>
          </w:r>
          <w:r w:rsidR="008032A3">
            <w:rPr>
              <w:noProof/>
              <w:sz w:val="18"/>
            </w:rPr>
            <w:t>66</w:t>
          </w:r>
          <w:r w:rsidRPr="00872CE8">
            <w:rPr>
              <w:sz w:val="18"/>
            </w:rPr>
            <w:fldChar w:fldCharType="end"/>
          </w:r>
          <w:r w:rsidRPr="00872CE8">
            <w:rPr>
              <w:sz w:val="18"/>
            </w:rPr>
            <w:t xml:space="preserve"> of </w:t>
          </w:r>
          <w:r w:rsidR="008032A3">
            <w:fldChar w:fldCharType="begin"/>
          </w:r>
          <w:r w:rsidR="008032A3">
            <w:instrText xml:space="preserve"> NUMPAGES  \* MERGEFORMAT </w:instrText>
          </w:r>
          <w:r w:rsidR="008032A3">
            <w:fldChar w:fldCharType="separate"/>
          </w:r>
          <w:r w:rsidR="008032A3" w:rsidRPr="008032A3">
            <w:rPr>
              <w:noProof/>
              <w:sz w:val="18"/>
            </w:rPr>
            <w:t>73</w:t>
          </w:r>
          <w:r w:rsidR="008032A3">
            <w:rPr>
              <w:noProof/>
              <w:sz w:val="18"/>
            </w:rPr>
            <w:fldChar w:fldCharType="end"/>
          </w:r>
        </w:p>
      </w:tc>
    </w:tr>
  </w:tbl>
  <w:p w14:paraId="2CD6AEFE" w14:textId="77777777" w:rsidR="00CE5EE1" w:rsidRDefault="00CE5EE1">
    <w:pPr>
      <w:pStyle w:val="Footer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1269865" w14:textId="77777777" w:rsidR="00095F79" w:rsidRDefault="00095F79" w:rsidP="004C5251">
      <w:pPr>
        <w:spacing w:before="0" w:line="240" w:lineRule="auto"/>
      </w:pPr>
      <w:r>
        <w:separator/>
      </w:r>
    </w:p>
  </w:footnote>
  <w:footnote w:type="continuationSeparator" w:id="0">
    <w:p w14:paraId="03231D2D" w14:textId="77777777" w:rsidR="00095F79" w:rsidRDefault="00095F79" w:rsidP="004C5251">
      <w:pPr>
        <w:spacing w:before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688" w:type="dxa"/>
      <w:tblInd w:w="-71" w:type="dxa"/>
      <w:tblBorders>
        <w:top w:val="double" w:sz="6" w:space="0" w:color="auto"/>
        <w:left w:val="double" w:sz="6" w:space="0" w:color="auto"/>
        <w:bottom w:val="double" w:sz="6" w:space="0" w:color="auto"/>
        <w:right w:val="double" w:sz="6" w:space="0" w:color="auto"/>
        <w:insideH w:val="single" w:sz="4" w:space="0" w:color="auto"/>
        <w:insideV w:val="single" w:sz="4" w:space="0" w:color="auto"/>
      </w:tblBorders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848"/>
      <w:gridCol w:w="5098"/>
      <w:gridCol w:w="1742"/>
    </w:tblGrid>
    <w:tr w:rsidR="00B045A9" w:rsidRPr="002B7107" w14:paraId="002EBDAF" w14:textId="77777777" w:rsidTr="00CE5EE1">
      <w:trPr>
        <w:cantSplit/>
        <w:trHeight w:val="498"/>
      </w:trPr>
      <w:tc>
        <w:tcPr>
          <w:tcW w:w="1848" w:type="dxa"/>
          <w:vMerge w:val="restart"/>
          <w:vAlign w:val="center"/>
        </w:tcPr>
        <w:p w14:paraId="104FD6C5" w14:textId="77777777" w:rsidR="00CE5EE1" w:rsidRPr="00CE5EE1" w:rsidRDefault="00CE5EE1" w:rsidP="00CE5EE1">
          <w:pPr>
            <w:spacing w:before="0" w:line="240" w:lineRule="auto"/>
            <w:jc w:val="center"/>
            <w:rPr>
              <w:noProof/>
            </w:rPr>
          </w:pPr>
          <w:bookmarkStart w:id="32" w:name="hp_Header"/>
          <w:r>
            <w:rPr>
              <w:noProof/>
              <w:lang w:eastAsia="en-US"/>
            </w:rPr>
            <w:drawing>
              <wp:inline distT="0" distB="0" distL="0" distR="0" wp14:anchorId="3A0D623B" wp14:editId="2E7E34B8">
                <wp:extent cx="503841" cy="444024"/>
                <wp:effectExtent l="0" t="0" r="0" b="0"/>
                <wp:docPr id="30" name="Picture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03841" cy="44402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61EF050D" w14:textId="77777777" w:rsidR="00B045A9" w:rsidRPr="00CE5EE1" w:rsidRDefault="00B045A9" w:rsidP="00CE5EE1">
          <w:pPr>
            <w:spacing w:before="0" w:line="240" w:lineRule="auto"/>
            <w:jc w:val="center"/>
            <w:rPr>
              <w:noProof/>
              <w:sz w:val="20"/>
              <w:szCs w:val="20"/>
            </w:rPr>
          </w:pPr>
          <w:r w:rsidRPr="00CE5EE1">
            <w:rPr>
              <w:rFonts w:hint="eastAsia"/>
              <w:noProof/>
              <w:sz w:val="20"/>
              <w:szCs w:val="20"/>
            </w:rPr>
            <w:t>中国移动广东公司</w:t>
          </w:r>
        </w:p>
      </w:tc>
      <w:tc>
        <w:tcPr>
          <w:tcW w:w="5098" w:type="dxa"/>
          <w:vAlign w:val="center"/>
        </w:tcPr>
        <w:p w14:paraId="29A1BA7C" w14:textId="77777777" w:rsidR="00B045A9" w:rsidRPr="002B7107" w:rsidRDefault="00B045A9" w:rsidP="00CE5EE1">
          <w:pPr>
            <w:spacing w:before="0" w:line="240" w:lineRule="auto"/>
            <w:jc w:val="center"/>
            <w:rPr>
              <w:b/>
              <w:szCs w:val="21"/>
            </w:rPr>
          </w:pPr>
          <w:r>
            <w:rPr>
              <w:rFonts w:hint="eastAsia"/>
              <w:b/>
              <w:szCs w:val="21"/>
            </w:rPr>
            <w:t>惠普</w:t>
          </w:r>
          <w:r>
            <w:rPr>
              <w:rFonts w:hint="eastAsia"/>
              <w:b/>
              <w:szCs w:val="21"/>
            </w:rPr>
            <w:t>U</w:t>
          </w:r>
          <w:r>
            <w:rPr>
              <w:b/>
              <w:szCs w:val="21"/>
            </w:rPr>
            <w:t>-Learning</w:t>
          </w:r>
          <w:r>
            <w:rPr>
              <w:rFonts w:hint="eastAsia"/>
              <w:b/>
              <w:szCs w:val="21"/>
            </w:rPr>
            <w:t>在</w:t>
          </w:r>
          <w:r>
            <w:rPr>
              <w:b/>
              <w:szCs w:val="21"/>
            </w:rPr>
            <w:t>线</w:t>
          </w:r>
          <w:r w:rsidR="00CE5EE1">
            <w:rPr>
              <w:rFonts w:hint="eastAsia"/>
              <w:b/>
              <w:szCs w:val="21"/>
            </w:rPr>
            <w:t>学习</w:t>
          </w:r>
          <w:r>
            <w:rPr>
              <w:b/>
              <w:szCs w:val="21"/>
            </w:rPr>
            <w:t>平台</w:t>
          </w:r>
        </w:p>
      </w:tc>
      <w:tc>
        <w:tcPr>
          <w:tcW w:w="1742" w:type="dxa"/>
          <w:vMerge w:val="restart"/>
          <w:vAlign w:val="center"/>
        </w:tcPr>
        <w:p w14:paraId="3C7BFD11" w14:textId="77777777" w:rsidR="00B045A9" w:rsidRDefault="00B045A9" w:rsidP="00CE5EE1">
          <w:pPr>
            <w:spacing w:before="0" w:line="240" w:lineRule="auto"/>
            <w:jc w:val="center"/>
            <w:rPr>
              <w:sz w:val="20"/>
              <w:szCs w:val="20"/>
            </w:rPr>
          </w:pPr>
          <w:r>
            <w:rPr>
              <w:noProof/>
              <w:lang w:eastAsia="en-US"/>
            </w:rPr>
            <w:drawing>
              <wp:inline distT="0" distB="0" distL="0" distR="0" wp14:anchorId="3AB95507" wp14:editId="72FFD3BE">
                <wp:extent cx="424282" cy="418133"/>
                <wp:effectExtent l="0" t="0" r="0" b="1270"/>
                <wp:docPr id="28" name="Picture 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2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33582" cy="42729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14:paraId="7BA83CBB" w14:textId="77777777" w:rsidR="00B045A9" w:rsidRPr="00B045A9" w:rsidRDefault="00B045A9" w:rsidP="00CE5EE1">
          <w:pPr>
            <w:spacing w:before="0" w:line="240" w:lineRule="auto"/>
            <w:rPr>
              <w:sz w:val="20"/>
              <w:szCs w:val="20"/>
            </w:rPr>
          </w:pPr>
          <w:r w:rsidRPr="00B045A9">
            <w:rPr>
              <w:rFonts w:hint="eastAsia"/>
              <w:sz w:val="20"/>
              <w:szCs w:val="20"/>
            </w:rPr>
            <w:t>中国惠普有限公司</w:t>
          </w:r>
        </w:p>
      </w:tc>
    </w:tr>
    <w:tr w:rsidR="00B045A9" w:rsidRPr="002B7107" w14:paraId="3234CE1D" w14:textId="77777777" w:rsidTr="00CE5EE1">
      <w:trPr>
        <w:cantSplit/>
        <w:trHeight w:val="425"/>
      </w:trPr>
      <w:tc>
        <w:tcPr>
          <w:tcW w:w="1848" w:type="dxa"/>
          <w:vMerge/>
          <w:vAlign w:val="center"/>
        </w:tcPr>
        <w:p w14:paraId="1C2F9DD8" w14:textId="77777777" w:rsidR="00B045A9" w:rsidRPr="002B7107" w:rsidRDefault="00B045A9" w:rsidP="00B045A9">
          <w:pPr>
            <w:jc w:val="center"/>
            <w:rPr>
              <w:szCs w:val="21"/>
            </w:rPr>
          </w:pPr>
        </w:p>
      </w:tc>
      <w:tc>
        <w:tcPr>
          <w:tcW w:w="5098" w:type="dxa"/>
          <w:vAlign w:val="center"/>
        </w:tcPr>
        <w:p w14:paraId="69C734F2" w14:textId="77777777" w:rsidR="00B045A9" w:rsidRPr="00CE5EE1" w:rsidRDefault="00B045A9" w:rsidP="00CE5EE1">
          <w:pPr>
            <w:spacing w:before="0"/>
            <w:jc w:val="center"/>
            <w:rPr>
              <w:b/>
              <w:sz w:val="20"/>
              <w:szCs w:val="20"/>
            </w:rPr>
          </w:pPr>
          <w:r w:rsidRPr="00CE5EE1">
            <w:rPr>
              <w:rFonts w:hint="eastAsia"/>
              <w:b/>
              <w:sz w:val="20"/>
              <w:szCs w:val="20"/>
            </w:rPr>
            <w:t>概要设计文档</w:t>
          </w:r>
        </w:p>
      </w:tc>
      <w:tc>
        <w:tcPr>
          <w:tcW w:w="1742" w:type="dxa"/>
          <w:vMerge/>
          <w:vAlign w:val="center"/>
        </w:tcPr>
        <w:p w14:paraId="1A470919" w14:textId="77777777" w:rsidR="00B045A9" w:rsidRPr="002B7107" w:rsidRDefault="00B045A9" w:rsidP="00B045A9">
          <w:pPr>
            <w:jc w:val="center"/>
            <w:rPr>
              <w:szCs w:val="21"/>
            </w:rPr>
          </w:pPr>
        </w:p>
      </w:tc>
    </w:tr>
    <w:bookmarkEnd w:id="32"/>
  </w:tbl>
  <w:p w14:paraId="2ED3F3B2" w14:textId="77777777" w:rsidR="00B045A9" w:rsidRDefault="00B045A9">
    <w:pPr>
      <w:pStyle w:val="Header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B77B56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">
    <w:nsid w:val="02A64189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0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1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2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3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>
    <w:nsid w:val="053F7BA2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6C25E13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5">
    <w:nsid w:val="087352D3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6">
    <w:nsid w:val="08984D46"/>
    <w:multiLevelType w:val="multilevel"/>
    <w:tmpl w:val="FC12E5AC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09C04E12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8">
    <w:nsid w:val="0AAB0318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9">
    <w:nsid w:val="0B8B0064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0BD50A04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1">
    <w:nsid w:val="0D95453B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0E8A05BE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3">
    <w:nsid w:val="0F00389F"/>
    <w:multiLevelType w:val="multilevel"/>
    <w:tmpl w:val="0409001D"/>
    <w:styleLink w:val="1"/>
    <w:lvl w:ilvl="0">
      <w:start w:val="9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</w:lvl>
  </w:abstractNum>
  <w:abstractNum w:abstractNumId="14">
    <w:nsid w:val="0FF73099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1162BEF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11657174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7">
    <w:nsid w:val="14E53CD7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8">
    <w:nsid w:val="15836E01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15F3338F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164A49E7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21">
    <w:nsid w:val="166972CB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190A4924"/>
    <w:multiLevelType w:val="hybridMultilevel"/>
    <w:tmpl w:val="DF264C12"/>
    <w:lvl w:ilvl="0" w:tplc="0409000F">
      <w:start w:val="1"/>
      <w:numFmt w:val="bullet"/>
      <w:pStyle w:val="BulletDo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199E6CA0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24">
    <w:nsid w:val="1A1D133C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1A596BC5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1AF31F37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27">
    <w:nsid w:val="1BCD2D32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28">
    <w:nsid w:val="1C4E2465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1C7B3E6F"/>
    <w:multiLevelType w:val="hybridMultilevel"/>
    <w:tmpl w:val="65D4D6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1CA21DF0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1DBB362F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1E1A7734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1E9874C2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1EC220AC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1FED0B16"/>
    <w:multiLevelType w:val="hybridMultilevel"/>
    <w:tmpl w:val="FE269746"/>
    <w:lvl w:ilvl="0" w:tplc="05D63198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21B14CAA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22FD6BE8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>
    <w:nsid w:val="23A932BB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25847932"/>
    <w:multiLevelType w:val="hybridMultilevel"/>
    <w:tmpl w:val="E0465BF8"/>
    <w:lvl w:ilvl="0" w:tplc="2DEE51B0">
      <w:start w:val="1"/>
      <w:numFmt w:val="decimal"/>
      <w:pStyle w:val="a4"/>
      <w:lvlText w:val="%1)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>
    <w:nsid w:val="27ED79F7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41">
    <w:nsid w:val="2B0F0CCE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2CCE17B6"/>
    <w:multiLevelType w:val="hybridMultilevel"/>
    <w:tmpl w:val="C0946E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2E7F7E40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2F743CE0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>
    <w:nsid w:val="2F8E0ADE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46">
    <w:nsid w:val="2FAB7DBF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47">
    <w:nsid w:val="2FB20AD5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8">
    <w:nsid w:val="2FC95F07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>
    <w:nsid w:val="2FEA5796"/>
    <w:multiLevelType w:val="multilevel"/>
    <w:tmpl w:val="D90635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>
    <w:nsid w:val="324705CB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1">
    <w:nsid w:val="3348174E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2">
    <w:nsid w:val="33493BBA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3">
    <w:nsid w:val="34003433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34055E7A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55">
    <w:nsid w:val="3533283D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354B4239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7">
    <w:nsid w:val="3591270A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8">
    <w:nsid w:val="35A12025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>
    <w:nsid w:val="36867974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60">
    <w:nsid w:val="36F45AAE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61">
    <w:nsid w:val="37421FFA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2">
    <w:nsid w:val="37E62C7D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3">
    <w:nsid w:val="383C01E9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64">
    <w:nsid w:val="387357C4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5">
    <w:nsid w:val="391E726D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6">
    <w:nsid w:val="396508FE"/>
    <w:multiLevelType w:val="multilevel"/>
    <w:tmpl w:val="EBF6DDC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sz w:val="32"/>
        <w:szCs w:val="32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header4"/>
      <w:lvlText w:val="%1.%2.%3"/>
      <w:lvlJc w:val="left"/>
      <w:pPr>
        <w:tabs>
          <w:tab w:val="num" w:pos="720"/>
        </w:tabs>
        <w:ind w:left="720" w:hanging="720"/>
      </w:pPr>
      <w:rPr>
        <w:rFonts w:ascii="Arial" w:eastAsia="华文楷体" w:hAnsi="Arial"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Arial" w:hAnsi="Arial" w:cs="Arial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7">
    <w:nsid w:val="3ABB646A"/>
    <w:multiLevelType w:val="hybridMultilevel"/>
    <w:tmpl w:val="C0946E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3B27063C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69">
    <w:nsid w:val="3F613AA7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70">
    <w:nsid w:val="4041479C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1">
    <w:nsid w:val="41EF26AB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72">
    <w:nsid w:val="430724C8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73">
    <w:nsid w:val="45370F54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4">
    <w:nsid w:val="46C5274C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5">
    <w:nsid w:val="47AD756B"/>
    <w:multiLevelType w:val="multilevel"/>
    <w:tmpl w:val="34004DC8"/>
    <w:lvl w:ilvl="0">
      <w:start w:val="1"/>
      <w:numFmt w:val="decimal"/>
      <w:pStyle w:val="RSLevel1"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</w:rPr>
    </w:lvl>
    <w:lvl w:ilvl="1">
      <w:start w:val="1"/>
      <w:numFmt w:val="decimal"/>
      <w:pStyle w:val="RSLevel2"/>
      <w:lvlText w:val="%1.%2"/>
      <w:lvlJc w:val="left"/>
      <w:pPr>
        <w:tabs>
          <w:tab w:val="num" w:pos="360"/>
        </w:tabs>
        <w:ind w:left="360" w:hanging="36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RSLevel3"/>
      <w:lvlText w:val="%1.%2.%3"/>
      <w:lvlJc w:val="left"/>
      <w:pPr>
        <w:tabs>
          <w:tab w:val="num" w:pos="2112"/>
        </w:tabs>
        <w:ind w:left="2112" w:hanging="720"/>
      </w:pPr>
      <w:rPr>
        <w:rFonts w:hint="eastAsia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RSLevel4"/>
      <w:lvlText w:val="%1.%2.%3.%4"/>
      <w:lvlJc w:val="left"/>
      <w:pPr>
        <w:tabs>
          <w:tab w:val="num" w:pos="720"/>
        </w:tabs>
        <w:ind w:left="720" w:hanging="720"/>
      </w:pPr>
      <w:rPr>
        <w:rFonts w:hint="eastAsia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szCs w:val="24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RSLevel5"/>
      <w:lvlText w:val="%1.%2.%3.%4.%5"/>
      <w:lvlJc w:val="left"/>
      <w:pPr>
        <w:tabs>
          <w:tab w:val="num" w:pos="720"/>
        </w:tabs>
        <w:ind w:left="720" w:hanging="720"/>
      </w:pPr>
      <w:rPr>
        <w:rFonts w:ascii="Arial" w:hAnsi="Arial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76">
    <w:nsid w:val="497F40F3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7">
    <w:nsid w:val="4BC7681E"/>
    <w:multiLevelType w:val="hybridMultilevel"/>
    <w:tmpl w:val="19AACEB0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8">
    <w:nsid w:val="4DAF6F35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79">
    <w:nsid w:val="4E415266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0">
    <w:nsid w:val="4E7B0937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1">
    <w:nsid w:val="501D2F5D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2">
    <w:nsid w:val="50C72889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83">
    <w:nsid w:val="51CD71B4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84">
    <w:nsid w:val="52B83099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5">
    <w:nsid w:val="53F80BC1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86">
    <w:nsid w:val="54C13EC9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7">
    <w:nsid w:val="56D1653D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88">
    <w:nsid w:val="56F40E58"/>
    <w:multiLevelType w:val="hybridMultilevel"/>
    <w:tmpl w:val="BA8E8DD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9">
    <w:nsid w:val="59123F10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90">
    <w:nsid w:val="5A0069D6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91">
    <w:nsid w:val="5A2D2FB1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92">
    <w:nsid w:val="5CFB5944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93">
    <w:nsid w:val="5D542C7E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4">
    <w:nsid w:val="5DE20282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5">
    <w:nsid w:val="5F451D1A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96">
    <w:nsid w:val="5FD82070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7">
    <w:nsid w:val="60F67A23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8">
    <w:nsid w:val="6121045F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9">
    <w:nsid w:val="63F44195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00">
    <w:nsid w:val="66A92F4C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01">
    <w:nsid w:val="67237DB1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2">
    <w:nsid w:val="692B5E62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3">
    <w:nsid w:val="6B57358E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04">
    <w:nsid w:val="6BFC603F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5">
    <w:nsid w:val="6D5476F7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06">
    <w:nsid w:val="6D9C518C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07">
    <w:nsid w:val="6F206024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8">
    <w:nsid w:val="6F9E519E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09">
    <w:nsid w:val="6FF5663F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0">
    <w:nsid w:val="71DA0085"/>
    <w:multiLevelType w:val="hybridMultilevel"/>
    <w:tmpl w:val="3A9AAD0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1">
    <w:nsid w:val="71DF502D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12">
    <w:nsid w:val="71FC1D97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3">
    <w:nsid w:val="72685028"/>
    <w:multiLevelType w:val="hybridMultilevel"/>
    <w:tmpl w:val="C0946E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>
    <w:nsid w:val="72823DF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1931"/>
        </w:tabs>
        <w:ind w:left="193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15">
    <w:nsid w:val="73112E69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16">
    <w:nsid w:val="742D3142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17">
    <w:nsid w:val="74C74249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18">
    <w:nsid w:val="75771548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9">
    <w:nsid w:val="77694740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abstractNum w:abstractNumId="120">
    <w:nsid w:val="78F22807"/>
    <w:multiLevelType w:val="hybridMultilevel"/>
    <w:tmpl w:val="C0946E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1">
    <w:nsid w:val="793E1717"/>
    <w:multiLevelType w:val="hybridMultilevel"/>
    <w:tmpl w:val="1400B246"/>
    <w:lvl w:ilvl="0" w:tplc="0409000D">
      <w:start w:val="1"/>
      <w:numFmt w:val="bullet"/>
      <w:lvlText w:val=""/>
      <w:lvlJc w:val="left"/>
      <w:pPr>
        <w:ind w:left="15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20"/>
      </w:pPr>
      <w:rPr>
        <w:rFonts w:ascii="Wingdings" w:hAnsi="Wingdings" w:hint="default"/>
      </w:rPr>
    </w:lvl>
  </w:abstractNum>
  <w:abstractNum w:abstractNumId="122">
    <w:nsid w:val="7A8B723F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3">
    <w:nsid w:val="7B3D297B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4">
    <w:nsid w:val="7B996E3A"/>
    <w:multiLevelType w:val="hybridMultilevel"/>
    <w:tmpl w:val="CE9A9D74"/>
    <w:lvl w:ilvl="0" w:tplc="02D27EC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5">
    <w:nsid w:val="7C03550A"/>
    <w:multiLevelType w:val="hybridMultilevel"/>
    <w:tmpl w:val="C0946E3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>
    <w:nsid w:val="7FB352D4"/>
    <w:multiLevelType w:val="hybridMultilevel"/>
    <w:tmpl w:val="A7BC4328"/>
    <w:lvl w:ilvl="0" w:tplc="A4C82870">
      <w:start w:val="1"/>
      <w:numFmt w:val="decimal"/>
      <w:lvlText w:val="%1)"/>
      <w:lvlJc w:val="left"/>
      <w:pPr>
        <w:ind w:left="8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72" w:hanging="420"/>
      </w:pPr>
    </w:lvl>
    <w:lvl w:ilvl="2" w:tplc="0409001B" w:tentative="1">
      <w:start w:val="1"/>
      <w:numFmt w:val="lowerRoman"/>
      <w:lvlText w:val="%3."/>
      <w:lvlJc w:val="right"/>
      <w:pPr>
        <w:ind w:left="1692" w:hanging="420"/>
      </w:pPr>
    </w:lvl>
    <w:lvl w:ilvl="3" w:tplc="0409000F" w:tentative="1">
      <w:start w:val="1"/>
      <w:numFmt w:val="decimal"/>
      <w:lvlText w:val="%4."/>
      <w:lvlJc w:val="left"/>
      <w:pPr>
        <w:ind w:left="2112" w:hanging="420"/>
      </w:pPr>
    </w:lvl>
    <w:lvl w:ilvl="4" w:tplc="04090019" w:tentative="1">
      <w:start w:val="1"/>
      <w:numFmt w:val="lowerLetter"/>
      <w:lvlText w:val="%5)"/>
      <w:lvlJc w:val="left"/>
      <w:pPr>
        <w:ind w:left="2532" w:hanging="420"/>
      </w:pPr>
    </w:lvl>
    <w:lvl w:ilvl="5" w:tplc="0409001B" w:tentative="1">
      <w:start w:val="1"/>
      <w:numFmt w:val="lowerRoman"/>
      <w:lvlText w:val="%6."/>
      <w:lvlJc w:val="right"/>
      <w:pPr>
        <w:ind w:left="2952" w:hanging="420"/>
      </w:pPr>
    </w:lvl>
    <w:lvl w:ilvl="6" w:tplc="0409000F" w:tentative="1">
      <w:start w:val="1"/>
      <w:numFmt w:val="decimal"/>
      <w:lvlText w:val="%7."/>
      <w:lvlJc w:val="left"/>
      <w:pPr>
        <w:ind w:left="3372" w:hanging="420"/>
      </w:pPr>
    </w:lvl>
    <w:lvl w:ilvl="7" w:tplc="04090019" w:tentative="1">
      <w:start w:val="1"/>
      <w:numFmt w:val="lowerLetter"/>
      <w:lvlText w:val="%8)"/>
      <w:lvlJc w:val="left"/>
      <w:pPr>
        <w:ind w:left="3792" w:hanging="420"/>
      </w:pPr>
    </w:lvl>
    <w:lvl w:ilvl="8" w:tplc="0409001B" w:tentative="1">
      <w:start w:val="1"/>
      <w:numFmt w:val="lowerRoman"/>
      <w:lvlText w:val="%9."/>
      <w:lvlJc w:val="right"/>
      <w:pPr>
        <w:ind w:left="4212" w:hanging="420"/>
      </w:pPr>
    </w:lvl>
  </w:abstractNum>
  <w:num w:numId="1">
    <w:abstractNumId w:val="6"/>
  </w:num>
  <w:num w:numId="2">
    <w:abstractNumId w:val="13"/>
  </w:num>
  <w:num w:numId="3">
    <w:abstractNumId w:val="35"/>
  </w:num>
  <w:num w:numId="4">
    <w:abstractNumId w:val="114"/>
  </w:num>
  <w:num w:numId="5">
    <w:abstractNumId w:val="75"/>
  </w:num>
  <w:num w:numId="6">
    <w:abstractNumId w:val="66"/>
  </w:num>
  <w:num w:numId="7">
    <w:abstractNumId w:val="2"/>
  </w:num>
  <w:num w:numId="8">
    <w:abstractNumId w:val="22"/>
  </w:num>
  <w:num w:numId="9">
    <w:abstractNumId w:val="39"/>
  </w:num>
  <w:num w:numId="10">
    <w:abstractNumId w:val="110"/>
  </w:num>
  <w:num w:numId="11">
    <w:abstractNumId w:val="121"/>
  </w:num>
  <w:num w:numId="12">
    <w:abstractNumId w:val="42"/>
  </w:num>
  <w:num w:numId="13">
    <w:abstractNumId w:val="92"/>
  </w:num>
  <w:num w:numId="14">
    <w:abstractNumId w:val="29"/>
  </w:num>
  <w:num w:numId="15">
    <w:abstractNumId w:val="5"/>
  </w:num>
  <w:num w:numId="16">
    <w:abstractNumId w:val="56"/>
  </w:num>
  <w:num w:numId="17">
    <w:abstractNumId w:val="88"/>
  </w:num>
  <w:num w:numId="18">
    <w:abstractNumId w:val="77"/>
  </w:num>
  <w:num w:numId="19">
    <w:abstractNumId w:val="125"/>
  </w:num>
  <w:num w:numId="20">
    <w:abstractNumId w:val="67"/>
  </w:num>
  <w:num w:numId="21">
    <w:abstractNumId w:val="113"/>
  </w:num>
  <w:num w:numId="22">
    <w:abstractNumId w:val="120"/>
  </w:num>
  <w:num w:numId="23">
    <w:abstractNumId w:val="49"/>
  </w:num>
  <w:num w:numId="24">
    <w:abstractNumId w:val="59"/>
  </w:num>
  <w:num w:numId="25">
    <w:abstractNumId w:val="126"/>
  </w:num>
  <w:num w:numId="26">
    <w:abstractNumId w:val="26"/>
  </w:num>
  <w:num w:numId="27">
    <w:abstractNumId w:val="44"/>
  </w:num>
  <w:num w:numId="28">
    <w:abstractNumId w:val="4"/>
  </w:num>
  <w:num w:numId="29">
    <w:abstractNumId w:val="41"/>
  </w:num>
  <w:num w:numId="30">
    <w:abstractNumId w:val="63"/>
  </w:num>
  <w:num w:numId="31">
    <w:abstractNumId w:val="84"/>
  </w:num>
  <w:num w:numId="32">
    <w:abstractNumId w:val="111"/>
  </w:num>
  <w:num w:numId="33">
    <w:abstractNumId w:val="123"/>
  </w:num>
  <w:num w:numId="34">
    <w:abstractNumId w:val="106"/>
  </w:num>
  <w:num w:numId="35">
    <w:abstractNumId w:val="30"/>
  </w:num>
  <w:num w:numId="36">
    <w:abstractNumId w:val="54"/>
  </w:num>
  <w:num w:numId="37">
    <w:abstractNumId w:val="86"/>
  </w:num>
  <w:num w:numId="38">
    <w:abstractNumId w:val="12"/>
  </w:num>
  <w:num w:numId="39">
    <w:abstractNumId w:val="79"/>
  </w:num>
  <w:num w:numId="40">
    <w:abstractNumId w:val="119"/>
  </w:num>
  <w:num w:numId="41">
    <w:abstractNumId w:val="21"/>
  </w:num>
  <w:num w:numId="42">
    <w:abstractNumId w:val="0"/>
  </w:num>
  <w:num w:numId="43">
    <w:abstractNumId w:val="38"/>
  </w:num>
  <w:num w:numId="44">
    <w:abstractNumId w:val="78"/>
  </w:num>
  <w:num w:numId="45">
    <w:abstractNumId w:val="53"/>
  </w:num>
  <w:num w:numId="46">
    <w:abstractNumId w:val="10"/>
  </w:num>
  <w:num w:numId="47">
    <w:abstractNumId w:val="14"/>
  </w:num>
  <w:num w:numId="48">
    <w:abstractNumId w:val="91"/>
  </w:num>
  <w:num w:numId="49">
    <w:abstractNumId w:val="81"/>
  </w:num>
  <w:num w:numId="50">
    <w:abstractNumId w:val="40"/>
  </w:num>
  <w:num w:numId="51">
    <w:abstractNumId w:val="52"/>
  </w:num>
  <w:num w:numId="52">
    <w:abstractNumId w:val="89"/>
  </w:num>
  <w:num w:numId="53">
    <w:abstractNumId w:val="36"/>
  </w:num>
  <w:num w:numId="54">
    <w:abstractNumId w:val="64"/>
  </w:num>
  <w:num w:numId="55">
    <w:abstractNumId w:val="87"/>
  </w:num>
  <w:num w:numId="56">
    <w:abstractNumId w:val="58"/>
  </w:num>
  <w:num w:numId="57">
    <w:abstractNumId w:val="100"/>
  </w:num>
  <w:num w:numId="58">
    <w:abstractNumId w:val="47"/>
  </w:num>
  <w:num w:numId="59">
    <w:abstractNumId w:val="103"/>
  </w:num>
  <w:num w:numId="60">
    <w:abstractNumId w:val="18"/>
  </w:num>
  <w:num w:numId="61">
    <w:abstractNumId w:val="71"/>
  </w:num>
  <w:num w:numId="62">
    <w:abstractNumId w:val="17"/>
  </w:num>
  <w:num w:numId="63">
    <w:abstractNumId w:val="98"/>
  </w:num>
  <w:num w:numId="64">
    <w:abstractNumId w:val="48"/>
  </w:num>
  <w:num w:numId="65">
    <w:abstractNumId w:val="1"/>
  </w:num>
  <w:num w:numId="66">
    <w:abstractNumId w:val="9"/>
  </w:num>
  <w:num w:numId="67">
    <w:abstractNumId w:val="45"/>
  </w:num>
  <w:num w:numId="68">
    <w:abstractNumId w:val="68"/>
  </w:num>
  <w:num w:numId="69">
    <w:abstractNumId w:val="96"/>
  </w:num>
  <w:num w:numId="70">
    <w:abstractNumId w:val="105"/>
  </w:num>
  <w:num w:numId="71">
    <w:abstractNumId w:val="51"/>
  </w:num>
  <w:num w:numId="72">
    <w:abstractNumId w:val="115"/>
  </w:num>
  <w:num w:numId="73">
    <w:abstractNumId w:val="104"/>
  </w:num>
  <w:num w:numId="74">
    <w:abstractNumId w:val="85"/>
  </w:num>
  <w:num w:numId="75">
    <w:abstractNumId w:val="15"/>
  </w:num>
  <w:num w:numId="76">
    <w:abstractNumId w:val="83"/>
  </w:num>
  <w:num w:numId="77">
    <w:abstractNumId w:val="73"/>
  </w:num>
  <w:num w:numId="78">
    <w:abstractNumId w:val="95"/>
  </w:num>
  <w:num w:numId="79">
    <w:abstractNumId w:val="43"/>
  </w:num>
  <w:num w:numId="80">
    <w:abstractNumId w:val="27"/>
  </w:num>
  <w:num w:numId="81">
    <w:abstractNumId w:val="11"/>
  </w:num>
  <w:num w:numId="82">
    <w:abstractNumId w:val="108"/>
  </w:num>
  <w:num w:numId="83">
    <w:abstractNumId w:val="122"/>
  </w:num>
  <w:num w:numId="84">
    <w:abstractNumId w:val="50"/>
  </w:num>
  <w:num w:numId="85">
    <w:abstractNumId w:val="34"/>
  </w:num>
  <w:num w:numId="86">
    <w:abstractNumId w:val="16"/>
  </w:num>
  <w:num w:numId="87">
    <w:abstractNumId w:val="31"/>
  </w:num>
  <w:num w:numId="88">
    <w:abstractNumId w:val="8"/>
  </w:num>
  <w:num w:numId="89">
    <w:abstractNumId w:val="102"/>
  </w:num>
  <w:num w:numId="90">
    <w:abstractNumId w:val="109"/>
  </w:num>
  <w:num w:numId="91">
    <w:abstractNumId w:val="37"/>
  </w:num>
  <w:num w:numId="92">
    <w:abstractNumId w:val="124"/>
  </w:num>
  <w:num w:numId="93">
    <w:abstractNumId w:val="80"/>
  </w:num>
  <w:num w:numId="94">
    <w:abstractNumId w:val="65"/>
  </w:num>
  <w:num w:numId="95">
    <w:abstractNumId w:val="93"/>
  </w:num>
  <w:num w:numId="96">
    <w:abstractNumId w:val="25"/>
  </w:num>
  <w:num w:numId="97">
    <w:abstractNumId w:val="62"/>
  </w:num>
  <w:num w:numId="98">
    <w:abstractNumId w:val="90"/>
  </w:num>
  <w:num w:numId="99">
    <w:abstractNumId w:val="28"/>
  </w:num>
  <w:num w:numId="100">
    <w:abstractNumId w:val="55"/>
  </w:num>
  <w:num w:numId="101">
    <w:abstractNumId w:val="82"/>
  </w:num>
  <w:num w:numId="102">
    <w:abstractNumId w:val="74"/>
  </w:num>
  <w:num w:numId="103">
    <w:abstractNumId w:val="112"/>
  </w:num>
  <w:num w:numId="104">
    <w:abstractNumId w:val="20"/>
  </w:num>
  <w:num w:numId="105">
    <w:abstractNumId w:val="32"/>
  </w:num>
  <w:num w:numId="106">
    <w:abstractNumId w:val="24"/>
  </w:num>
  <w:num w:numId="107">
    <w:abstractNumId w:val="101"/>
  </w:num>
  <w:num w:numId="108">
    <w:abstractNumId w:val="118"/>
  </w:num>
  <w:num w:numId="109">
    <w:abstractNumId w:val="72"/>
  </w:num>
  <w:num w:numId="110">
    <w:abstractNumId w:val="57"/>
  </w:num>
  <w:num w:numId="111">
    <w:abstractNumId w:val="97"/>
  </w:num>
  <w:num w:numId="112">
    <w:abstractNumId w:val="23"/>
  </w:num>
  <w:num w:numId="113">
    <w:abstractNumId w:val="7"/>
  </w:num>
  <w:num w:numId="114">
    <w:abstractNumId w:val="61"/>
  </w:num>
  <w:num w:numId="115">
    <w:abstractNumId w:val="69"/>
  </w:num>
  <w:num w:numId="116">
    <w:abstractNumId w:val="76"/>
  </w:num>
  <w:num w:numId="117">
    <w:abstractNumId w:val="117"/>
  </w:num>
  <w:num w:numId="118">
    <w:abstractNumId w:val="19"/>
  </w:num>
  <w:num w:numId="119">
    <w:abstractNumId w:val="99"/>
  </w:num>
  <w:num w:numId="120">
    <w:abstractNumId w:val="70"/>
  </w:num>
  <w:num w:numId="121">
    <w:abstractNumId w:val="116"/>
  </w:num>
  <w:num w:numId="122">
    <w:abstractNumId w:val="46"/>
  </w:num>
  <w:num w:numId="123">
    <w:abstractNumId w:val="94"/>
  </w:num>
  <w:num w:numId="124">
    <w:abstractNumId w:val="107"/>
  </w:num>
  <w:num w:numId="125">
    <w:abstractNumId w:val="60"/>
  </w:num>
  <w:num w:numId="126">
    <w:abstractNumId w:val="33"/>
  </w:num>
  <w:num w:numId="127">
    <w:abstractNumId w:val="3"/>
  </w:num>
  <w:numIdMacAtCleanup w:val="1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hideSpellingErrors/>
  <w:hideGrammaticalErrors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5F20"/>
    <w:rsid w:val="00000541"/>
    <w:rsid w:val="00003487"/>
    <w:rsid w:val="00004F7E"/>
    <w:rsid w:val="00006F16"/>
    <w:rsid w:val="000117B7"/>
    <w:rsid w:val="00012DCE"/>
    <w:rsid w:val="000131EA"/>
    <w:rsid w:val="00013C84"/>
    <w:rsid w:val="000140D4"/>
    <w:rsid w:val="000152C0"/>
    <w:rsid w:val="000173B4"/>
    <w:rsid w:val="0002195D"/>
    <w:rsid w:val="000241E2"/>
    <w:rsid w:val="00024FF0"/>
    <w:rsid w:val="00027E2A"/>
    <w:rsid w:val="000301AE"/>
    <w:rsid w:val="00030E06"/>
    <w:rsid w:val="00031F7E"/>
    <w:rsid w:val="000340F3"/>
    <w:rsid w:val="000358F0"/>
    <w:rsid w:val="00035D70"/>
    <w:rsid w:val="00037087"/>
    <w:rsid w:val="00037684"/>
    <w:rsid w:val="00037C45"/>
    <w:rsid w:val="000408F6"/>
    <w:rsid w:val="0004234C"/>
    <w:rsid w:val="00043879"/>
    <w:rsid w:val="0004406C"/>
    <w:rsid w:val="00045D42"/>
    <w:rsid w:val="00046430"/>
    <w:rsid w:val="00046B27"/>
    <w:rsid w:val="00046B57"/>
    <w:rsid w:val="00047327"/>
    <w:rsid w:val="00051B0E"/>
    <w:rsid w:val="000531F8"/>
    <w:rsid w:val="0005500B"/>
    <w:rsid w:val="0006006E"/>
    <w:rsid w:val="00060358"/>
    <w:rsid w:val="00060FBA"/>
    <w:rsid w:val="0006241F"/>
    <w:rsid w:val="00062774"/>
    <w:rsid w:val="00062A79"/>
    <w:rsid w:val="00063647"/>
    <w:rsid w:val="0006374D"/>
    <w:rsid w:val="00064584"/>
    <w:rsid w:val="0006482F"/>
    <w:rsid w:val="000655B1"/>
    <w:rsid w:val="00065B02"/>
    <w:rsid w:val="0006617A"/>
    <w:rsid w:val="000668AA"/>
    <w:rsid w:val="00067D65"/>
    <w:rsid w:val="00070DE3"/>
    <w:rsid w:val="000721B9"/>
    <w:rsid w:val="000732CC"/>
    <w:rsid w:val="00073DD2"/>
    <w:rsid w:val="00074108"/>
    <w:rsid w:val="00074404"/>
    <w:rsid w:val="00074791"/>
    <w:rsid w:val="000748FB"/>
    <w:rsid w:val="000768ED"/>
    <w:rsid w:val="00077B50"/>
    <w:rsid w:val="00077F71"/>
    <w:rsid w:val="00081631"/>
    <w:rsid w:val="0008163B"/>
    <w:rsid w:val="000824A8"/>
    <w:rsid w:val="0008455E"/>
    <w:rsid w:val="0008583C"/>
    <w:rsid w:val="00086120"/>
    <w:rsid w:val="000901C1"/>
    <w:rsid w:val="000905F9"/>
    <w:rsid w:val="00091613"/>
    <w:rsid w:val="00091E1B"/>
    <w:rsid w:val="00092973"/>
    <w:rsid w:val="00092D67"/>
    <w:rsid w:val="00092F79"/>
    <w:rsid w:val="00095C20"/>
    <w:rsid w:val="00095DA4"/>
    <w:rsid w:val="00095E38"/>
    <w:rsid w:val="00095F79"/>
    <w:rsid w:val="00096864"/>
    <w:rsid w:val="00096B8E"/>
    <w:rsid w:val="00097CC7"/>
    <w:rsid w:val="000A151E"/>
    <w:rsid w:val="000A21D8"/>
    <w:rsid w:val="000A21F3"/>
    <w:rsid w:val="000A24BA"/>
    <w:rsid w:val="000A51C5"/>
    <w:rsid w:val="000A62A2"/>
    <w:rsid w:val="000B00DC"/>
    <w:rsid w:val="000B05F0"/>
    <w:rsid w:val="000B1438"/>
    <w:rsid w:val="000B15B9"/>
    <w:rsid w:val="000B228E"/>
    <w:rsid w:val="000B3DE8"/>
    <w:rsid w:val="000B43CE"/>
    <w:rsid w:val="000B4861"/>
    <w:rsid w:val="000B5104"/>
    <w:rsid w:val="000B6385"/>
    <w:rsid w:val="000B78D2"/>
    <w:rsid w:val="000C3EE6"/>
    <w:rsid w:val="000C4242"/>
    <w:rsid w:val="000C5003"/>
    <w:rsid w:val="000C53F5"/>
    <w:rsid w:val="000C6C5F"/>
    <w:rsid w:val="000C7661"/>
    <w:rsid w:val="000D0254"/>
    <w:rsid w:val="000D31FF"/>
    <w:rsid w:val="000D492B"/>
    <w:rsid w:val="000D5872"/>
    <w:rsid w:val="000D7879"/>
    <w:rsid w:val="000D7C80"/>
    <w:rsid w:val="000D7CA6"/>
    <w:rsid w:val="000E03CF"/>
    <w:rsid w:val="000E120B"/>
    <w:rsid w:val="000E2EB5"/>
    <w:rsid w:val="000E3853"/>
    <w:rsid w:val="000E4ACC"/>
    <w:rsid w:val="000E5220"/>
    <w:rsid w:val="000E5A3D"/>
    <w:rsid w:val="000E72B9"/>
    <w:rsid w:val="000E768F"/>
    <w:rsid w:val="000E781B"/>
    <w:rsid w:val="000F06D4"/>
    <w:rsid w:val="000F11FA"/>
    <w:rsid w:val="000F1C85"/>
    <w:rsid w:val="000F2281"/>
    <w:rsid w:val="000F31D7"/>
    <w:rsid w:val="000F3756"/>
    <w:rsid w:val="000F39C0"/>
    <w:rsid w:val="000F436D"/>
    <w:rsid w:val="000F5BDA"/>
    <w:rsid w:val="000F5C72"/>
    <w:rsid w:val="000F786B"/>
    <w:rsid w:val="000F7E4E"/>
    <w:rsid w:val="00101A34"/>
    <w:rsid w:val="00102BAB"/>
    <w:rsid w:val="00107B52"/>
    <w:rsid w:val="00110B59"/>
    <w:rsid w:val="00111984"/>
    <w:rsid w:val="001121BF"/>
    <w:rsid w:val="0011224C"/>
    <w:rsid w:val="0011451C"/>
    <w:rsid w:val="00114AA7"/>
    <w:rsid w:val="0011591D"/>
    <w:rsid w:val="00115EA4"/>
    <w:rsid w:val="001161FE"/>
    <w:rsid w:val="00116838"/>
    <w:rsid w:val="00116FA1"/>
    <w:rsid w:val="001179A3"/>
    <w:rsid w:val="001206CE"/>
    <w:rsid w:val="00120A3C"/>
    <w:rsid w:val="00121FE6"/>
    <w:rsid w:val="00122602"/>
    <w:rsid w:val="00122665"/>
    <w:rsid w:val="00122E13"/>
    <w:rsid w:val="001247E8"/>
    <w:rsid w:val="001268FF"/>
    <w:rsid w:val="00127274"/>
    <w:rsid w:val="001277DC"/>
    <w:rsid w:val="00133041"/>
    <w:rsid w:val="00134A9D"/>
    <w:rsid w:val="00134DA5"/>
    <w:rsid w:val="00135351"/>
    <w:rsid w:val="00135793"/>
    <w:rsid w:val="00137B45"/>
    <w:rsid w:val="0014018C"/>
    <w:rsid w:val="00140E25"/>
    <w:rsid w:val="00142508"/>
    <w:rsid w:val="00143B73"/>
    <w:rsid w:val="0014502C"/>
    <w:rsid w:val="001463C9"/>
    <w:rsid w:val="00147176"/>
    <w:rsid w:val="0014724D"/>
    <w:rsid w:val="001477AB"/>
    <w:rsid w:val="00150262"/>
    <w:rsid w:val="00151A8D"/>
    <w:rsid w:val="00151ED1"/>
    <w:rsid w:val="00153284"/>
    <w:rsid w:val="001550EB"/>
    <w:rsid w:val="00155283"/>
    <w:rsid w:val="00155441"/>
    <w:rsid w:val="0015591D"/>
    <w:rsid w:val="00155E45"/>
    <w:rsid w:val="001561CE"/>
    <w:rsid w:val="00156280"/>
    <w:rsid w:val="00156710"/>
    <w:rsid w:val="00157D34"/>
    <w:rsid w:val="00160B04"/>
    <w:rsid w:val="00162234"/>
    <w:rsid w:val="001628E9"/>
    <w:rsid w:val="00164E4A"/>
    <w:rsid w:val="001658ED"/>
    <w:rsid w:val="00166DDF"/>
    <w:rsid w:val="001674C2"/>
    <w:rsid w:val="0016759F"/>
    <w:rsid w:val="00167BD5"/>
    <w:rsid w:val="00172825"/>
    <w:rsid w:val="001729DE"/>
    <w:rsid w:val="001730D7"/>
    <w:rsid w:val="001730F5"/>
    <w:rsid w:val="00173298"/>
    <w:rsid w:val="0017605B"/>
    <w:rsid w:val="001777EC"/>
    <w:rsid w:val="00180FE2"/>
    <w:rsid w:val="00181146"/>
    <w:rsid w:val="00182A90"/>
    <w:rsid w:val="00182C29"/>
    <w:rsid w:val="00183038"/>
    <w:rsid w:val="00185D66"/>
    <w:rsid w:val="00186C56"/>
    <w:rsid w:val="001904E7"/>
    <w:rsid w:val="0019062D"/>
    <w:rsid w:val="00191905"/>
    <w:rsid w:val="00192A7A"/>
    <w:rsid w:val="00193497"/>
    <w:rsid w:val="001940FE"/>
    <w:rsid w:val="00194605"/>
    <w:rsid w:val="00194713"/>
    <w:rsid w:val="00195328"/>
    <w:rsid w:val="0019581C"/>
    <w:rsid w:val="00195B63"/>
    <w:rsid w:val="00195F51"/>
    <w:rsid w:val="00197A25"/>
    <w:rsid w:val="001A02DD"/>
    <w:rsid w:val="001A0BBA"/>
    <w:rsid w:val="001A3443"/>
    <w:rsid w:val="001A3929"/>
    <w:rsid w:val="001A7C3E"/>
    <w:rsid w:val="001A7CDA"/>
    <w:rsid w:val="001B2EB0"/>
    <w:rsid w:val="001B59CA"/>
    <w:rsid w:val="001B639C"/>
    <w:rsid w:val="001B6B0C"/>
    <w:rsid w:val="001B7015"/>
    <w:rsid w:val="001B75C5"/>
    <w:rsid w:val="001B7668"/>
    <w:rsid w:val="001C14C4"/>
    <w:rsid w:val="001C1BEA"/>
    <w:rsid w:val="001C415D"/>
    <w:rsid w:val="001C447A"/>
    <w:rsid w:val="001C475F"/>
    <w:rsid w:val="001C7979"/>
    <w:rsid w:val="001D034F"/>
    <w:rsid w:val="001D21C2"/>
    <w:rsid w:val="001D2504"/>
    <w:rsid w:val="001D4D0F"/>
    <w:rsid w:val="001D51A6"/>
    <w:rsid w:val="001D6742"/>
    <w:rsid w:val="001D77A2"/>
    <w:rsid w:val="001E0643"/>
    <w:rsid w:val="001E1029"/>
    <w:rsid w:val="001E1EE9"/>
    <w:rsid w:val="001E57BC"/>
    <w:rsid w:val="001E5B94"/>
    <w:rsid w:val="001E62AF"/>
    <w:rsid w:val="001F0D19"/>
    <w:rsid w:val="001F0D62"/>
    <w:rsid w:val="001F0F42"/>
    <w:rsid w:val="001F22E2"/>
    <w:rsid w:val="001F366C"/>
    <w:rsid w:val="001F4126"/>
    <w:rsid w:val="001F44BA"/>
    <w:rsid w:val="001F4B25"/>
    <w:rsid w:val="001F65CB"/>
    <w:rsid w:val="001F6649"/>
    <w:rsid w:val="001F732E"/>
    <w:rsid w:val="002009D3"/>
    <w:rsid w:val="0020365D"/>
    <w:rsid w:val="00204A66"/>
    <w:rsid w:val="00204C05"/>
    <w:rsid w:val="00204FCB"/>
    <w:rsid w:val="002063DB"/>
    <w:rsid w:val="00206F72"/>
    <w:rsid w:val="00206FFE"/>
    <w:rsid w:val="0020756B"/>
    <w:rsid w:val="00211A59"/>
    <w:rsid w:val="0021263B"/>
    <w:rsid w:val="00212790"/>
    <w:rsid w:val="00217C59"/>
    <w:rsid w:val="00221AFC"/>
    <w:rsid w:val="00222087"/>
    <w:rsid w:val="00222119"/>
    <w:rsid w:val="00226CB9"/>
    <w:rsid w:val="002270B4"/>
    <w:rsid w:val="0023000F"/>
    <w:rsid w:val="00230F5A"/>
    <w:rsid w:val="002321DD"/>
    <w:rsid w:val="00232F5F"/>
    <w:rsid w:val="002336B2"/>
    <w:rsid w:val="002338D7"/>
    <w:rsid w:val="00233DEA"/>
    <w:rsid w:val="00234E5D"/>
    <w:rsid w:val="00236166"/>
    <w:rsid w:val="00237AF1"/>
    <w:rsid w:val="00237F08"/>
    <w:rsid w:val="0024200A"/>
    <w:rsid w:val="002428BF"/>
    <w:rsid w:val="00244C13"/>
    <w:rsid w:val="0024532C"/>
    <w:rsid w:val="0024571D"/>
    <w:rsid w:val="00247DAB"/>
    <w:rsid w:val="002503CE"/>
    <w:rsid w:val="00254E3F"/>
    <w:rsid w:val="0025515C"/>
    <w:rsid w:val="002565B7"/>
    <w:rsid w:val="002604A2"/>
    <w:rsid w:val="00261633"/>
    <w:rsid w:val="00262CFD"/>
    <w:rsid w:val="00262E5B"/>
    <w:rsid w:val="0026510D"/>
    <w:rsid w:val="00266A77"/>
    <w:rsid w:val="00266FA5"/>
    <w:rsid w:val="0027026A"/>
    <w:rsid w:val="002712FF"/>
    <w:rsid w:val="002735F6"/>
    <w:rsid w:val="00274D32"/>
    <w:rsid w:val="00275666"/>
    <w:rsid w:val="002767D0"/>
    <w:rsid w:val="00281FB4"/>
    <w:rsid w:val="00282F98"/>
    <w:rsid w:val="00283630"/>
    <w:rsid w:val="00284B20"/>
    <w:rsid w:val="00284D7A"/>
    <w:rsid w:val="0028553C"/>
    <w:rsid w:val="00286A18"/>
    <w:rsid w:val="00291C2C"/>
    <w:rsid w:val="00291DB5"/>
    <w:rsid w:val="00292612"/>
    <w:rsid w:val="002938CC"/>
    <w:rsid w:val="00293E2F"/>
    <w:rsid w:val="00294229"/>
    <w:rsid w:val="00294972"/>
    <w:rsid w:val="00294B3A"/>
    <w:rsid w:val="00296E64"/>
    <w:rsid w:val="002977CB"/>
    <w:rsid w:val="002A07AF"/>
    <w:rsid w:val="002A2425"/>
    <w:rsid w:val="002A57D8"/>
    <w:rsid w:val="002A6E64"/>
    <w:rsid w:val="002A7D8F"/>
    <w:rsid w:val="002B3E37"/>
    <w:rsid w:val="002B5076"/>
    <w:rsid w:val="002B648B"/>
    <w:rsid w:val="002B6979"/>
    <w:rsid w:val="002B6DE4"/>
    <w:rsid w:val="002B76FF"/>
    <w:rsid w:val="002B7937"/>
    <w:rsid w:val="002B7A54"/>
    <w:rsid w:val="002C15E5"/>
    <w:rsid w:val="002C2875"/>
    <w:rsid w:val="002C433D"/>
    <w:rsid w:val="002C54AF"/>
    <w:rsid w:val="002C5971"/>
    <w:rsid w:val="002C72EE"/>
    <w:rsid w:val="002C79F2"/>
    <w:rsid w:val="002D422E"/>
    <w:rsid w:val="002D4BDE"/>
    <w:rsid w:val="002D6341"/>
    <w:rsid w:val="002E1985"/>
    <w:rsid w:val="002E2F98"/>
    <w:rsid w:val="002E4454"/>
    <w:rsid w:val="002E4A71"/>
    <w:rsid w:val="002E5CD8"/>
    <w:rsid w:val="002F01C4"/>
    <w:rsid w:val="002F0D88"/>
    <w:rsid w:val="002F21F4"/>
    <w:rsid w:val="002F3793"/>
    <w:rsid w:val="002F394E"/>
    <w:rsid w:val="002F3A59"/>
    <w:rsid w:val="002F3DF0"/>
    <w:rsid w:val="002F4525"/>
    <w:rsid w:val="002F4E54"/>
    <w:rsid w:val="002F52F9"/>
    <w:rsid w:val="002F5BA0"/>
    <w:rsid w:val="002F7863"/>
    <w:rsid w:val="003017A2"/>
    <w:rsid w:val="00301A5C"/>
    <w:rsid w:val="0030282A"/>
    <w:rsid w:val="0030362F"/>
    <w:rsid w:val="003037CD"/>
    <w:rsid w:val="003048C6"/>
    <w:rsid w:val="003058A9"/>
    <w:rsid w:val="00305F2F"/>
    <w:rsid w:val="00305FC7"/>
    <w:rsid w:val="00306842"/>
    <w:rsid w:val="00307D65"/>
    <w:rsid w:val="0031111A"/>
    <w:rsid w:val="00311BA9"/>
    <w:rsid w:val="00312473"/>
    <w:rsid w:val="003138D3"/>
    <w:rsid w:val="00320B06"/>
    <w:rsid w:val="003216BD"/>
    <w:rsid w:val="0032367B"/>
    <w:rsid w:val="00323D16"/>
    <w:rsid w:val="0032696F"/>
    <w:rsid w:val="0032743F"/>
    <w:rsid w:val="00327D3C"/>
    <w:rsid w:val="00327E8F"/>
    <w:rsid w:val="00330042"/>
    <w:rsid w:val="00330BF2"/>
    <w:rsid w:val="00330E35"/>
    <w:rsid w:val="003334F0"/>
    <w:rsid w:val="0033635F"/>
    <w:rsid w:val="003379C8"/>
    <w:rsid w:val="00340B44"/>
    <w:rsid w:val="003415F9"/>
    <w:rsid w:val="0034477D"/>
    <w:rsid w:val="0034552A"/>
    <w:rsid w:val="00345BC1"/>
    <w:rsid w:val="003466A5"/>
    <w:rsid w:val="003473EE"/>
    <w:rsid w:val="00351014"/>
    <w:rsid w:val="00351814"/>
    <w:rsid w:val="00351897"/>
    <w:rsid w:val="003542B8"/>
    <w:rsid w:val="003545E4"/>
    <w:rsid w:val="0035777E"/>
    <w:rsid w:val="00362157"/>
    <w:rsid w:val="00362207"/>
    <w:rsid w:val="00363224"/>
    <w:rsid w:val="00364153"/>
    <w:rsid w:val="00365304"/>
    <w:rsid w:val="00370972"/>
    <w:rsid w:val="003711D0"/>
    <w:rsid w:val="00371444"/>
    <w:rsid w:val="003714B6"/>
    <w:rsid w:val="00371555"/>
    <w:rsid w:val="00372226"/>
    <w:rsid w:val="003765FE"/>
    <w:rsid w:val="00380314"/>
    <w:rsid w:val="00381E5C"/>
    <w:rsid w:val="00382034"/>
    <w:rsid w:val="003827C3"/>
    <w:rsid w:val="00382CE6"/>
    <w:rsid w:val="003852E2"/>
    <w:rsid w:val="003859EC"/>
    <w:rsid w:val="00386798"/>
    <w:rsid w:val="00387B16"/>
    <w:rsid w:val="00390A9C"/>
    <w:rsid w:val="00391E4C"/>
    <w:rsid w:val="00391E8C"/>
    <w:rsid w:val="00392CE8"/>
    <w:rsid w:val="00395E5B"/>
    <w:rsid w:val="00396A62"/>
    <w:rsid w:val="00396DE0"/>
    <w:rsid w:val="0039705E"/>
    <w:rsid w:val="003A0B68"/>
    <w:rsid w:val="003A1970"/>
    <w:rsid w:val="003A21A1"/>
    <w:rsid w:val="003A236C"/>
    <w:rsid w:val="003A305C"/>
    <w:rsid w:val="003A309B"/>
    <w:rsid w:val="003A3EFF"/>
    <w:rsid w:val="003A54B8"/>
    <w:rsid w:val="003A608B"/>
    <w:rsid w:val="003A6C70"/>
    <w:rsid w:val="003A71DC"/>
    <w:rsid w:val="003A7F54"/>
    <w:rsid w:val="003B17E5"/>
    <w:rsid w:val="003B2D15"/>
    <w:rsid w:val="003B34D4"/>
    <w:rsid w:val="003B42A9"/>
    <w:rsid w:val="003B557F"/>
    <w:rsid w:val="003B6506"/>
    <w:rsid w:val="003B6A56"/>
    <w:rsid w:val="003B6E6D"/>
    <w:rsid w:val="003B745A"/>
    <w:rsid w:val="003C1269"/>
    <w:rsid w:val="003C5D43"/>
    <w:rsid w:val="003C6068"/>
    <w:rsid w:val="003C71A7"/>
    <w:rsid w:val="003C7F2B"/>
    <w:rsid w:val="003D2C16"/>
    <w:rsid w:val="003D31B2"/>
    <w:rsid w:val="003D3F77"/>
    <w:rsid w:val="003D7A58"/>
    <w:rsid w:val="003E0442"/>
    <w:rsid w:val="003E0D60"/>
    <w:rsid w:val="003E2831"/>
    <w:rsid w:val="003E3AA9"/>
    <w:rsid w:val="003E77A7"/>
    <w:rsid w:val="003F0803"/>
    <w:rsid w:val="003F0A14"/>
    <w:rsid w:val="003F4778"/>
    <w:rsid w:val="003F5ADF"/>
    <w:rsid w:val="003F6090"/>
    <w:rsid w:val="003F6F14"/>
    <w:rsid w:val="0040065E"/>
    <w:rsid w:val="0040092F"/>
    <w:rsid w:val="00400D1C"/>
    <w:rsid w:val="00400DE2"/>
    <w:rsid w:val="00401C7F"/>
    <w:rsid w:val="00401CA5"/>
    <w:rsid w:val="00402D20"/>
    <w:rsid w:val="004037D3"/>
    <w:rsid w:val="00403A23"/>
    <w:rsid w:val="004062A3"/>
    <w:rsid w:val="004064F5"/>
    <w:rsid w:val="004065A5"/>
    <w:rsid w:val="00410D9C"/>
    <w:rsid w:val="00411CCA"/>
    <w:rsid w:val="00411EDC"/>
    <w:rsid w:val="00412098"/>
    <w:rsid w:val="00414740"/>
    <w:rsid w:val="0041603C"/>
    <w:rsid w:val="00416EDC"/>
    <w:rsid w:val="00416F53"/>
    <w:rsid w:val="0041791D"/>
    <w:rsid w:val="00420651"/>
    <w:rsid w:val="00420DED"/>
    <w:rsid w:val="004224F3"/>
    <w:rsid w:val="0042285F"/>
    <w:rsid w:val="00422E82"/>
    <w:rsid w:val="004243E6"/>
    <w:rsid w:val="004246BE"/>
    <w:rsid w:val="00425BC3"/>
    <w:rsid w:val="00426CBC"/>
    <w:rsid w:val="00430291"/>
    <w:rsid w:val="004317EF"/>
    <w:rsid w:val="004339A5"/>
    <w:rsid w:val="00435954"/>
    <w:rsid w:val="004362C5"/>
    <w:rsid w:val="0043645E"/>
    <w:rsid w:val="00440302"/>
    <w:rsid w:val="00441B00"/>
    <w:rsid w:val="00445902"/>
    <w:rsid w:val="0044647B"/>
    <w:rsid w:val="004466C0"/>
    <w:rsid w:val="00450006"/>
    <w:rsid w:val="00451B6F"/>
    <w:rsid w:val="00454F49"/>
    <w:rsid w:val="00455031"/>
    <w:rsid w:val="00455804"/>
    <w:rsid w:val="004608B1"/>
    <w:rsid w:val="00461FEA"/>
    <w:rsid w:val="00462890"/>
    <w:rsid w:val="00462971"/>
    <w:rsid w:val="00462C53"/>
    <w:rsid w:val="00462FCB"/>
    <w:rsid w:val="00463D47"/>
    <w:rsid w:val="004641D5"/>
    <w:rsid w:val="00464770"/>
    <w:rsid w:val="0046713D"/>
    <w:rsid w:val="0046747B"/>
    <w:rsid w:val="00470417"/>
    <w:rsid w:val="0047109A"/>
    <w:rsid w:val="00471171"/>
    <w:rsid w:val="00472F45"/>
    <w:rsid w:val="004731E1"/>
    <w:rsid w:val="00475606"/>
    <w:rsid w:val="00475A64"/>
    <w:rsid w:val="00480669"/>
    <w:rsid w:val="004811E3"/>
    <w:rsid w:val="004818E6"/>
    <w:rsid w:val="00481E98"/>
    <w:rsid w:val="00482C80"/>
    <w:rsid w:val="00483347"/>
    <w:rsid w:val="00484865"/>
    <w:rsid w:val="00484CC3"/>
    <w:rsid w:val="00485FE4"/>
    <w:rsid w:val="00486206"/>
    <w:rsid w:val="004903AA"/>
    <w:rsid w:val="0049208D"/>
    <w:rsid w:val="00492FDB"/>
    <w:rsid w:val="004948E7"/>
    <w:rsid w:val="0049518A"/>
    <w:rsid w:val="00495401"/>
    <w:rsid w:val="004954DC"/>
    <w:rsid w:val="00495B3B"/>
    <w:rsid w:val="00495E29"/>
    <w:rsid w:val="00496A9A"/>
    <w:rsid w:val="00497CA1"/>
    <w:rsid w:val="00497FDD"/>
    <w:rsid w:val="004A1BC6"/>
    <w:rsid w:val="004A2C88"/>
    <w:rsid w:val="004A39E2"/>
    <w:rsid w:val="004A3A6D"/>
    <w:rsid w:val="004A4F46"/>
    <w:rsid w:val="004A5273"/>
    <w:rsid w:val="004A562C"/>
    <w:rsid w:val="004A6149"/>
    <w:rsid w:val="004A6FC6"/>
    <w:rsid w:val="004A7620"/>
    <w:rsid w:val="004A7EF9"/>
    <w:rsid w:val="004B00BC"/>
    <w:rsid w:val="004B0437"/>
    <w:rsid w:val="004B08CF"/>
    <w:rsid w:val="004B0AF5"/>
    <w:rsid w:val="004B2461"/>
    <w:rsid w:val="004B5232"/>
    <w:rsid w:val="004B77E6"/>
    <w:rsid w:val="004B7947"/>
    <w:rsid w:val="004C01ED"/>
    <w:rsid w:val="004C13B0"/>
    <w:rsid w:val="004C36A2"/>
    <w:rsid w:val="004C3A3A"/>
    <w:rsid w:val="004C5251"/>
    <w:rsid w:val="004C53B7"/>
    <w:rsid w:val="004C53DD"/>
    <w:rsid w:val="004C67A9"/>
    <w:rsid w:val="004C6F66"/>
    <w:rsid w:val="004C71C7"/>
    <w:rsid w:val="004C7415"/>
    <w:rsid w:val="004D03EB"/>
    <w:rsid w:val="004D0A67"/>
    <w:rsid w:val="004D176B"/>
    <w:rsid w:val="004D1989"/>
    <w:rsid w:val="004D1C0A"/>
    <w:rsid w:val="004D34A8"/>
    <w:rsid w:val="004D3A5C"/>
    <w:rsid w:val="004D51B2"/>
    <w:rsid w:val="004D59FE"/>
    <w:rsid w:val="004D6AED"/>
    <w:rsid w:val="004D6DE6"/>
    <w:rsid w:val="004E0769"/>
    <w:rsid w:val="004E10D2"/>
    <w:rsid w:val="004E220F"/>
    <w:rsid w:val="004E2FF3"/>
    <w:rsid w:val="004E3026"/>
    <w:rsid w:val="004E31A7"/>
    <w:rsid w:val="004E348A"/>
    <w:rsid w:val="004E3E26"/>
    <w:rsid w:val="004E5FB3"/>
    <w:rsid w:val="004E647B"/>
    <w:rsid w:val="004E7CE9"/>
    <w:rsid w:val="004F0288"/>
    <w:rsid w:val="004F476A"/>
    <w:rsid w:val="004F6A09"/>
    <w:rsid w:val="004F7389"/>
    <w:rsid w:val="004F780D"/>
    <w:rsid w:val="004F7AD8"/>
    <w:rsid w:val="00500365"/>
    <w:rsid w:val="005005CA"/>
    <w:rsid w:val="00500AD2"/>
    <w:rsid w:val="00500CEF"/>
    <w:rsid w:val="0050237A"/>
    <w:rsid w:val="00503DED"/>
    <w:rsid w:val="00504A5C"/>
    <w:rsid w:val="005053E2"/>
    <w:rsid w:val="0050564E"/>
    <w:rsid w:val="00505CF5"/>
    <w:rsid w:val="00505F5B"/>
    <w:rsid w:val="005106F1"/>
    <w:rsid w:val="00510B83"/>
    <w:rsid w:val="00513214"/>
    <w:rsid w:val="00514887"/>
    <w:rsid w:val="00515981"/>
    <w:rsid w:val="00523281"/>
    <w:rsid w:val="00523E39"/>
    <w:rsid w:val="005247A5"/>
    <w:rsid w:val="005262AB"/>
    <w:rsid w:val="005267EE"/>
    <w:rsid w:val="0052729C"/>
    <w:rsid w:val="005317B5"/>
    <w:rsid w:val="005334F4"/>
    <w:rsid w:val="0053398F"/>
    <w:rsid w:val="005345ED"/>
    <w:rsid w:val="00535CF9"/>
    <w:rsid w:val="00536054"/>
    <w:rsid w:val="00536A88"/>
    <w:rsid w:val="00536B81"/>
    <w:rsid w:val="00537E65"/>
    <w:rsid w:val="005400B2"/>
    <w:rsid w:val="005403FC"/>
    <w:rsid w:val="00540444"/>
    <w:rsid w:val="00540643"/>
    <w:rsid w:val="0054110F"/>
    <w:rsid w:val="005422C2"/>
    <w:rsid w:val="00543535"/>
    <w:rsid w:val="0054650A"/>
    <w:rsid w:val="0054677C"/>
    <w:rsid w:val="00546D7E"/>
    <w:rsid w:val="005475AE"/>
    <w:rsid w:val="00551064"/>
    <w:rsid w:val="005542FB"/>
    <w:rsid w:val="005562C6"/>
    <w:rsid w:val="00560592"/>
    <w:rsid w:val="00560A22"/>
    <w:rsid w:val="00560ED4"/>
    <w:rsid w:val="00561CC3"/>
    <w:rsid w:val="0056462E"/>
    <w:rsid w:val="0056473E"/>
    <w:rsid w:val="00564F8D"/>
    <w:rsid w:val="00565E73"/>
    <w:rsid w:val="00566AD2"/>
    <w:rsid w:val="00566BCF"/>
    <w:rsid w:val="00566EE7"/>
    <w:rsid w:val="00567294"/>
    <w:rsid w:val="005701AA"/>
    <w:rsid w:val="005704F7"/>
    <w:rsid w:val="00570E66"/>
    <w:rsid w:val="00571332"/>
    <w:rsid w:val="00571669"/>
    <w:rsid w:val="00572FEF"/>
    <w:rsid w:val="0057502D"/>
    <w:rsid w:val="0057791F"/>
    <w:rsid w:val="0058062E"/>
    <w:rsid w:val="00581A01"/>
    <w:rsid w:val="00581B92"/>
    <w:rsid w:val="00582374"/>
    <w:rsid w:val="005863A0"/>
    <w:rsid w:val="00587B46"/>
    <w:rsid w:val="00591D24"/>
    <w:rsid w:val="00591EFD"/>
    <w:rsid w:val="005937B0"/>
    <w:rsid w:val="005948B6"/>
    <w:rsid w:val="005951C9"/>
    <w:rsid w:val="005958A2"/>
    <w:rsid w:val="005961FE"/>
    <w:rsid w:val="005965BB"/>
    <w:rsid w:val="00596C6A"/>
    <w:rsid w:val="00596C74"/>
    <w:rsid w:val="005A023A"/>
    <w:rsid w:val="005A31D1"/>
    <w:rsid w:val="005A3259"/>
    <w:rsid w:val="005A3CE1"/>
    <w:rsid w:val="005A51F0"/>
    <w:rsid w:val="005A53A9"/>
    <w:rsid w:val="005A6078"/>
    <w:rsid w:val="005A6B80"/>
    <w:rsid w:val="005A77A1"/>
    <w:rsid w:val="005A7EE9"/>
    <w:rsid w:val="005B1541"/>
    <w:rsid w:val="005B35CA"/>
    <w:rsid w:val="005B384B"/>
    <w:rsid w:val="005B3D83"/>
    <w:rsid w:val="005B448B"/>
    <w:rsid w:val="005B6BCA"/>
    <w:rsid w:val="005B78FA"/>
    <w:rsid w:val="005B7E04"/>
    <w:rsid w:val="005C110D"/>
    <w:rsid w:val="005C1EBF"/>
    <w:rsid w:val="005C478E"/>
    <w:rsid w:val="005C583C"/>
    <w:rsid w:val="005C6DA3"/>
    <w:rsid w:val="005D0B4F"/>
    <w:rsid w:val="005D0F78"/>
    <w:rsid w:val="005D2F15"/>
    <w:rsid w:val="005D2F23"/>
    <w:rsid w:val="005D2F88"/>
    <w:rsid w:val="005D34CF"/>
    <w:rsid w:val="005D3B04"/>
    <w:rsid w:val="005D4076"/>
    <w:rsid w:val="005D4185"/>
    <w:rsid w:val="005D547B"/>
    <w:rsid w:val="005D5533"/>
    <w:rsid w:val="005D5B36"/>
    <w:rsid w:val="005D6F8B"/>
    <w:rsid w:val="005D73EA"/>
    <w:rsid w:val="005D7558"/>
    <w:rsid w:val="005D75DD"/>
    <w:rsid w:val="005E4B52"/>
    <w:rsid w:val="005E4CC1"/>
    <w:rsid w:val="005E5F7E"/>
    <w:rsid w:val="005E6F6A"/>
    <w:rsid w:val="005E76ED"/>
    <w:rsid w:val="005F4473"/>
    <w:rsid w:val="005F6B89"/>
    <w:rsid w:val="005F6C58"/>
    <w:rsid w:val="005F6D45"/>
    <w:rsid w:val="0060013A"/>
    <w:rsid w:val="00601D73"/>
    <w:rsid w:val="00603331"/>
    <w:rsid w:val="006041B3"/>
    <w:rsid w:val="00604253"/>
    <w:rsid w:val="00605531"/>
    <w:rsid w:val="0060772C"/>
    <w:rsid w:val="006078D2"/>
    <w:rsid w:val="006079EE"/>
    <w:rsid w:val="006115EA"/>
    <w:rsid w:val="00611AE3"/>
    <w:rsid w:val="00613874"/>
    <w:rsid w:val="00613B02"/>
    <w:rsid w:val="00613B66"/>
    <w:rsid w:val="00614BE6"/>
    <w:rsid w:val="00620043"/>
    <w:rsid w:val="00624B25"/>
    <w:rsid w:val="00624C15"/>
    <w:rsid w:val="00624F21"/>
    <w:rsid w:val="006252CA"/>
    <w:rsid w:val="00625758"/>
    <w:rsid w:val="00631C73"/>
    <w:rsid w:val="00632014"/>
    <w:rsid w:val="006323BD"/>
    <w:rsid w:val="00633562"/>
    <w:rsid w:val="00637B68"/>
    <w:rsid w:val="00641249"/>
    <w:rsid w:val="00641869"/>
    <w:rsid w:val="0064544A"/>
    <w:rsid w:val="0064635F"/>
    <w:rsid w:val="00646B05"/>
    <w:rsid w:val="00647949"/>
    <w:rsid w:val="00650265"/>
    <w:rsid w:val="00651702"/>
    <w:rsid w:val="00651968"/>
    <w:rsid w:val="006522A0"/>
    <w:rsid w:val="00652B68"/>
    <w:rsid w:val="00654161"/>
    <w:rsid w:val="006543E0"/>
    <w:rsid w:val="006551E0"/>
    <w:rsid w:val="00655454"/>
    <w:rsid w:val="00655B84"/>
    <w:rsid w:val="00655D2B"/>
    <w:rsid w:val="0065760D"/>
    <w:rsid w:val="0066000A"/>
    <w:rsid w:val="006603A6"/>
    <w:rsid w:val="00661188"/>
    <w:rsid w:val="00662708"/>
    <w:rsid w:val="00663D34"/>
    <w:rsid w:val="0066401C"/>
    <w:rsid w:val="00664D56"/>
    <w:rsid w:val="00665DE7"/>
    <w:rsid w:val="00670BC5"/>
    <w:rsid w:val="006711C3"/>
    <w:rsid w:val="00672910"/>
    <w:rsid w:val="006732E2"/>
    <w:rsid w:val="006745C4"/>
    <w:rsid w:val="00674DBF"/>
    <w:rsid w:val="00674DDE"/>
    <w:rsid w:val="00675264"/>
    <w:rsid w:val="00675F01"/>
    <w:rsid w:val="00676610"/>
    <w:rsid w:val="00676E05"/>
    <w:rsid w:val="006802DD"/>
    <w:rsid w:val="0068096F"/>
    <w:rsid w:val="00683678"/>
    <w:rsid w:val="006838EF"/>
    <w:rsid w:val="00684C96"/>
    <w:rsid w:val="00684D4B"/>
    <w:rsid w:val="0068624E"/>
    <w:rsid w:val="006869F8"/>
    <w:rsid w:val="00686FED"/>
    <w:rsid w:val="00687B98"/>
    <w:rsid w:val="006936DD"/>
    <w:rsid w:val="00693DB3"/>
    <w:rsid w:val="00693F82"/>
    <w:rsid w:val="0069697F"/>
    <w:rsid w:val="00696FAA"/>
    <w:rsid w:val="006A00E6"/>
    <w:rsid w:val="006A05D9"/>
    <w:rsid w:val="006A092E"/>
    <w:rsid w:val="006A14BA"/>
    <w:rsid w:val="006A4D8A"/>
    <w:rsid w:val="006A5629"/>
    <w:rsid w:val="006B0C56"/>
    <w:rsid w:val="006B2334"/>
    <w:rsid w:val="006B23B9"/>
    <w:rsid w:val="006B2F95"/>
    <w:rsid w:val="006B3032"/>
    <w:rsid w:val="006B3E78"/>
    <w:rsid w:val="006B4A94"/>
    <w:rsid w:val="006B6C94"/>
    <w:rsid w:val="006B79D6"/>
    <w:rsid w:val="006C038D"/>
    <w:rsid w:val="006C3844"/>
    <w:rsid w:val="006C3F32"/>
    <w:rsid w:val="006C5A4D"/>
    <w:rsid w:val="006D0175"/>
    <w:rsid w:val="006D01F2"/>
    <w:rsid w:val="006D1F03"/>
    <w:rsid w:val="006D2CF3"/>
    <w:rsid w:val="006D46D2"/>
    <w:rsid w:val="006D4A57"/>
    <w:rsid w:val="006D7228"/>
    <w:rsid w:val="006D7307"/>
    <w:rsid w:val="006E1396"/>
    <w:rsid w:val="006E1A0F"/>
    <w:rsid w:val="006E3C23"/>
    <w:rsid w:val="006E4010"/>
    <w:rsid w:val="006E4413"/>
    <w:rsid w:val="006E4822"/>
    <w:rsid w:val="006E507F"/>
    <w:rsid w:val="006E59BB"/>
    <w:rsid w:val="006E59F0"/>
    <w:rsid w:val="006E64CC"/>
    <w:rsid w:val="006F06DE"/>
    <w:rsid w:val="006F0FCA"/>
    <w:rsid w:val="006F15E6"/>
    <w:rsid w:val="006F31F9"/>
    <w:rsid w:val="006F35DD"/>
    <w:rsid w:val="006F56E3"/>
    <w:rsid w:val="006F5954"/>
    <w:rsid w:val="006F5D91"/>
    <w:rsid w:val="006F689D"/>
    <w:rsid w:val="006F73A4"/>
    <w:rsid w:val="006F7CEA"/>
    <w:rsid w:val="0070113F"/>
    <w:rsid w:val="0070160F"/>
    <w:rsid w:val="00701F9B"/>
    <w:rsid w:val="00702BA3"/>
    <w:rsid w:val="00704333"/>
    <w:rsid w:val="00704DB4"/>
    <w:rsid w:val="00704FAC"/>
    <w:rsid w:val="00704FEB"/>
    <w:rsid w:val="007050AD"/>
    <w:rsid w:val="00710A0F"/>
    <w:rsid w:val="00710DDC"/>
    <w:rsid w:val="00711FFC"/>
    <w:rsid w:val="00712B04"/>
    <w:rsid w:val="00714C58"/>
    <w:rsid w:val="00715019"/>
    <w:rsid w:val="00715484"/>
    <w:rsid w:val="007156DB"/>
    <w:rsid w:val="007158A6"/>
    <w:rsid w:val="00716070"/>
    <w:rsid w:val="00720C57"/>
    <w:rsid w:val="00720D2C"/>
    <w:rsid w:val="00721572"/>
    <w:rsid w:val="007219CD"/>
    <w:rsid w:val="00722F85"/>
    <w:rsid w:val="00726CA2"/>
    <w:rsid w:val="00731855"/>
    <w:rsid w:val="00733D03"/>
    <w:rsid w:val="00733E88"/>
    <w:rsid w:val="00735216"/>
    <w:rsid w:val="007352FB"/>
    <w:rsid w:val="00735F94"/>
    <w:rsid w:val="00736A63"/>
    <w:rsid w:val="007409AE"/>
    <w:rsid w:val="0074622A"/>
    <w:rsid w:val="00746B2D"/>
    <w:rsid w:val="00746F52"/>
    <w:rsid w:val="00747301"/>
    <w:rsid w:val="00750507"/>
    <w:rsid w:val="00750BD9"/>
    <w:rsid w:val="00750F44"/>
    <w:rsid w:val="00751511"/>
    <w:rsid w:val="0075151B"/>
    <w:rsid w:val="007522BD"/>
    <w:rsid w:val="007528D5"/>
    <w:rsid w:val="00752E52"/>
    <w:rsid w:val="0075428C"/>
    <w:rsid w:val="00754303"/>
    <w:rsid w:val="007545C1"/>
    <w:rsid w:val="00754C45"/>
    <w:rsid w:val="00754C95"/>
    <w:rsid w:val="007558ED"/>
    <w:rsid w:val="00760638"/>
    <w:rsid w:val="00761126"/>
    <w:rsid w:val="007615E1"/>
    <w:rsid w:val="007623D5"/>
    <w:rsid w:val="00762E68"/>
    <w:rsid w:val="00764205"/>
    <w:rsid w:val="00764F8C"/>
    <w:rsid w:val="007651EB"/>
    <w:rsid w:val="00765EE3"/>
    <w:rsid w:val="007676DE"/>
    <w:rsid w:val="00767ADC"/>
    <w:rsid w:val="00767F65"/>
    <w:rsid w:val="0077215D"/>
    <w:rsid w:val="007726A0"/>
    <w:rsid w:val="0077336A"/>
    <w:rsid w:val="00773D93"/>
    <w:rsid w:val="00773EE4"/>
    <w:rsid w:val="00774635"/>
    <w:rsid w:val="00776B01"/>
    <w:rsid w:val="00776EC4"/>
    <w:rsid w:val="0078169D"/>
    <w:rsid w:val="00781C34"/>
    <w:rsid w:val="00783694"/>
    <w:rsid w:val="007836ED"/>
    <w:rsid w:val="00783869"/>
    <w:rsid w:val="00783DA4"/>
    <w:rsid w:val="00785777"/>
    <w:rsid w:val="00787948"/>
    <w:rsid w:val="007922AF"/>
    <w:rsid w:val="0079322E"/>
    <w:rsid w:val="007A0692"/>
    <w:rsid w:val="007A143C"/>
    <w:rsid w:val="007A19E2"/>
    <w:rsid w:val="007A331C"/>
    <w:rsid w:val="007A37DA"/>
    <w:rsid w:val="007A3B14"/>
    <w:rsid w:val="007A64C4"/>
    <w:rsid w:val="007B0B75"/>
    <w:rsid w:val="007B1579"/>
    <w:rsid w:val="007B4246"/>
    <w:rsid w:val="007B53F3"/>
    <w:rsid w:val="007B6554"/>
    <w:rsid w:val="007B65AD"/>
    <w:rsid w:val="007B79DC"/>
    <w:rsid w:val="007C1021"/>
    <w:rsid w:val="007C1226"/>
    <w:rsid w:val="007C2FF2"/>
    <w:rsid w:val="007C39AE"/>
    <w:rsid w:val="007C465F"/>
    <w:rsid w:val="007C500C"/>
    <w:rsid w:val="007C5877"/>
    <w:rsid w:val="007C5B75"/>
    <w:rsid w:val="007D03C4"/>
    <w:rsid w:val="007D16A3"/>
    <w:rsid w:val="007D30FB"/>
    <w:rsid w:val="007D539B"/>
    <w:rsid w:val="007D70D0"/>
    <w:rsid w:val="007D7610"/>
    <w:rsid w:val="007D7C49"/>
    <w:rsid w:val="007D7EE8"/>
    <w:rsid w:val="007E104C"/>
    <w:rsid w:val="007E1510"/>
    <w:rsid w:val="007E4149"/>
    <w:rsid w:val="007E42E6"/>
    <w:rsid w:val="007E5BCD"/>
    <w:rsid w:val="007F15E9"/>
    <w:rsid w:val="007F411C"/>
    <w:rsid w:val="007F4D02"/>
    <w:rsid w:val="007F53AA"/>
    <w:rsid w:val="007F5C2E"/>
    <w:rsid w:val="007F63E0"/>
    <w:rsid w:val="007F66EC"/>
    <w:rsid w:val="007F6DAB"/>
    <w:rsid w:val="007F7F4E"/>
    <w:rsid w:val="008007C4"/>
    <w:rsid w:val="0080151D"/>
    <w:rsid w:val="0080200B"/>
    <w:rsid w:val="00802B17"/>
    <w:rsid w:val="008032A3"/>
    <w:rsid w:val="008036A6"/>
    <w:rsid w:val="008037F9"/>
    <w:rsid w:val="00803F4A"/>
    <w:rsid w:val="00804414"/>
    <w:rsid w:val="008045E6"/>
    <w:rsid w:val="00804E56"/>
    <w:rsid w:val="00804E7F"/>
    <w:rsid w:val="00806C32"/>
    <w:rsid w:val="00810A13"/>
    <w:rsid w:val="00811960"/>
    <w:rsid w:val="008133B2"/>
    <w:rsid w:val="00814D07"/>
    <w:rsid w:val="0081536A"/>
    <w:rsid w:val="00815544"/>
    <w:rsid w:val="008162E2"/>
    <w:rsid w:val="00817A24"/>
    <w:rsid w:val="00817F52"/>
    <w:rsid w:val="00820E34"/>
    <w:rsid w:val="008214E9"/>
    <w:rsid w:val="00822FD1"/>
    <w:rsid w:val="00823F03"/>
    <w:rsid w:val="0082797A"/>
    <w:rsid w:val="0083006C"/>
    <w:rsid w:val="008301F4"/>
    <w:rsid w:val="00830CEA"/>
    <w:rsid w:val="00830F72"/>
    <w:rsid w:val="00831B6C"/>
    <w:rsid w:val="00832F62"/>
    <w:rsid w:val="0083322E"/>
    <w:rsid w:val="00833537"/>
    <w:rsid w:val="00834B4B"/>
    <w:rsid w:val="00836D6F"/>
    <w:rsid w:val="00837255"/>
    <w:rsid w:val="00837967"/>
    <w:rsid w:val="00837CEC"/>
    <w:rsid w:val="00840746"/>
    <w:rsid w:val="00843E4C"/>
    <w:rsid w:val="00846757"/>
    <w:rsid w:val="00846A8A"/>
    <w:rsid w:val="00850148"/>
    <w:rsid w:val="00850C3F"/>
    <w:rsid w:val="00853056"/>
    <w:rsid w:val="00854F5A"/>
    <w:rsid w:val="00857778"/>
    <w:rsid w:val="00861E13"/>
    <w:rsid w:val="00863147"/>
    <w:rsid w:val="00866AC7"/>
    <w:rsid w:val="0087009D"/>
    <w:rsid w:val="00870C8B"/>
    <w:rsid w:val="00870DEA"/>
    <w:rsid w:val="008723A7"/>
    <w:rsid w:val="008724EF"/>
    <w:rsid w:val="00873B70"/>
    <w:rsid w:val="00873FC0"/>
    <w:rsid w:val="00875DFD"/>
    <w:rsid w:val="0087614D"/>
    <w:rsid w:val="00876423"/>
    <w:rsid w:val="00876EAF"/>
    <w:rsid w:val="0087708F"/>
    <w:rsid w:val="00880F74"/>
    <w:rsid w:val="008816F7"/>
    <w:rsid w:val="00881A90"/>
    <w:rsid w:val="0088210E"/>
    <w:rsid w:val="00883AE4"/>
    <w:rsid w:val="0088427C"/>
    <w:rsid w:val="008868D3"/>
    <w:rsid w:val="0088692A"/>
    <w:rsid w:val="00886C5E"/>
    <w:rsid w:val="00887880"/>
    <w:rsid w:val="00887A58"/>
    <w:rsid w:val="008904B6"/>
    <w:rsid w:val="00893452"/>
    <w:rsid w:val="008939DA"/>
    <w:rsid w:val="00893A13"/>
    <w:rsid w:val="00893B6A"/>
    <w:rsid w:val="00894F01"/>
    <w:rsid w:val="0089527E"/>
    <w:rsid w:val="0089529F"/>
    <w:rsid w:val="0089580A"/>
    <w:rsid w:val="00896052"/>
    <w:rsid w:val="008966E1"/>
    <w:rsid w:val="008976F9"/>
    <w:rsid w:val="00897DA6"/>
    <w:rsid w:val="008A120B"/>
    <w:rsid w:val="008A2559"/>
    <w:rsid w:val="008A2705"/>
    <w:rsid w:val="008A3D7C"/>
    <w:rsid w:val="008A488E"/>
    <w:rsid w:val="008B0674"/>
    <w:rsid w:val="008B0A95"/>
    <w:rsid w:val="008B0D22"/>
    <w:rsid w:val="008B2C85"/>
    <w:rsid w:val="008B36D9"/>
    <w:rsid w:val="008B3F05"/>
    <w:rsid w:val="008B55EC"/>
    <w:rsid w:val="008B6429"/>
    <w:rsid w:val="008B7289"/>
    <w:rsid w:val="008C08BD"/>
    <w:rsid w:val="008C0A37"/>
    <w:rsid w:val="008C0CEF"/>
    <w:rsid w:val="008C1653"/>
    <w:rsid w:val="008C21B0"/>
    <w:rsid w:val="008C3FF3"/>
    <w:rsid w:val="008C41FD"/>
    <w:rsid w:val="008C63F1"/>
    <w:rsid w:val="008C7F96"/>
    <w:rsid w:val="008D2A0D"/>
    <w:rsid w:val="008D357B"/>
    <w:rsid w:val="008D4017"/>
    <w:rsid w:val="008D50C6"/>
    <w:rsid w:val="008D6599"/>
    <w:rsid w:val="008D6AED"/>
    <w:rsid w:val="008D713F"/>
    <w:rsid w:val="008D7A3F"/>
    <w:rsid w:val="008E0DC9"/>
    <w:rsid w:val="008E225D"/>
    <w:rsid w:val="008E4B98"/>
    <w:rsid w:val="008F0C8E"/>
    <w:rsid w:val="008F36E5"/>
    <w:rsid w:val="008F5C05"/>
    <w:rsid w:val="008F6033"/>
    <w:rsid w:val="00900496"/>
    <w:rsid w:val="00900F89"/>
    <w:rsid w:val="0090514D"/>
    <w:rsid w:val="00906F85"/>
    <w:rsid w:val="0090720D"/>
    <w:rsid w:val="009075EF"/>
    <w:rsid w:val="00907767"/>
    <w:rsid w:val="00911C4A"/>
    <w:rsid w:val="009130CF"/>
    <w:rsid w:val="009130E4"/>
    <w:rsid w:val="0091348C"/>
    <w:rsid w:val="00914E5F"/>
    <w:rsid w:val="00915A93"/>
    <w:rsid w:val="009173C0"/>
    <w:rsid w:val="00920842"/>
    <w:rsid w:val="00922063"/>
    <w:rsid w:val="009220EA"/>
    <w:rsid w:val="00927C25"/>
    <w:rsid w:val="00930A61"/>
    <w:rsid w:val="0093107F"/>
    <w:rsid w:val="0093126F"/>
    <w:rsid w:val="0093258A"/>
    <w:rsid w:val="00932BDB"/>
    <w:rsid w:val="00934053"/>
    <w:rsid w:val="0093460D"/>
    <w:rsid w:val="0093629D"/>
    <w:rsid w:val="00937336"/>
    <w:rsid w:val="00937CD5"/>
    <w:rsid w:val="00940BCD"/>
    <w:rsid w:val="00941BDB"/>
    <w:rsid w:val="0094211E"/>
    <w:rsid w:val="00942BCB"/>
    <w:rsid w:val="00943008"/>
    <w:rsid w:val="009434D4"/>
    <w:rsid w:val="00943572"/>
    <w:rsid w:val="009438C4"/>
    <w:rsid w:val="00944246"/>
    <w:rsid w:val="00944A0F"/>
    <w:rsid w:val="00945550"/>
    <w:rsid w:val="00947170"/>
    <w:rsid w:val="00947906"/>
    <w:rsid w:val="00947CBD"/>
    <w:rsid w:val="009510A4"/>
    <w:rsid w:val="00952961"/>
    <w:rsid w:val="00953AD1"/>
    <w:rsid w:val="00953EA8"/>
    <w:rsid w:val="0095553E"/>
    <w:rsid w:val="00957A52"/>
    <w:rsid w:val="00957D98"/>
    <w:rsid w:val="00960C23"/>
    <w:rsid w:val="00960DEC"/>
    <w:rsid w:val="00960E1A"/>
    <w:rsid w:val="00961E7B"/>
    <w:rsid w:val="009633B6"/>
    <w:rsid w:val="00963E9A"/>
    <w:rsid w:val="009646C0"/>
    <w:rsid w:val="009651BC"/>
    <w:rsid w:val="009655C5"/>
    <w:rsid w:val="009661CC"/>
    <w:rsid w:val="009663D0"/>
    <w:rsid w:val="00966EE2"/>
    <w:rsid w:val="00967716"/>
    <w:rsid w:val="00971772"/>
    <w:rsid w:val="00971788"/>
    <w:rsid w:val="00972429"/>
    <w:rsid w:val="0097258D"/>
    <w:rsid w:val="00973935"/>
    <w:rsid w:val="00975AF1"/>
    <w:rsid w:val="00975BFE"/>
    <w:rsid w:val="00977438"/>
    <w:rsid w:val="00980741"/>
    <w:rsid w:val="00981CBD"/>
    <w:rsid w:val="00982A0B"/>
    <w:rsid w:val="00984F27"/>
    <w:rsid w:val="009850E9"/>
    <w:rsid w:val="0098577F"/>
    <w:rsid w:val="00985CF3"/>
    <w:rsid w:val="00986041"/>
    <w:rsid w:val="0098743E"/>
    <w:rsid w:val="00991988"/>
    <w:rsid w:val="00992E87"/>
    <w:rsid w:val="009940B1"/>
    <w:rsid w:val="0099664D"/>
    <w:rsid w:val="00997252"/>
    <w:rsid w:val="009979B9"/>
    <w:rsid w:val="009A0359"/>
    <w:rsid w:val="009A0BE9"/>
    <w:rsid w:val="009A1BF8"/>
    <w:rsid w:val="009A1CF3"/>
    <w:rsid w:val="009A20D9"/>
    <w:rsid w:val="009A29B1"/>
    <w:rsid w:val="009A53A7"/>
    <w:rsid w:val="009A66C9"/>
    <w:rsid w:val="009A78DE"/>
    <w:rsid w:val="009B04FD"/>
    <w:rsid w:val="009B13B7"/>
    <w:rsid w:val="009B168C"/>
    <w:rsid w:val="009B1DF5"/>
    <w:rsid w:val="009B2061"/>
    <w:rsid w:val="009B22B0"/>
    <w:rsid w:val="009B28DE"/>
    <w:rsid w:val="009B4A47"/>
    <w:rsid w:val="009B4C8A"/>
    <w:rsid w:val="009B4FB8"/>
    <w:rsid w:val="009B52CC"/>
    <w:rsid w:val="009B5B3F"/>
    <w:rsid w:val="009B5BEC"/>
    <w:rsid w:val="009B72B5"/>
    <w:rsid w:val="009B7B58"/>
    <w:rsid w:val="009C0558"/>
    <w:rsid w:val="009C208C"/>
    <w:rsid w:val="009C3173"/>
    <w:rsid w:val="009C37F0"/>
    <w:rsid w:val="009C3D0B"/>
    <w:rsid w:val="009C4E4E"/>
    <w:rsid w:val="009C5934"/>
    <w:rsid w:val="009D0788"/>
    <w:rsid w:val="009D15A8"/>
    <w:rsid w:val="009D1F20"/>
    <w:rsid w:val="009D3C92"/>
    <w:rsid w:val="009D4573"/>
    <w:rsid w:val="009D4CB4"/>
    <w:rsid w:val="009E0106"/>
    <w:rsid w:val="009E2744"/>
    <w:rsid w:val="009E42FB"/>
    <w:rsid w:val="009E7CC3"/>
    <w:rsid w:val="009F0B9A"/>
    <w:rsid w:val="009F2198"/>
    <w:rsid w:val="009F2665"/>
    <w:rsid w:val="009F362A"/>
    <w:rsid w:val="009F549A"/>
    <w:rsid w:val="009F566E"/>
    <w:rsid w:val="00A01D5D"/>
    <w:rsid w:val="00A02350"/>
    <w:rsid w:val="00A02799"/>
    <w:rsid w:val="00A07461"/>
    <w:rsid w:val="00A07BAE"/>
    <w:rsid w:val="00A10661"/>
    <w:rsid w:val="00A10EBC"/>
    <w:rsid w:val="00A1302E"/>
    <w:rsid w:val="00A14C46"/>
    <w:rsid w:val="00A15C12"/>
    <w:rsid w:val="00A23287"/>
    <w:rsid w:val="00A23E3D"/>
    <w:rsid w:val="00A242D9"/>
    <w:rsid w:val="00A24B03"/>
    <w:rsid w:val="00A26315"/>
    <w:rsid w:val="00A315F8"/>
    <w:rsid w:val="00A31CD3"/>
    <w:rsid w:val="00A33025"/>
    <w:rsid w:val="00A33133"/>
    <w:rsid w:val="00A33298"/>
    <w:rsid w:val="00A33990"/>
    <w:rsid w:val="00A3558F"/>
    <w:rsid w:val="00A35BE6"/>
    <w:rsid w:val="00A35CF4"/>
    <w:rsid w:val="00A3650A"/>
    <w:rsid w:val="00A36740"/>
    <w:rsid w:val="00A36934"/>
    <w:rsid w:val="00A36C71"/>
    <w:rsid w:val="00A40089"/>
    <w:rsid w:val="00A40433"/>
    <w:rsid w:val="00A40C86"/>
    <w:rsid w:val="00A41171"/>
    <w:rsid w:val="00A44D64"/>
    <w:rsid w:val="00A450A2"/>
    <w:rsid w:val="00A45F20"/>
    <w:rsid w:val="00A46F0F"/>
    <w:rsid w:val="00A510A3"/>
    <w:rsid w:val="00A5237D"/>
    <w:rsid w:val="00A525CD"/>
    <w:rsid w:val="00A525F5"/>
    <w:rsid w:val="00A527FC"/>
    <w:rsid w:val="00A541FD"/>
    <w:rsid w:val="00A55B55"/>
    <w:rsid w:val="00A56B99"/>
    <w:rsid w:val="00A5747A"/>
    <w:rsid w:val="00A60026"/>
    <w:rsid w:val="00A6008E"/>
    <w:rsid w:val="00A61BFF"/>
    <w:rsid w:val="00A62035"/>
    <w:rsid w:val="00A6373C"/>
    <w:rsid w:val="00A65DD4"/>
    <w:rsid w:val="00A7058A"/>
    <w:rsid w:val="00A70A73"/>
    <w:rsid w:val="00A70AD3"/>
    <w:rsid w:val="00A71532"/>
    <w:rsid w:val="00A7222B"/>
    <w:rsid w:val="00A72C1E"/>
    <w:rsid w:val="00A74611"/>
    <w:rsid w:val="00A753ED"/>
    <w:rsid w:val="00A75ACC"/>
    <w:rsid w:val="00A77443"/>
    <w:rsid w:val="00A77C55"/>
    <w:rsid w:val="00A8101B"/>
    <w:rsid w:val="00A816C9"/>
    <w:rsid w:val="00A81939"/>
    <w:rsid w:val="00A857C4"/>
    <w:rsid w:val="00A8584D"/>
    <w:rsid w:val="00A85F95"/>
    <w:rsid w:val="00A864ED"/>
    <w:rsid w:val="00A87A17"/>
    <w:rsid w:val="00A87AC2"/>
    <w:rsid w:val="00A90E16"/>
    <w:rsid w:val="00A92AA4"/>
    <w:rsid w:val="00A9324A"/>
    <w:rsid w:val="00A937A5"/>
    <w:rsid w:val="00A94232"/>
    <w:rsid w:val="00A94A0E"/>
    <w:rsid w:val="00A94C2E"/>
    <w:rsid w:val="00A94E73"/>
    <w:rsid w:val="00A96CEA"/>
    <w:rsid w:val="00AA08BB"/>
    <w:rsid w:val="00AA11DF"/>
    <w:rsid w:val="00AA1734"/>
    <w:rsid w:val="00AA19BE"/>
    <w:rsid w:val="00AA20CD"/>
    <w:rsid w:val="00AA2CDF"/>
    <w:rsid w:val="00AA416D"/>
    <w:rsid w:val="00AA4D2D"/>
    <w:rsid w:val="00AA59A5"/>
    <w:rsid w:val="00AA635B"/>
    <w:rsid w:val="00AA7880"/>
    <w:rsid w:val="00AB0AE8"/>
    <w:rsid w:val="00AB0C9F"/>
    <w:rsid w:val="00AB1512"/>
    <w:rsid w:val="00AB17F9"/>
    <w:rsid w:val="00AB2EB9"/>
    <w:rsid w:val="00AB304B"/>
    <w:rsid w:val="00AB4035"/>
    <w:rsid w:val="00AB4B69"/>
    <w:rsid w:val="00AB6001"/>
    <w:rsid w:val="00AC28B7"/>
    <w:rsid w:val="00AC405F"/>
    <w:rsid w:val="00AC41CE"/>
    <w:rsid w:val="00AC4BA4"/>
    <w:rsid w:val="00AC6329"/>
    <w:rsid w:val="00AD0B49"/>
    <w:rsid w:val="00AD0F75"/>
    <w:rsid w:val="00AD34BD"/>
    <w:rsid w:val="00AD3D6E"/>
    <w:rsid w:val="00AD4739"/>
    <w:rsid w:val="00AD611E"/>
    <w:rsid w:val="00AD751F"/>
    <w:rsid w:val="00AE0BF9"/>
    <w:rsid w:val="00AE1729"/>
    <w:rsid w:val="00AE2AC7"/>
    <w:rsid w:val="00AE467C"/>
    <w:rsid w:val="00AE4AC9"/>
    <w:rsid w:val="00AE51E5"/>
    <w:rsid w:val="00AE5954"/>
    <w:rsid w:val="00AE7BA8"/>
    <w:rsid w:val="00AF0865"/>
    <w:rsid w:val="00AF1AF6"/>
    <w:rsid w:val="00AF1BDB"/>
    <w:rsid w:val="00AF50C5"/>
    <w:rsid w:val="00AF59AE"/>
    <w:rsid w:val="00AF7C8F"/>
    <w:rsid w:val="00B008B1"/>
    <w:rsid w:val="00B012F8"/>
    <w:rsid w:val="00B02DFA"/>
    <w:rsid w:val="00B045A9"/>
    <w:rsid w:val="00B06308"/>
    <w:rsid w:val="00B063E4"/>
    <w:rsid w:val="00B06806"/>
    <w:rsid w:val="00B06B20"/>
    <w:rsid w:val="00B06D7E"/>
    <w:rsid w:val="00B07832"/>
    <w:rsid w:val="00B10D85"/>
    <w:rsid w:val="00B115C1"/>
    <w:rsid w:val="00B116CE"/>
    <w:rsid w:val="00B13D50"/>
    <w:rsid w:val="00B14BED"/>
    <w:rsid w:val="00B15979"/>
    <w:rsid w:val="00B167D8"/>
    <w:rsid w:val="00B22B69"/>
    <w:rsid w:val="00B22DE0"/>
    <w:rsid w:val="00B22FE8"/>
    <w:rsid w:val="00B23ABD"/>
    <w:rsid w:val="00B2575F"/>
    <w:rsid w:val="00B25C83"/>
    <w:rsid w:val="00B2699D"/>
    <w:rsid w:val="00B26A42"/>
    <w:rsid w:val="00B27471"/>
    <w:rsid w:val="00B277D6"/>
    <w:rsid w:val="00B27AB3"/>
    <w:rsid w:val="00B322E6"/>
    <w:rsid w:val="00B33545"/>
    <w:rsid w:val="00B337DC"/>
    <w:rsid w:val="00B33B3E"/>
    <w:rsid w:val="00B33DFB"/>
    <w:rsid w:val="00B363A0"/>
    <w:rsid w:val="00B37DA7"/>
    <w:rsid w:val="00B37FC7"/>
    <w:rsid w:val="00B40119"/>
    <w:rsid w:val="00B41A15"/>
    <w:rsid w:val="00B420E3"/>
    <w:rsid w:val="00B4256C"/>
    <w:rsid w:val="00B43EA4"/>
    <w:rsid w:val="00B43F38"/>
    <w:rsid w:val="00B46C5E"/>
    <w:rsid w:val="00B50DB0"/>
    <w:rsid w:val="00B51EFB"/>
    <w:rsid w:val="00B53368"/>
    <w:rsid w:val="00B541E6"/>
    <w:rsid w:val="00B56912"/>
    <w:rsid w:val="00B56ADC"/>
    <w:rsid w:val="00B56B18"/>
    <w:rsid w:val="00B56E08"/>
    <w:rsid w:val="00B578AB"/>
    <w:rsid w:val="00B601BE"/>
    <w:rsid w:val="00B60DD6"/>
    <w:rsid w:val="00B619D0"/>
    <w:rsid w:val="00B61DEE"/>
    <w:rsid w:val="00B64EFA"/>
    <w:rsid w:val="00B65150"/>
    <w:rsid w:val="00B663AA"/>
    <w:rsid w:val="00B67179"/>
    <w:rsid w:val="00B67CEB"/>
    <w:rsid w:val="00B70F48"/>
    <w:rsid w:val="00B7363D"/>
    <w:rsid w:val="00B74994"/>
    <w:rsid w:val="00B75170"/>
    <w:rsid w:val="00B75326"/>
    <w:rsid w:val="00B75BB9"/>
    <w:rsid w:val="00B764E7"/>
    <w:rsid w:val="00B8089C"/>
    <w:rsid w:val="00B81759"/>
    <w:rsid w:val="00B81DEB"/>
    <w:rsid w:val="00B82110"/>
    <w:rsid w:val="00B82385"/>
    <w:rsid w:val="00B8280E"/>
    <w:rsid w:val="00B8382E"/>
    <w:rsid w:val="00B8511C"/>
    <w:rsid w:val="00B855A1"/>
    <w:rsid w:val="00B86D9A"/>
    <w:rsid w:val="00B86E24"/>
    <w:rsid w:val="00B8763A"/>
    <w:rsid w:val="00B87ADD"/>
    <w:rsid w:val="00B92B77"/>
    <w:rsid w:val="00B94AE9"/>
    <w:rsid w:val="00B95655"/>
    <w:rsid w:val="00B96088"/>
    <w:rsid w:val="00B96B11"/>
    <w:rsid w:val="00B97BC5"/>
    <w:rsid w:val="00BA07FA"/>
    <w:rsid w:val="00BA0DE3"/>
    <w:rsid w:val="00BA3569"/>
    <w:rsid w:val="00BA3592"/>
    <w:rsid w:val="00BA4084"/>
    <w:rsid w:val="00BA503E"/>
    <w:rsid w:val="00BA5E14"/>
    <w:rsid w:val="00BA652F"/>
    <w:rsid w:val="00BA68F8"/>
    <w:rsid w:val="00BB22E6"/>
    <w:rsid w:val="00BB2BDD"/>
    <w:rsid w:val="00BB2C1E"/>
    <w:rsid w:val="00BB2EF0"/>
    <w:rsid w:val="00BB4BD4"/>
    <w:rsid w:val="00BB559C"/>
    <w:rsid w:val="00BB7A27"/>
    <w:rsid w:val="00BB7DCC"/>
    <w:rsid w:val="00BC05CC"/>
    <w:rsid w:val="00BC3E2A"/>
    <w:rsid w:val="00BC3F02"/>
    <w:rsid w:val="00BC4147"/>
    <w:rsid w:val="00BC5FD6"/>
    <w:rsid w:val="00BC76F0"/>
    <w:rsid w:val="00BD0054"/>
    <w:rsid w:val="00BD0976"/>
    <w:rsid w:val="00BD2A02"/>
    <w:rsid w:val="00BD3466"/>
    <w:rsid w:val="00BD36D7"/>
    <w:rsid w:val="00BD64DE"/>
    <w:rsid w:val="00BD68A2"/>
    <w:rsid w:val="00BD6E13"/>
    <w:rsid w:val="00BD7564"/>
    <w:rsid w:val="00BD7F68"/>
    <w:rsid w:val="00BE145C"/>
    <w:rsid w:val="00BE2F48"/>
    <w:rsid w:val="00BE402C"/>
    <w:rsid w:val="00BE49D9"/>
    <w:rsid w:val="00BE4C98"/>
    <w:rsid w:val="00BE6550"/>
    <w:rsid w:val="00BF0592"/>
    <w:rsid w:val="00BF074E"/>
    <w:rsid w:val="00BF0B67"/>
    <w:rsid w:val="00BF0E51"/>
    <w:rsid w:val="00BF1B65"/>
    <w:rsid w:val="00BF2346"/>
    <w:rsid w:val="00BF2569"/>
    <w:rsid w:val="00BF2FAB"/>
    <w:rsid w:val="00BF306B"/>
    <w:rsid w:val="00BF4AF6"/>
    <w:rsid w:val="00BF60A2"/>
    <w:rsid w:val="00C00FD8"/>
    <w:rsid w:val="00C015F9"/>
    <w:rsid w:val="00C01DEB"/>
    <w:rsid w:val="00C02919"/>
    <w:rsid w:val="00C0358B"/>
    <w:rsid w:val="00C03A2A"/>
    <w:rsid w:val="00C052EE"/>
    <w:rsid w:val="00C0643F"/>
    <w:rsid w:val="00C07624"/>
    <w:rsid w:val="00C07A89"/>
    <w:rsid w:val="00C10126"/>
    <w:rsid w:val="00C113BC"/>
    <w:rsid w:val="00C116F9"/>
    <w:rsid w:val="00C11B64"/>
    <w:rsid w:val="00C12D6E"/>
    <w:rsid w:val="00C13A2B"/>
    <w:rsid w:val="00C14517"/>
    <w:rsid w:val="00C1495B"/>
    <w:rsid w:val="00C15177"/>
    <w:rsid w:val="00C16D7B"/>
    <w:rsid w:val="00C1741A"/>
    <w:rsid w:val="00C17A9A"/>
    <w:rsid w:val="00C20BDF"/>
    <w:rsid w:val="00C2188A"/>
    <w:rsid w:val="00C22B6A"/>
    <w:rsid w:val="00C240EF"/>
    <w:rsid w:val="00C250E1"/>
    <w:rsid w:val="00C25171"/>
    <w:rsid w:val="00C3092D"/>
    <w:rsid w:val="00C33C9A"/>
    <w:rsid w:val="00C347A8"/>
    <w:rsid w:val="00C40A1A"/>
    <w:rsid w:val="00C40A9D"/>
    <w:rsid w:val="00C4205E"/>
    <w:rsid w:val="00C43A1B"/>
    <w:rsid w:val="00C4437C"/>
    <w:rsid w:val="00C466CB"/>
    <w:rsid w:val="00C50771"/>
    <w:rsid w:val="00C509A8"/>
    <w:rsid w:val="00C50B5B"/>
    <w:rsid w:val="00C51C9C"/>
    <w:rsid w:val="00C53C13"/>
    <w:rsid w:val="00C55453"/>
    <w:rsid w:val="00C576AA"/>
    <w:rsid w:val="00C61E90"/>
    <w:rsid w:val="00C63B58"/>
    <w:rsid w:val="00C65AE4"/>
    <w:rsid w:val="00C66314"/>
    <w:rsid w:val="00C66839"/>
    <w:rsid w:val="00C67270"/>
    <w:rsid w:val="00C67558"/>
    <w:rsid w:val="00C71E64"/>
    <w:rsid w:val="00C724A2"/>
    <w:rsid w:val="00C7298B"/>
    <w:rsid w:val="00C732FC"/>
    <w:rsid w:val="00C7333E"/>
    <w:rsid w:val="00C73808"/>
    <w:rsid w:val="00C80081"/>
    <w:rsid w:val="00C80AF9"/>
    <w:rsid w:val="00C82060"/>
    <w:rsid w:val="00C82BAC"/>
    <w:rsid w:val="00C8418D"/>
    <w:rsid w:val="00C8426F"/>
    <w:rsid w:val="00C857E7"/>
    <w:rsid w:val="00C873EC"/>
    <w:rsid w:val="00C9177B"/>
    <w:rsid w:val="00C9202D"/>
    <w:rsid w:val="00C9218F"/>
    <w:rsid w:val="00C931B6"/>
    <w:rsid w:val="00C941F1"/>
    <w:rsid w:val="00C94325"/>
    <w:rsid w:val="00C94C99"/>
    <w:rsid w:val="00C959FE"/>
    <w:rsid w:val="00C97E7F"/>
    <w:rsid w:val="00CA0509"/>
    <w:rsid w:val="00CA110C"/>
    <w:rsid w:val="00CA1DA7"/>
    <w:rsid w:val="00CA2B17"/>
    <w:rsid w:val="00CA32A3"/>
    <w:rsid w:val="00CA4852"/>
    <w:rsid w:val="00CA4D83"/>
    <w:rsid w:val="00CA5142"/>
    <w:rsid w:val="00CA6204"/>
    <w:rsid w:val="00CA6398"/>
    <w:rsid w:val="00CA72CE"/>
    <w:rsid w:val="00CA7AC4"/>
    <w:rsid w:val="00CB0A46"/>
    <w:rsid w:val="00CB1FD9"/>
    <w:rsid w:val="00CB2359"/>
    <w:rsid w:val="00CB265A"/>
    <w:rsid w:val="00CB35A8"/>
    <w:rsid w:val="00CB6580"/>
    <w:rsid w:val="00CB6704"/>
    <w:rsid w:val="00CC0B19"/>
    <w:rsid w:val="00CC1417"/>
    <w:rsid w:val="00CC429D"/>
    <w:rsid w:val="00CC46B2"/>
    <w:rsid w:val="00CC4982"/>
    <w:rsid w:val="00CC520F"/>
    <w:rsid w:val="00CC5352"/>
    <w:rsid w:val="00CC6F97"/>
    <w:rsid w:val="00CD0644"/>
    <w:rsid w:val="00CD1344"/>
    <w:rsid w:val="00CD13D3"/>
    <w:rsid w:val="00CD270F"/>
    <w:rsid w:val="00CD53D6"/>
    <w:rsid w:val="00CD5402"/>
    <w:rsid w:val="00CD5759"/>
    <w:rsid w:val="00CD58BB"/>
    <w:rsid w:val="00CD58E7"/>
    <w:rsid w:val="00CD5B23"/>
    <w:rsid w:val="00CD5E2C"/>
    <w:rsid w:val="00CD5EB7"/>
    <w:rsid w:val="00CD6273"/>
    <w:rsid w:val="00CE06E5"/>
    <w:rsid w:val="00CE0CCA"/>
    <w:rsid w:val="00CE13B6"/>
    <w:rsid w:val="00CE1B00"/>
    <w:rsid w:val="00CE4565"/>
    <w:rsid w:val="00CE5EE1"/>
    <w:rsid w:val="00CF0F7F"/>
    <w:rsid w:val="00CF10FF"/>
    <w:rsid w:val="00CF2997"/>
    <w:rsid w:val="00CF4B6B"/>
    <w:rsid w:val="00CF4C76"/>
    <w:rsid w:val="00CF4D22"/>
    <w:rsid w:val="00CF5D6E"/>
    <w:rsid w:val="00CF7E9A"/>
    <w:rsid w:val="00CF7F1D"/>
    <w:rsid w:val="00D0005F"/>
    <w:rsid w:val="00D00975"/>
    <w:rsid w:val="00D013AF"/>
    <w:rsid w:val="00D015F8"/>
    <w:rsid w:val="00D01DA4"/>
    <w:rsid w:val="00D03880"/>
    <w:rsid w:val="00D03EEA"/>
    <w:rsid w:val="00D040C4"/>
    <w:rsid w:val="00D054B9"/>
    <w:rsid w:val="00D056CB"/>
    <w:rsid w:val="00D058D6"/>
    <w:rsid w:val="00D05DAE"/>
    <w:rsid w:val="00D06C51"/>
    <w:rsid w:val="00D07F84"/>
    <w:rsid w:val="00D100DA"/>
    <w:rsid w:val="00D1096A"/>
    <w:rsid w:val="00D10A3E"/>
    <w:rsid w:val="00D1255D"/>
    <w:rsid w:val="00D127E2"/>
    <w:rsid w:val="00D12AA9"/>
    <w:rsid w:val="00D133AA"/>
    <w:rsid w:val="00D137E4"/>
    <w:rsid w:val="00D1464E"/>
    <w:rsid w:val="00D152A7"/>
    <w:rsid w:val="00D16CCB"/>
    <w:rsid w:val="00D21C03"/>
    <w:rsid w:val="00D224CE"/>
    <w:rsid w:val="00D22FA5"/>
    <w:rsid w:val="00D27A96"/>
    <w:rsid w:val="00D30EB0"/>
    <w:rsid w:val="00D31142"/>
    <w:rsid w:val="00D31607"/>
    <w:rsid w:val="00D317D1"/>
    <w:rsid w:val="00D328F2"/>
    <w:rsid w:val="00D3304B"/>
    <w:rsid w:val="00D3370C"/>
    <w:rsid w:val="00D345D9"/>
    <w:rsid w:val="00D350A8"/>
    <w:rsid w:val="00D3518F"/>
    <w:rsid w:val="00D359EC"/>
    <w:rsid w:val="00D378DB"/>
    <w:rsid w:val="00D403A2"/>
    <w:rsid w:val="00D41D3E"/>
    <w:rsid w:val="00D4219E"/>
    <w:rsid w:val="00D42BDB"/>
    <w:rsid w:val="00D43223"/>
    <w:rsid w:val="00D43F9B"/>
    <w:rsid w:val="00D46480"/>
    <w:rsid w:val="00D46A62"/>
    <w:rsid w:val="00D46BB1"/>
    <w:rsid w:val="00D46FCB"/>
    <w:rsid w:val="00D47887"/>
    <w:rsid w:val="00D50318"/>
    <w:rsid w:val="00D506C4"/>
    <w:rsid w:val="00D5120E"/>
    <w:rsid w:val="00D52FB8"/>
    <w:rsid w:val="00D54B1C"/>
    <w:rsid w:val="00D54E5E"/>
    <w:rsid w:val="00D56222"/>
    <w:rsid w:val="00D5672C"/>
    <w:rsid w:val="00D56868"/>
    <w:rsid w:val="00D5727F"/>
    <w:rsid w:val="00D572FF"/>
    <w:rsid w:val="00D57BEC"/>
    <w:rsid w:val="00D602CB"/>
    <w:rsid w:val="00D61264"/>
    <w:rsid w:val="00D61661"/>
    <w:rsid w:val="00D62267"/>
    <w:rsid w:val="00D644EB"/>
    <w:rsid w:val="00D64E0A"/>
    <w:rsid w:val="00D652EC"/>
    <w:rsid w:val="00D65ED2"/>
    <w:rsid w:val="00D702DA"/>
    <w:rsid w:val="00D72F87"/>
    <w:rsid w:val="00D7310C"/>
    <w:rsid w:val="00D73119"/>
    <w:rsid w:val="00D7331B"/>
    <w:rsid w:val="00D739F0"/>
    <w:rsid w:val="00D73A82"/>
    <w:rsid w:val="00D73DD5"/>
    <w:rsid w:val="00D74318"/>
    <w:rsid w:val="00D74B76"/>
    <w:rsid w:val="00D81C48"/>
    <w:rsid w:val="00D830A7"/>
    <w:rsid w:val="00D841AB"/>
    <w:rsid w:val="00D90353"/>
    <w:rsid w:val="00D90E93"/>
    <w:rsid w:val="00D9125B"/>
    <w:rsid w:val="00D917EF"/>
    <w:rsid w:val="00D92C8A"/>
    <w:rsid w:val="00D93B49"/>
    <w:rsid w:val="00D9560D"/>
    <w:rsid w:val="00D95760"/>
    <w:rsid w:val="00D97BF0"/>
    <w:rsid w:val="00DA063E"/>
    <w:rsid w:val="00DA2E5B"/>
    <w:rsid w:val="00DA60F3"/>
    <w:rsid w:val="00DA657A"/>
    <w:rsid w:val="00DA70AD"/>
    <w:rsid w:val="00DB3CBC"/>
    <w:rsid w:val="00DB477C"/>
    <w:rsid w:val="00DB59BA"/>
    <w:rsid w:val="00DB70E7"/>
    <w:rsid w:val="00DC37AE"/>
    <w:rsid w:val="00DC514C"/>
    <w:rsid w:val="00DC5849"/>
    <w:rsid w:val="00DC5D35"/>
    <w:rsid w:val="00DC5EC0"/>
    <w:rsid w:val="00DC6594"/>
    <w:rsid w:val="00DC70A4"/>
    <w:rsid w:val="00DC7E3A"/>
    <w:rsid w:val="00DC7EE8"/>
    <w:rsid w:val="00DD0BB0"/>
    <w:rsid w:val="00DD29C0"/>
    <w:rsid w:val="00DD3775"/>
    <w:rsid w:val="00DD3A33"/>
    <w:rsid w:val="00DD4FA3"/>
    <w:rsid w:val="00DD548A"/>
    <w:rsid w:val="00DD6A33"/>
    <w:rsid w:val="00DD6C87"/>
    <w:rsid w:val="00DE02C7"/>
    <w:rsid w:val="00DE03CB"/>
    <w:rsid w:val="00DE0BE6"/>
    <w:rsid w:val="00DE206F"/>
    <w:rsid w:val="00DE2B5D"/>
    <w:rsid w:val="00DE2DBC"/>
    <w:rsid w:val="00DE3540"/>
    <w:rsid w:val="00DE60B3"/>
    <w:rsid w:val="00DE662E"/>
    <w:rsid w:val="00DF1015"/>
    <w:rsid w:val="00DF13BE"/>
    <w:rsid w:val="00DF1DCC"/>
    <w:rsid w:val="00DF22A4"/>
    <w:rsid w:val="00DF2477"/>
    <w:rsid w:val="00DF2B7E"/>
    <w:rsid w:val="00DF3092"/>
    <w:rsid w:val="00E004AB"/>
    <w:rsid w:val="00E01F37"/>
    <w:rsid w:val="00E02C91"/>
    <w:rsid w:val="00E03A3E"/>
    <w:rsid w:val="00E03FD5"/>
    <w:rsid w:val="00E04AE7"/>
    <w:rsid w:val="00E04CEE"/>
    <w:rsid w:val="00E05042"/>
    <w:rsid w:val="00E073C3"/>
    <w:rsid w:val="00E10225"/>
    <w:rsid w:val="00E11075"/>
    <w:rsid w:val="00E11822"/>
    <w:rsid w:val="00E16B3E"/>
    <w:rsid w:val="00E16E4D"/>
    <w:rsid w:val="00E17624"/>
    <w:rsid w:val="00E17C18"/>
    <w:rsid w:val="00E20374"/>
    <w:rsid w:val="00E24044"/>
    <w:rsid w:val="00E247CA"/>
    <w:rsid w:val="00E2539F"/>
    <w:rsid w:val="00E30980"/>
    <w:rsid w:val="00E30BFB"/>
    <w:rsid w:val="00E322E0"/>
    <w:rsid w:val="00E32BF6"/>
    <w:rsid w:val="00E33CE7"/>
    <w:rsid w:val="00E33FF6"/>
    <w:rsid w:val="00E345F0"/>
    <w:rsid w:val="00E35012"/>
    <w:rsid w:val="00E35B75"/>
    <w:rsid w:val="00E36CB3"/>
    <w:rsid w:val="00E4120F"/>
    <w:rsid w:val="00E41319"/>
    <w:rsid w:val="00E43126"/>
    <w:rsid w:val="00E44721"/>
    <w:rsid w:val="00E44806"/>
    <w:rsid w:val="00E45BAC"/>
    <w:rsid w:val="00E46D7A"/>
    <w:rsid w:val="00E475C6"/>
    <w:rsid w:val="00E47816"/>
    <w:rsid w:val="00E52C25"/>
    <w:rsid w:val="00E530FE"/>
    <w:rsid w:val="00E54108"/>
    <w:rsid w:val="00E545CB"/>
    <w:rsid w:val="00E5539D"/>
    <w:rsid w:val="00E55721"/>
    <w:rsid w:val="00E5597B"/>
    <w:rsid w:val="00E578FF"/>
    <w:rsid w:val="00E57A02"/>
    <w:rsid w:val="00E6025E"/>
    <w:rsid w:val="00E63386"/>
    <w:rsid w:val="00E63AA7"/>
    <w:rsid w:val="00E64AB3"/>
    <w:rsid w:val="00E651B7"/>
    <w:rsid w:val="00E65BB8"/>
    <w:rsid w:val="00E66987"/>
    <w:rsid w:val="00E706AA"/>
    <w:rsid w:val="00E7121E"/>
    <w:rsid w:val="00E71563"/>
    <w:rsid w:val="00E71FC2"/>
    <w:rsid w:val="00E724DA"/>
    <w:rsid w:val="00E72D87"/>
    <w:rsid w:val="00E748F0"/>
    <w:rsid w:val="00E76331"/>
    <w:rsid w:val="00E767D8"/>
    <w:rsid w:val="00E77261"/>
    <w:rsid w:val="00E7769C"/>
    <w:rsid w:val="00E776C6"/>
    <w:rsid w:val="00E8001A"/>
    <w:rsid w:val="00E81580"/>
    <w:rsid w:val="00E81694"/>
    <w:rsid w:val="00E821CA"/>
    <w:rsid w:val="00E85A92"/>
    <w:rsid w:val="00E85D12"/>
    <w:rsid w:val="00E8605A"/>
    <w:rsid w:val="00E91D68"/>
    <w:rsid w:val="00E921C2"/>
    <w:rsid w:val="00E92229"/>
    <w:rsid w:val="00E9306C"/>
    <w:rsid w:val="00E94363"/>
    <w:rsid w:val="00E9567E"/>
    <w:rsid w:val="00E95EB0"/>
    <w:rsid w:val="00E966A0"/>
    <w:rsid w:val="00E96AA4"/>
    <w:rsid w:val="00E97C46"/>
    <w:rsid w:val="00E97DCF"/>
    <w:rsid w:val="00E97E22"/>
    <w:rsid w:val="00EA17E7"/>
    <w:rsid w:val="00EA3CFC"/>
    <w:rsid w:val="00EA4CC2"/>
    <w:rsid w:val="00EA6088"/>
    <w:rsid w:val="00EB3305"/>
    <w:rsid w:val="00EB52DA"/>
    <w:rsid w:val="00EB6346"/>
    <w:rsid w:val="00EB669D"/>
    <w:rsid w:val="00EB7152"/>
    <w:rsid w:val="00EB7E43"/>
    <w:rsid w:val="00EC0F44"/>
    <w:rsid w:val="00EC1514"/>
    <w:rsid w:val="00EC230F"/>
    <w:rsid w:val="00EC26C5"/>
    <w:rsid w:val="00EC2C59"/>
    <w:rsid w:val="00EC68E3"/>
    <w:rsid w:val="00ED0851"/>
    <w:rsid w:val="00ED2649"/>
    <w:rsid w:val="00ED5246"/>
    <w:rsid w:val="00EE0F25"/>
    <w:rsid w:val="00EE1061"/>
    <w:rsid w:val="00EE1A76"/>
    <w:rsid w:val="00EE3E2E"/>
    <w:rsid w:val="00EE6420"/>
    <w:rsid w:val="00EE7CE6"/>
    <w:rsid w:val="00EE7EC3"/>
    <w:rsid w:val="00EF02CE"/>
    <w:rsid w:val="00EF0579"/>
    <w:rsid w:val="00EF1BFB"/>
    <w:rsid w:val="00EF1FCC"/>
    <w:rsid w:val="00EF2631"/>
    <w:rsid w:val="00EF3ED9"/>
    <w:rsid w:val="00EF46CF"/>
    <w:rsid w:val="00EF5669"/>
    <w:rsid w:val="00EF76B0"/>
    <w:rsid w:val="00F00238"/>
    <w:rsid w:val="00F00735"/>
    <w:rsid w:val="00F008B3"/>
    <w:rsid w:val="00F00BE8"/>
    <w:rsid w:val="00F025FB"/>
    <w:rsid w:val="00F034B1"/>
    <w:rsid w:val="00F03895"/>
    <w:rsid w:val="00F03B5D"/>
    <w:rsid w:val="00F05D96"/>
    <w:rsid w:val="00F06B8F"/>
    <w:rsid w:val="00F07AAF"/>
    <w:rsid w:val="00F10949"/>
    <w:rsid w:val="00F10B3C"/>
    <w:rsid w:val="00F116D7"/>
    <w:rsid w:val="00F13FAF"/>
    <w:rsid w:val="00F145C8"/>
    <w:rsid w:val="00F1540E"/>
    <w:rsid w:val="00F1658B"/>
    <w:rsid w:val="00F20C35"/>
    <w:rsid w:val="00F21A67"/>
    <w:rsid w:val="00F2239D"/>
    <w:rsid w:val="00F22B9A"/>
    <w:rsid w:val="00F22C0E"/>
    <w:rsid w:val="00F259E7"/>
    <w:rsid w:val="00F26179"/>
    <w:rsid w:val="00F2743E"/>
    <w:rsid w:val="00F30558"/>
    <w:rsid w:val="00F31F27"/>
    <w:rsid w:val="00F34558"/>
    <w:rsid w:val="00F36555"/>
    <w:rsid w:val="00F40DEE"/>
    <w:rsid w:val="00F40EC4"/>
    <w:rsid w:val="00F419AE"/>
    <w:rsid w:val="00F44805"/>
    <w:rsid w:val="00F45FDB"/>
    <w:rsid w:val="00F46BF7"/>
    <w:rsid w:val="00F46F07"/>
    <w:rsid w:val="00F47F2B"/>
    <w:rsid w:val="00F5065F"/>
    <w:rsid w:val="00F50A25"/>
    <w:rsid w:val="00F52DBA"/>
    <w:rsid w:val="00F5337B"/>
    <w:rsid w:val="00F53909"/>
    <w:rsid w:val="00F54B58"/>
    <w:rsid w:val="00F552CC"/>
    <w:rsid w:val="00F56D88"/>
    <w:rsid w:val="00F56F7B"/>
    <w:rsid w:val="00F571B1"/>
    <w:rsid w:val="00F60399"/>
    <w:rsid w:val="00F60FEF"/>
    <w:rsid w:val="00F612C9"/>
    <w:rsid w:val="00F63984"/>
    <w:rsid w:val="00F64083"/>
    <w:rsid w:val="00F65904"/>
    <w:rsid w:val="00F67CAB"/>
    <w:rsid w:val="00F67E68"/>
    <w:rsid w:val="00F72324"/>
    <w:rsid w:val="00F726C5"/>
    <w:rsid w:val="00F72962"/>
    <w:rsid w:val="00F729E7"/>
    <w:rsid w:val="00F75038"/>
    <w:rsid w:val="00F8039A"/>
    <w:rsid w:val="00F816FC"/>
    <w:rsid w:val="00F834DA"/>
    <w:rsid w:val="00F84240"/>
    <w:rsid w:val="00F84A84"/>
    <w:rsid w:val="00F85E03"/>
    <w:rsid w:val="00F860A1"/>
    <w:rsid w:val="00F90C61"/>
    <w:rsid w:val="00F90D1E"/>
    <w:rsid w:val="00F90DF4"/>
    <w:rsid w:val="00F93C70"/>
    <w:rsid w:val="00F94459"/>
    <w:rsid w:val="00F949C3"/>
    <w:rsid w:val="00F954C8"/>
    <w:rsid w:val="00F95BEA"/>
    <w:rsid w:val="00F9669A"/>
    <w:rsid w:val="00F977D5"/>
    <w:rsid w:val="00F97BB3"/>
    <w:rsid w:val="00FA028E"/>
    <w:rsid w:val="00FA03ED"/>
    <w:rsid w:val="00FA28E1"/>
    <w:rsid w:val="00FA2A9D"/>
    <w:rsid w:val="00FA2DFE"/>
    <w:rsid w:val="00FA4622"/>
    <w:rsid w:val="00FA5A4B"/>
    <w:rsid w:val="00FA6590"/>
    <w:rsid w:val="00FA6A08"/>
    <w:rsid w:val="00FB086B"/>
    <w:rsid w:val="00FB123A"/>
    <w:rsid w:val="00FB2294"/>
    <w:rsid w:val="00FB2BAB"/>
    <w:rsid w:val="00FB2E36"/>
    <w:rsid w:val="00FB30A0"/>
    <w:rsid w:val="00FB34DC"/>
    <w:rsid w:val="00FB3954"/>
    <w:rsid w:val="00FB3A39"/>
    <w:rsid w:val="00FB60BE"/>
    <w:rsid w:val="00FB67CD"/>
    <w:rsid w:val="00FB690F"/>
    <w:rsid w:val="00FC03CC"/>
    <w:rsid w:val="00FC07DA"/>
    <w:rsid w:val="00FC16F5"/>
    <w:rsid w:val="00FC3CAF"/>
    <w:rsid w:val="00FC44A6"/>
    <w:rsid w:val="00FC6C99"/>
    <w:rsid w:val="00FC6E3A"/>
    <w:rsid w:val="00FC6E3E"/>
    <w:rsid w:val="00FD06D7"/>
    <w:rsid w:val="00FD192C"/>
    <w:rsid w:val="00FD34C5"/>
    <w:rsid w:val="00FD3B19"/>
    <w:rsid w:val="00FD4FC2"/>
    <w:rsid w:val="00FE1265"/>
    <w:rsid w:val="00FE1803"/>
    <w:rsid w:val="00FE2671"/>
    <w:rsid w:val="00FE2951"/>
    <w:rsid w:val="00FE3368"/>
    <w:rsid w:val="00FE34B8"/>
    <w:rsid w:val="00FE3AA3"/>
    <w:rsid w:val="00FE4153"/>
    <w:rsid w:val="00FE4ECD"/>
    <w:rsid w:val="00FE512B"/>
    <w:rsid w:val="00FE58A5"/>
    <w:rsid w:val="00FE690F"/>
    <w:rsid w:val="00FF19CE"/>
    <w:rsid w:val="00FF2AED"/>
    <w:rsid w:val="00FF2E56"/>
    <w:rsid w:val="00FF4103"/>
    <w:rsid w:val="00FF4E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365BB2D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Indent 2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Outline List 2" w:uiPriority="0"/>
    <w:lsdException w:name="Table Grid 7" w:uiPriority="0"/>
    <w:lsdException w:name="Balloon Text" w:uiPriority="0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5F20"/>
    <w:pPr>
      <w:spacing w:before="240" w:after="0" w:line="300" w:lineRule="auto"/>
    </w:pPr>
    <w:rPr>
      <w:rFonts w:ascii="Times New Roman" w:eastAsia="宋体" w:hAnsi="Times New Roman" w:cs="Times New Roman"/>
      <w:sz w:val="21"/>
      <w:szCs w:val="24"/>
    </w:rPr>
  </w:style>
  <w:style w:type="paragraph" w:styleId="Heading1">
    <w:name w:val="heading 1"/>
    <w:aliases w:val="Heading 0,H1,H11,H12,H13,H14,H15,H16,H17,H18,H19,H110,H111,H112,H121,H131,H141,H151,H161,H171,H181,H191,H1101,H1111,H113,H122,H132,H142,H152,H162,H172,H182,H192,H1102,H1112,H1121,H1211,H1311,H1411,H1511,H1611,H1711,H1811,H1911,H11011,H11111,I"/>
    <w:basedOn w:val="Normal"/>
    <w:next w:val="Normal"/>
    <w:link w:val="Heading1Char"/>
    <w:qFormat/>
    <w:rsid w:val="009E2744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heading 2+ Indent: Left 0.25 in,Head2A,H2,h2,L2,Reset numbering,Heading 2 Hidden,Heading 2 CCBS,heading 2,Titre3,HD2,H21,H22,H23,H24,H25,H26,H27,H28,H29,H210,H211,H212,H221,H231,H241,H251,H261,H271,H281,H291,H2101,H2111,H213,H222,H232,H242"/>
    <w:basedOn w:val="Normal"/>
    <w:next w:val="Normal"/>
    <w:link w:val="Heading2Char"/>
    <w:unhideWhenUsed/>
    <w:qFormat/>
    <w:rsid w:val="009E2744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aliases w:val="heading 3 + Indent: Left 0.25 in,heading 3 + Indent: Left 0.25 in Char,Subject,H3,h3,3rd level,Heading 3 - old,3,sect1.2.3,l3,CT,level_3,PIM 3,Level 3 Head,sect1.2.31,sect1.2.32,sect1.2.311,sect1.2.33,sect1.2.312,Bold Head,bh,ISO2,L3,1.1.1.标题 "/>
    <w:basedOn w:val="Normal"/>
    <w:next w:val="Normal"/>
    <w:link w:val="Heading3Char"/>
    <w:unhideWhenUsed/>
    <w:qFormat/>
    <w:rsid w:val="009E2744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aliases w:val="heading 4 + Indent: Left 0.5 in,h4,Sub-sub-header,l4,H4,Level 2 - a,h4 sub sub heading,Routine Headings,Alpha list,Subsection,Level 4,Atty Info 2,PIM 4,Ref Heading 1,rh1,Heading sql,sect 1.2.3.4,Map Title,- Minor Side,4,4heading,(A-4),第三层条,bb"/>
    <w:basedOn w:val="Normal"/>
    <w:next w:val="Normal"/>
    <w:link w:val="Heading4Char"/>
    <w:unhideWhenUsed/>
    <w:qFormat/>
    <w:rsid w:val="009E2744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nhideWhenUsed/>
    <w:qFormat/>
    <w:rsid w:val="009E2744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nhideWhenUsed/>
    <w:qFormat/>
    <w:rsid w:val="009E2744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9E2744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9E274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9E2744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qFormat/>
    <w:rsid w:val="00A45F20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Title">
    <w:name w:val="Title"/>
    <w:basedOn w:val="Normal"/>
    <w:next w:val="Normal"/>
    <w:link w:val="TitleChar"/>
    <w:uiPriority w:val="10"/>
    <w:qFormat/>
    <w:rsid w:val="00881A90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81A9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aliases w:val="Heading 0 Char,H1 Char,H11 Char,H12 Char,H13 Char,H14 Char,H15 Char,H16 Char,H17 Char,H18 Char,H19 Char,H110 Char,H111 Char,H112 Char,H121 Char,H131 Char,H141 Char,H151 Char,H161 Char,H171 Char,H181 Char,H191 Char,H1101 Char,H1111 Char"/>
    <w:basedOn w:val="DefaultParagraphFont"/>
    <w:link w:val="Heading1"/>
    <w:rsid w:val="009E2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DocumentMap">
    <w:name w:val="Document Map"/>
    <w:basedOn w:val="Normal"/>
    <w:link w:val="DocumentMapChar"/>
    <w:semiHidden/>
    <w:unhideWhenUsed/>
    <w:rsid w:val="009E274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semiHidden/>
    <w:rsid w:val="009E2744"/>
    <w:rPr>
      <w:rFonts w:ascii="Tahoma" w:eastAsia="宋体" w:hAnsi="Tahoma" w:cs="Tahoma"/>
      <w:sz w:val="16"/>
      <w:szCs w:val="16"/>
    </w:rPr>
  </w:style>
  <w:style w:type="character" w:customStyle="1" w:styleId="Heading2Char">
    <w:name w:val="Heading 2 Char"/>
    <w:aliases w:val="heading 2+ Indent: Left 0.25 in Char,Head2A Char,H2 Char,h2 Char,L2 Char,Reset numbering Char,Heading 2 Hidden Char,Heading 2 CCBS Char,heading 2 Char,Titre3 Char,HD2 Char,H21 Char,H22 Char,H23 Char,H24 Char,H25 Char,H26 Char,H27 Char"/>
    <w:basedOn w:val="DefaultParagraphFont"/>
    <w:link w:val="Heading2"/>
    <w:rsid w:val="009E27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aliases w:val="heading 3 + Indent: Left 0.25 in Char1,heading 3 + Indent: Left 0.25 in Char Char,Subject Char,H3 Char,h3 Char,3rd level Char,Heading 3 - old Char,3 Char,sect1.2.3 Char,l3 Char,CT Char,level_3 Char,PIM 3 Char,Level 3 Head Char,bh Char"/>
    <w:basedOn w:val="DefaultParagraphFont"/>
    <w:link w:val="Heading3"/>
    <w:rsid w:val="009E2744"/>
    <w:rPr>
      <w:rFonts w:asciiTheme="majorHAnsi" w:eastAsiaTheme="majorEastAsia" w:hAnsiTheme="majorHAnsi" w:cstheme="majorBidi"/>
      <w:b/>
      <w:bCs/>
      <w:color w:val="4F81BD" w:themeColor="accent1"/>
      <w:sz w:val="21"/>
      <w:szCs w:val="24"/>
    </w:rPr>
  </w:style>
  <w:style w:type="character" w:customStyle="1" w:styleId="Heading4Char">
    <w:name w:val="Heading 4 Char"/>
    <w:aliases w:val="heading 4 + Indent: Left 0.5 in Char,h4 Char,Sub-sub-header Char,l4 Char,H4 Char,Level 2 - a Char,h4 sub sub heading Char,Routine Headings Char,Alpha list Char,Subsection Char,Level 4 Char,Atty Info 2 Char,PIM 4 Char,Ref Heading 1 Char"/>
    <w:basedOn w:val="DefaultParagraphFont"/>
    <w:link w:val="Heading4"/>
    <w:rsid w:val="009E2744"/>
    <w:rPr>
      <w:rFonts w:asciiTheme="majorHAnsi" w:eastAsiaTheme="majorEastAsia" w:hAnsiTheme="majorHAnsi" w:cstheme="majorBidi"/>
      <w:b/>
      <w:bCs/>
      <w:i/>
      <w:iCs/>
      <w:color w:val="4F81BD" w:themeColor="accent1"/>
      <w:sz w:val="21"/>
      <w:szCs w:val="24"/>
    </w:rPr>
  </w:style>
  <w:style w:type="character" w:customStyle="1" w:styleId="Heading5Char">
    <w:name w:val="Heading 5 Char"/>
    <w:basedOn w:val="DefaultParagraphFont"/>
    <w:link w:val="Heading5"/>
    <w:rsid w:val="009E2744"/>
    <w:rPr>
      <w:rFonts w:asciiTheme="majorHAnsi" w:eastAsiaTheme="majorEastAsia" w:hAnsiTheme="majorHAnsi" w:cstheme="majorBidi"/>
      <w:color w:val="243F60" w:themeColor="accent1" w:themeShade="7F"/>
      <w:sz w:val="21"/>
      <w:szCs w:val="24"/>
    </w:rPr>
  </w:style>
  <w:style w:type="character" w:customStyle="1" w:styleId="Heading6Char">
    <w:name w:val="Heading 6 Char"/>
    <w:basedOn w:val="DefaultParagraphFont"/>
    <w:link w:val="Heading6"/>
    <w:rsid w:val="009E2744"/>
    <w:rPr>
      <w:rFonts w:asciiTheme="majorHAnsi" w:eastAsiaTheme="majorEastAsia" w:hAnsiTheme="majorHAnsi" w:cstheme="majorBidi"/>
      <w:i/>
      <w:iCs/>
      <w:color w:val="243F60" w:themeColor="accent1" w:themeShade="7F"/>
      <w:sz w:val="21"/>
      <w:szCs w:val="24"/>
    </w:rPr>
  </w:style>
  <w:style w:type="character" w:customStyle="1" w:styleId="Heading7Char">
    <w:name w:val="Heading 7 Char"/>
    <w:basedOn w:val="DefaultParagraphFont"/>
    <w:link w:val="Heading7"/>
    <w:rsid w:val="009E2744"/>
    <w:rPr>
      <w:rFonts w:asciiTheme="majorHAnsi" w:eastAsiaTheme="majorEastAsia" w:hAnsiTheme="majorHAnsi" w:cstheme="majorBidi"/>
      <w:i/>
      <w:iCs/>
      <w:color w:val="404040" w:themeColor="text1" w:themeTint="BF"/>
      <w:sz w:val="21"/>
      <w:szCs w:val="24"/>
    </w:rPr>
  </w:style>
  <w:style w:type="character" w:customStyle="1" w:styleId="Heading8Char">
    <w:name w:val="Heading 8 Char"/>
    <w:basedOn w:val="DefaultParagraphFont"/>
    <w:link w:val="Heading8"/>
    <w:rsid w:val="009E274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9E274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1">
    <w:name w:val="样式1"/>
    <w:rsid w:val="004246BE"/>
    <w:pPr>
      <w:numPr>
        <w:numId w:val="2"/>
      </w:numPr>
    </w:pPr>
  </w:style>
  <w:style w:type="paragraph" w:styleId="BalloonText">
    <w:name w:val="Balloon Text"/>
    <w:basedOn w:val="Normal"/>
    <w:link w:val="BalloonTextChar"/>
    <w:semiHidden/>
    <w:unhideWhenUsed/>
    <w:rsid w:val="002F3DF0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2F3DF0"/>
    <w:rPr>
      <w:rFonts w:ascii="Tahoma" w:eastAsia="宋体" w:hAnsi="Tahoma" w:cs="Tahoma"/>
      <w:sz w:val="16"/>
      <w:szCs w:val="16"/>
    </w:rPr>
  </w:style>
  <w:style w:type="paragraph" w:customStyle="1" w:styleId="TableText">
    <w:name w:val="Table Text"/>
    <w:basedOn w:val="Normal"/>
    <w:link w:val="TableTextChar"/>
    <w:rsid w:val="007F63E0"/>
    <w:pPr>
      <w:keepLines/>
      <w:overflowPunct w:val="0"/>
      <w:autoSpaceDE w:val="0"/>
      <w:autoSpaceDN w:val="0"/>
      <w:adjustRightInd w:val="0"/>
      <w:textAlignment w:val="baseline"/>
    </w:pPr>
    <w:rPr>
      <w:rFonts w:ascii="Book Antiqua" w:hAnsi="Book Antiqua"/>
      <w:sz w:val="16"/>
      <w:szCs w:val="20"/>
    </w:rPr>
  </w:style>
  <w:style w:type="paragraph" w:customStyle="1" w:styleId="TableHeading">
    <w:name w:val="Table Heading"/>
    <w:basedOn w:val="TableText"/>
    <w:rsid w:val="007F63E0"/>
    <w:pPr>
      <w:spacing w:before="120" w:after="120"/>
    </w:pPr>
    <w:rPr>
      <w:b/>
    </w:rPr>
  </w:style>
  <w:style w:type="character" w:customStyle="1" w:styleId="TableTextChar">
    <w:name w:val="Table Text Char"/>
    <w:basedOn w:val="DefaultParagraphFont"/>
    <w:link w:val="TableText"/>
    <w:rsid w:val="007F63E0"/>
    <w:rPr>
      <w:rFonts w:ascii="Book Antiqua" w:eastAsia="宋体" w:hAnsi="Book Antiqua" w:cs="Times New Roman"/>
      <w:sz w:val="16"/>
      <w:szCs w:val="20"/>
    </w:rPr>
  </w:style>
  <w:style w:type="paragraph" w:styleId="BodyText">
    <w:name w:val="Body Text"/>
    <w:aliases w:val="body text,?y????×?,?y????,?y?????,建议书标准,AvtalBrödtext,Bodytext,AvtalBrodtext,andrad,compact,Body3,Requirements,Body Text ,Body Text level 1,Response,à¹×éÍàÃ×èÍ§,- TF,AvtalBr,body text1,bt1,body text2,bt2,bt11,t"/>
    <w:basedOn w:val="Normal"/>
    <w:link w:val="BodyTextChar"/>
    <w:rsid w:val="00A3650A"/>
    <w:pPr>
      <w:spacing w:before="120" w:after="120" w:line="240" w:lineRule="auto"/>
      <w:ind w:left="2520"/>
    </w:pPr>
    <w:rPr>
      <w:rFonts w:ascii="Book Antiqua" w:eastAsiaTheme="minorEastAsia" w:hAnsi="Book Antiqua"/>
      <w:sz w:val="20"/>
      <w:szCs w:val="20"/>
      <w:lang w:eastAsia="en-US"/>
    </w:rPr>
  </w:style>
  <w:style w:type="character" w:customStyle="1" w:styleId="BodyTextChar">
    <w:name w:val="Body Text Char"/>
    <w:aliases w:val="body text Char,?y????×? Char,?y???? Char,?y????? Char,建议书标准 Char,AvtalBrödtext Char,Bodytext Char,AvtalBrodtext Char,andrad Char,compact Char,Body3 Char,Requirements Char,Body Text  Char,Body Text level 1 Char,Response Char,- TF Char"/>
    <w:basedOn w:val="DefaultParagraphFont"/>
    <w:link w:val="BodyText"/>
    <w:rsid w:val="00A3650A"/>
    <w:rPr>
      <w:rFonts w:ascii="Book Antiqua" w:hAnsi="Book Antiqua" w:cs="Times New Roman"/>
      <w:sz w:val="20"/>
      <w:szCs w:val="20"/>
      <w:lang w:eastAsia="en-US"/>
    </w:rPr>
  </w:style>
  <w:style w:type="paragraph" w:customStyle="1" w:styleId="a5">
    <w:name w:val="中文正文"/>
    <w:basedOn w:val="Normal"/>
    <w:rsid w:val="00A3650A"/>
    <w:pPr>
      <w:widowControl w:val="0"/>
      <w:spacing w:beforeLines="50" w:afterLines="50" w:line="360" w:lineRule="auto"/>
      <w:ind w:firstLine="425"/>
      <w:jc w:val="both"/>
    </w:pPr>
    <w:rPr>
      <w:kern w:val="2"/>
      <w:szCs w:val="20"/>
    </w:rPr>
  </w:style>
  <w:style w:type="paragraph" w:styleId="NormalIndent">
    <w:name w:val="Normal Indent"/>
    <w:aliases w:val="正文（首行缩进两字）,表正文,正文非缩进,正文缩进William,特点,段1,正文不缩进,Indent 1,标题4,正文缩进1,正文缩进 Char,bt,ALT+Z,水上软件,四号,正文缩进陈木华,正文（首行缩进两字） Char Char,Alt+X,mr正文缩进,正文缩进（首行缩进两字）,表正文1,正文非缩进1,Alt+X1,mr正文缩进1,特点1,段11,正文不缩进1,正文缩进 Char1,正文缩进（首行缩进两字）1,正文（首行缩进两字）1,Indent 11,首行缩进"/>
    <w:basedOn w:val="Normal"/>
    <w:link w:val="NormalIndentChar"/>
    <w:rsid w:val="00810A13"/>
    <w:pPr>
      <w:spacing w:before="0" w:line="240" w:lineRule="auto"/>
      <w:ind w:left="720"/>
    </w:pPr>
    <w:rPr>
      <w:rFonts w:ascii="Book Antiqua" w:eastAsiaTheme="minorEastAsia" w:hAnsi="Book Antiqua"/>
      <w:sz w:val="20"/>
      <w:szCs w:val="20"/>
      <w:lang w:eastAsia="en-US"/>
    </w:rPr>
  </w:style>
  <w:style w:type="character" w:styleId="CommentReference">
    <w:name w:val="annotation reference"/>
    <w:basedOn w:val="DefaultParagraphFont"/>
    <w:unhideWhenUsed/>
    <w:rsid w:val="00BD36D7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BD36D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BD36D7"/>
    <w:rPr>
      <w:rFonts w:ascii="Times New Roman" w:eastAsia="宋体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BD36D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D36D7"/>
    <w:rPr>
      <w:rFonts w:ascii="Times New Roman" w:eastAsia="宋体" w:hAnsi="Times New Roman" w:cs="Times New Roman"/>
      <w:b/>
      <w:bCs/>
      <w:sz w:val="20"/>
      <w:szCs w:val="20"/>
    </w:rPr>
  </w:style>
  <w:style w:type="character" w:customStyle="1" w:styleId="NormalIndentChar">
    <w:name w:val="Normal Indent Char"/>
    <w:aliases w:val="正文（首行缩进两字） Char,表正文 Char,正文非缩进 Char,正文缩进William Char,特点 Char,段1 Char,正文不缩进 Char,Indent 1 Char,标题4 Char,正文缩进1 Char,正文缩进 Char Char,bt Char,ALT+Z Char,水上软件 Char,四号 Char,正文缩进陈木华 Char,正文（首行缩进两字） Char Char Char,Alt+X Char,mr正文缩进 Char"/>
    <w:basedOn w:val="DefaultParagraphFont"/>
    <w:link w:val="NormalIndent"/>
    <w:rsid w:val="0032367B"/>
    <w:rPr>
      <w:rFonts w:ascii="Book Antiqua" w:hAnsi="Book Antiqua" w:cs="Times New Roman"/>
      <w:sz w:val="20"/>
      <w:szCs w:val="20"/>
      <w:lang w:eastAsia="en-US"/>
    </w:rPr>
  </w:style>
  <w:style w:type="paragraph" w:styleId="Header">
    <w:name w:val="header"/>
    <w:basedOn w:val="Normal"/>
    <w:link w:val="HeaderChar"/>
    <w:rsid w:val="00D9125B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="0" w:line="240" w:lineRule="auto"/>
      <w:jc w:val="center"/>
    </w:pPr>
    <w:rPr>
      <w:kern w:val="2"/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D9125B"/>
    <w:rPr>
      <w:rFonts w:ascii="Times New Roman" w:eastAsia="宋体" w:hAnsi="Times New Roman" w:cs="Times New Roman"/>
      <w:kern w:val="2"/>
      <w:sz w:val="18"/>
      <w:szCs w:val="18"/>
    </w:rPr>
  </w:style>
  <w:style w:type="paragraph" w:styleId="Footer">
    <w:name w:val="footer"/>
    <w:aliases w:val="Footer1,Footer11,Footer12,Footer13,Footer14,Footer15,Footer16,Footer17,Footer18,Footer19,Footer110,Footer111,Footer112,Footer113,Footer114,Footer115,Footer116,Footer117,Footer118,Footer119,Footer120,Footer121,Footer122,Footer123,Footer1110"/>
    <w:basedOn w:val="Normal"/>
    <w:link w:val="FooterChar"/>
    <w:rsid w:val="00D9125B"/>
    <w:pPr>
      <w:widowControl w:val="0"/>
      <w:tabs>
        <w:tab w:val="center" w:pos="4153"/>
        <w:tab w:val="right" w:pos="8306"/>
      </w:tabs>
      <w:snapToGrid w:val="0"/>
      <w:spacing w:before="0" w:line="240" w:lineRule="auto"/>
    </w:pPr>
    <w:rPr>
      <w:kern w:val="2"/>
      <w:sz w:val="18"/>
      <w:szCs w:val="18"/>
    </w:rPr>
  </w:style>
  <w:style w:type="character" w:customStyle="1" w:styleId="FooterChar">
    <w:name w:val="Footer Char"/>
    <w:aliases w:val="Footer1 Char,Footer11 Char,Footer12 Char,Footer13 Char,Footer14 Char,Footer15 Char,Footer16 Char,Footer17 Char,Footer18 Char,Footer19 Char,Footer110 Char,Footer111 Char,Footer112 Char,Footer113 Char,Footer114 Char,Footer115 Char"/>
    <w:basedOn w:val="DefaultParagraphFont"/>
    <w:link w:val="Footer"/>
    <w:rsid w:val="00D9125B"/>
    <w:rPr>
      <w:rFonts w:ascii="Times New Roman" w:eastAsia="宋体" w:hAnsi="Times New Roman" w:cs="Times New Roman"/>
      <w:kern w:val="2"/>
      <w:sz w:val="18"/>
      <w:szCs w:val="18"/>
    </w:rPr>
  </w:style>
  <w:style w:type="numbering" w:styleId="111111">
    <w:name w:val="Outline List 2"/>
    <w:basedOn w:val="NoList"/>
    <w:rsid w:val="00D9125B"/>
    <w:pPr>
      <w:numPr>
        <w:numId w:val="4"/>
      </w:numPr>
    </w:pPr>
  </w:style>
  <w:style w:type="paragraph" w:customStyle="1" w:styleId="a6">
    <w:name w:val="封面主标题"/>
    <w:basedOn w:val="Normal"/>
    <w:rsid w:val="00D9125B"/>
    <w:pPr>
      <w:widowControl w:val="0"/>
      <w:spacing w:before="156" w:after="156" w:line="240" w:lineRule="auto"/>
      <w:jc w:val="center"/>
    </w:pPr>
    <w:rPr>
      <w:rFonts w:ascii="黑体" w:eastAsia="黑体" w:cs="宋体"/>
      <w:b/>
      <w:bCs/>
      <w:color w:val="000000"/>
      <w:kern w:val="2"/>
      <w:sz w:val="44"/>
      <w:szCs w:val="20"/>
      <w14:shadow w14:blurRad="0" w14:dist="25400" w14:dir="13500000" w14:sx="0" w14:sy="0" w14:kx="0" w14:ky="0" w14:algn="none">
        <w14:srgbClr w14:val="000000">
          <w14:alpha w14:val="50000"/>
        </w14:srgbClr>
      </w14:shadow>
      <w14:textOutline w14:w="9525" w14:cap="flat" w14:cmpd="sng" w14:algn="ctr">
        <w14:solidFill>
          <w14:schemeClr w14:val="bg1">
            <w14:alpha w14:val="50000"/>
            <w14:lumMod w14:val="75000"/>
          </w14:schemeClr>
        </w14:solidFill>
        <w14:prstDash w14:val="solid"/>
        <w14:round/>
      </w14:textOutline>
    </w:rPr>
  </w:style>
  <w:style w:type="paragraph" w:styleId="TOC1">
    <w:name w:val="toc 1"/>
    <w:basedOn w:val="Normal"/>
    <w:next w:val="Normal"/>
    <w:autoRedefine/>
    <w:uiPriority w:val="39"/>
    <w:qFormat/>
    <w:rsid w:val="00D9125B"/>
    <w:pPr>
      <w:widowControl w:val="0"/>
      <w:tabs>
        <w:tab w:val="left" w:pos="420"/>
        <w:tab w:val="right" w:leader="dot" w:pos="8296"/>
      </w:tabs>
      <w:spacing w:before="0" w:line="240" w:lineRule="auto"/>
      <w:jc w:val="both"/>
    </w:pPr>
    <w:rPr>
      <w:noProof/>
      <w:color w:val="000000"/>
      <w:kern w:val="2"/>
    </w:rPr>
  </w:style>
  <w:style w:type="paragraph" w:styleId="TOC2">
    <w:name w:val="toc 2"/>
    <w:basedOn w:val="Normal"/>
    <w:next w:val="Normal"/>
    <w:autoRedefine/>
    <w:uiPriority w:val="39"/>
    <w:qFormat/>
    <w:rsid w:val="00D9125B"/>
    <w:pPr>
      <w:widowControl w:val="0"/>
      <w:spacing w:before="0" w:line="240" w:lineRule="auto"/>
      <w:ind w:leftChars="200" w:left="420"/>
      <w:jc w:val="both"/>
    </w:pPr>
    <w:rPr>
      <w:kern w:val="2"/>
    </w:rPr>
  </w:style>
  <w:style w:type="character" w:styleId="Hyperlink">
    <w:name w:val="Hyperlink"/>
    <w:uiPriority w:val="99"/>
    <w:rsid w:val="00D9125B"/>
    <w:rPr>
      <w:color w:val="0000FF"/>
      <w:u w:val="single"/>
    </w:rPr>
  </w:style>
  <w:style w:type="character" w:styleId="PageNumber">
    <w:name w:val="page number"/>
    <w:basedOn w:val="DefaultParagraphFont"/>
    <w:rsid w:val="00D9125B"/>
  </w:style>
  <w:style w:type="paragraph" w:styleId="Caption">
    <w:name w:val="caption"/>
    <w:basedOn w:val="Normal"/>
    <w:next w:val="Normal"/>
    <w:qFormat/>
    <w:rsid w:val="00D9125B"/>
    <w:pPr>
      <w:widowControl w:val="0"/>
      <w:spacing w:before="0" w:line="240" w:lineRule="auto"/>
      <w:jc w:val="both"/>
    </w:pPr>
    <w:rPr>
      <w:rFonts w:ascii="Arial" w:eastAsia="黑体" w:hAnsi="Arial" w:cs="Arial"/>
      <w:kern w:val="2"/>
      <w:sz w:val="20"/>
      <w:szCs w:val="20"/>
    </w:rPr>
  </w:style>
  <w:style w:type="table" w:styleId="TableGrid7">
    <w:name w:val="Table Grid 7"/>
    <w:basedOn w:val="TableNormal"/>
    <w:rsid w:val="00D9125B"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b/>
      <w:bCs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styleId="TOC3">
    <w:name w:val="toc 3"/>
    <w:basedOn w:val="Normal"/>
    <w:next w:val="Normal"/>
    <w:autoRedefine/>
    <w:uiPriority w:val="39"/>
    <w:qFormat/>
    <w:rsid w:val="00D9125B"/>
    <w:pPr>
      <w:widowControl w:val="0"/>
      <w:spacing w:before="0" w:line="240" w:lineRule="auto"/>
      <w:ind w:leftChars="400" w:left="840"/>
      <w:jc w:val="both"/>
    </w:pPr>
    <w:rPr>
      <w:kern w:val="2"/>
    </w:rPr>
  </w:style>
  <w:style w:type="paragraph" w:customStyle="1" w:styleId="CharChar">
    <w:name w:val="Char Char"/>
    <w:basedOn w:val="Normal"/>
    <w:rsid w:val="00D9125B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styleId="TOC4">
    <w:name w:val="toc 4"/>
    <w:basedOn w:val="Normal"/>
    <w:next w:val="Normal"/>
    <w:autoRedefine/>
    <w:uiPriority w:val="39"/>
    <w:rsid w:val="00D9125B"/>
    <w:pPr>
      <w:widowControl w:val="0"/>
      <w:spacing w:before="0" w:line="240" w:lineRule="auto"/>
      <w:ind w:left="630"/>
    </w:pPr>
    <w:rPr>
      <w:kern w:val="2"/>
      <w:sz w:val="18"/>
      <w:szCs w:val="18"/>
    </w:rPr>
  </w:style>
  <w:style w:type="paragraph" w:styleId="TOC5">
    <w:name w:val="toc 5"/>
    <w:basedOn w:val="Normal"/>
    <w:next w:val="Normal"/>
    <w:autoRedefine/>
    <w:uiPriority w:val="39"/>
    <w:rsid w:val="00D9125B"/>
    <w:pPr>
      <w:widowControl w:val="0"/>
      <w:spacing w:before="0" w:line="240" w:lineRule="auto"/>
      <w:ind w:left="840"/>
    </w:pPr>
    <w:rPr>
      <w:kern w:val="2"/>
      <w:sz w:val="18"/>
      <w:szCs w:val="18"/>
    </w:rPr>
  </w:style>
  <w:style w:type="paragraph" w:styleId="TOC6">
    <w:name w:val="toc 6"/>
    <w:basedOn w:val="Normal"/>
    <w:next w:val="Normal"/>
    <w:autoRedefine/>
    <w:uiPriority w:val="39"/>
    <w:rsid w:val="00D9125B"/>
    <w:pPr>
      <w:widowControl w:val="0"/>
      <w:spacing w:before="0" w:line="240" w:lineRule="auto"/>
      <w:ind w:left="1050"/>
    </w:pPr>
    <w:rPr>
      <w:kern w:val="2"/>
      <w:sz w:val="18"/>
      <w:szCs w:val="18"/>
    </w:rPr>
  </w:style>
  <w:style w:type="paragraph" w:styleId="TOC7">
    <w:name w:val="toc 7"/>
    <w:basedOn w:val="Normal"/>
    <w:next w:val="Normal"/>
    <w:autoRedefine/>
    <w:uiPriority w:val="39"/>
    <w:rsid w:val="00D9125B"/>
    <w:pPr>
      <w:widowControl w:val="0"/>
      <w:spacing w:before="0" w:line="240" w:lineRule="auto"/>
      <w:ind w:left="1260"/>
    </w:pPr>
    <w:rPr>
      <w:kern w:val="2"/>
      <w:sz w:val="18"/>
      <w:szCs w:val="18"/>
    </w:rPr>
  </w:style>
  <w:style w:type="paragraph" w:styleId="TOC8">
    <w:name w:val="toc 8"/>
    <w:basedOn w:val="Normal"/>
    <w:next w:val="Normal"/>
    <w:autoRedefine/>
    <w:uiPriority w:val="39"/>
    <w:rsid w:val="00D9125B"/>
    <w:pPr>
      <w:widowControl w:val="0"/>
      <w:spacing w:before="0" w:line="240" w:lineRule="auto"/>
      <w:ind w:left="1470"/>
    </w:pPr>
    <w:rPr>
      <w:kern w:val="2"/>
      <w:sz w:val="18"/>
      <w:szCs w:val="18"/>
    </w:rPr>
  </w:style>
  <w:style w:type="paragraph" w:styleId="TOC9">
    <w:name w:val="toc 9"/>
    <w:basedOn w:val="Normal"/>
    <w:next w:val="Normal"/>
    <w:autoRedefine/>
    <w:uiPriority w:val="39"/>
    <w:rsid w:val="00D9125B"/>
    <w:pPr>
      <w:widowControl w:val="0"/>
      <w:spacing w:before="0" w:line="240" w:lineRule="auto"/>
      <w:ind w:left="1680"/>
    </w:pPr>
    <w:rPr>
      <w:kern w:val="2"/>
      <w:sz w:val="18"/>
      <w:szCs w:val="18"/>
    </w:rPr>
  </w:style>
  <w:style w:type="paragraph" w:customStyle="1" w:styleId="CharCharCharCharCharChar1CharCharCharChar">
    <w:name w:val="Char Char Char Char Char Char1 Char Char Char Char"/>
    <w:basedOn w:val="Normal"/>
    <w:rsid w:val="00D9125B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styleId="Revision">
    <w:name w:val="Revision"/>
    <w:hidden/>
    <w:uiPriority w:val="99"/>
    <w:semiHidden/>
    <w:rsid w:val="00D9125B"/>
    <w:pPr>
      <w:spacing w:after="0" w:line="240" w:lineRule="auto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a7">
    <w:name w:val="段"/>
    <w:link w:val="Char"/>
    <w:rsid w:val="00D9125B"/>
    <w:pPr>
      <w:tabs>
        <w:tab w:val="center" w:pos="4201"/>
        <w:tab w:val="right" w:leader="dot" w:pos="9298"/>
      </w:tabs>
      <w:autoSpaceDE w:val="0"/>
      <w:autoSpaceDN w:val="0"/>
      <w:spacing w:after="0" w:line="240" w:lineRule="auto"/>
      <w:ind w:firstLineChars="200" w:firstLine="420"/>
      <w:jc w:val="both"/>
    </w:pPr>
    <w:rPr>
      <w:rFonts w:ascii="宋体" w:eastAsia="宋体" w:hAnsi="Times New Roman" w:cs="Times New Roman"/>
      <w:noProof/>
      <w:sz w:val="21"/>
      <w:szCs w:val="20"/>
    </w:rPr>
  </w:style>
  <w:style w:type="character" w:customStyle="1" w:styleId="Char">
    <w:name w:val="段 Char"/>
    <w:link w:val="a7"/>
    <w:rsid w:val="00D9125B"/>
    <w:rPr>
      <w:rFonts w:ascii="宋体" w:eastAsia="宋体" w:hAnsi="Times New Roman" w:cs="Times New Roman"/>
      <w:noProof/>
      <w:sz w:val="21"/>
      <w:szCs w:val="20"/>
    </w:rPr>
  </w:style>
  <w:style w:type="paragraph" w:styleId="NormalWeb">
    <w:name w:val="Normal (Web)"/>
    <w:basedOn w:val="Normal"/>
    <w:uiPriority w:val="99"/>
    <w:unhideWhenUsed/>
    <w:rsid w:val="00D9125B"/>
    <w:pPr>
      <w:spacing w:before="100" w:beforeAutospacing="1" w:after="100" w:afterAutospacing="1" w:line="240" w:lineRule="auto"/>
    </w:pPr>
    <w:rPr>
      <w:rFonts w:ascii="宋体" w:hAnsi="宋体" w:cs="宋体"/>
      <w:sz w:val="24"/>
    </w:rPr>
  </w:style>
  <w:style w:type="paragraph" w:customStyle="1" w:styleId="3">
    <w:name w:val="正文3"/>
    <w:link w:val="Char0"/>
    <w:autoRedefine/>
    <w:rsid w:val="00D9125B"/>
    <w:pPr>
      <w:snapToGrid w:val="0"/>
      <w:spacing w:before="120" w:after="120" w:line="400" w:lineRule="exact"/>
      <w:ind w:right="29"/>
    </w:pPr>
    <w:rPr>
      <w:rFonts w:ascii="黑体" w:eastAsia="黑体" w:hAnsi="黑体" w:cs="宋体"/>
      <w:b/>
      <w:bCs/>
      <w:sz w:val="28"/>
      <w:szCs w:val="20"/>
      <w:lang w:eastAsia="en-US"/>
    </w:rPr>
  </w:style>
  <w:style w:type="paragraph" w:customStyle="1" w:styleId="heading10">
    <w:name w:val="heading1"/>
    <w:basedOn w:val="Normal"/>
    <w:rsid w:val="00D9125B"/>
    <w:pPr>
      <w:tabs>
        <w:tab w:val="left" w:pos="450"/>
        <w:tab w:val="left" w:pos="1080"/>
        <w:tab w:val="left" w:pos="1800"/>
        <w:tab w:val="left" w:pos="2610"/>
      </w:tabs>
      <w:spacing w:before="0" w:line="360" w:lineRule="auto"/>
    </w:pPr>
    <w:rPr>
      <w:rFonts w:ascii="Arial" w:hAnsi="Arial"/>
      <w:szCs w:val="20"/>
    </w:rPr>
  </w:style>
  <w:style w:type="table" w:styleId="TableGrid">
    <w:name w:val="Table Grid"/>
    <w:aliases w:val="方欣网格型"/>
    <w:basedOn w:val="TableNormal"/>
    <w:uiPriority w:val="39"/>
    <w:rsid w:val="00D9125B"/>
    <w:pPr>
      <w:spacing w:after="0" w:line="240" w:lineRule="auto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unhideWhenUsed/>
    <w:qFormat/>
    <w:rsid w:val="00D9125B"/>
    <w:pPr>
      <w:numPr>
        <w:numId w:val="0"/>
      </w:numPr>
      <w:spacing w:line="276" w:lineRule="auto"/>
      <w:outlineLvl w:val="9"/>
    </w:pPr>
    <w:rPr>
      <w:rFonts w:ascii="Cambria" w:eastAsia="宋体" w:hAnsi="Cambria" w:cs="Times New Roman"/>
      <w:color w:val="365F91"/>
    </w:rPr>
  </w:style>
  <w:style w:type="paragraph" w:customStyle="1" w:styleId="Bullet1">
    <w:name w:val="Bullet 1"/>
    <w:basedOn w:val="Normal"/>
    <w:rsid w:val="00C0358B"/>
    <w:pPr>
      <w:tabs>
        <w:tab w:val="num" w:pos="1361"/>
        <w:tab w:val="left" w:pos="1560"/>
        <w:tab w:val="left" w:pos="4110"/>
      </w:tabs>
      <w:adjustRightInd w:val="0"/>
      <w:snapToGrid w:val="0"/>
      <w:spacing w:beforeLines="50" w:afterLines="50"/>
      <w:ind w:left="1361" w:rightChars="200" w:right="420" w:hanging="397"/>
    </w:pPr>
    <w:rPr>
      <w:rFonts w:ascii="Tahoma" w:eastAsia="华文细黑" w:hAnsi="Tahoma"/>
      <w:iCs/>
      <w:color w:val="000000"/>
    </w:rPr>
  </w:style>
  <w:style w:type="character" w:customStyle="1" w:styleId="ListParagraphChar">
    <w:name w:val="List Paragraph Char"/>
    <w:link w:val="ListParagraph"/>
    <w:rsid w:val="008D357B"/>
    <w:rPr>
      <w:rFonts w:ascii="Calibri" w:eastAsia="宋体" w:hAnsi="Calibri" w:cs="Times New Roman"/>
    </w:rPr>
  </w:style>
  <w:style w:type="paragraph" w:customStyle="1" w:styleId="CharChar0">
    <w:name w:val="Char Char"/>
    <w:basedOn w:val="Normal"/>
    <w:rsid w:val="00F571B1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customStyle="1" w:styleId="CharCharCharCharCharChar1CharCharCharChar0">
    <w:name w:val="Char Char Char Char Char Char1 Char Char Char Char"/>
    <w:basedOn w:val="Normal"/>
    <w:rsid w:val="00F571B1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customStyle="1" w:styleId="TableSmHeading">
    <w:name w:val="Table_Sm_Heading"/>
    <w:basedOn w:val="Normal"/>
    <w:rsid w:val="00305FC7"/>
    <w:pPr>
      <w:keepNext/>
      <w:keepLines/>
      <w:spacing w:before="60" w:after="40" w:line="240" w:lineRule="auto"/>
    </w:pPr>
    <w:rPr>
      <w:rFonts w:ascii="Arial" w:hAnsi="Arial"/>
      <w:b/>
      <w:sz w:val="16"/>
      <w:szCs w:val="20"/>
      <w:lang w:eastAsia="en-US"/>
    </w:rPr>
  </w:style>
  <w:style w:type="paragraph" w:customStyle="1" w:styleId="TableMedium">
    <w:name w:val="Table_Medium"/>
    <w:basedOn w:val="Normal"/>
    <w:rsid w:val="00305FC7"/>
    <w:pPr>
      <w:spacing w:before="40" w:after="40" w:line="240" w:lineRule="auto"/>
    </w:pPr>
    <w:rPr>
      <w:rFonts w:ascii="Arial" w:hAnsi="Arial"/>
      <w:sz w:val="18"/>
      <w:szCs w:val="20"/>
      <w:lang w:eastAsia="en-US"/>
    </w:rPr>
  </w:style>
  <w:style w:type="paragraph" w:customStyle="1" w:styleId="ABLOCKPARA">
    <w:name w:val="A BLOCK PARA"/>
    <w:basedOn w:val="Normal"/>
    <w:rsid w:val="00A10EBC"/>
    <w:pPr>
      <w:spacing w:before="0" w:line="240" w:lineRule="auto"/>
    </w:pPr>
    <w:rPr>
      <w:rFonts w:ascii="Book Antiqua" w:hAnsi="Book Antiqua"/>
      <w:sz w:val="22"/>
      <w:szCs w:val="20"/>
    </w:rPr>
  </w:style>
  <w:style w:type="paragraph" w:customStyle="1" w:styleId="ABULLET">
    <w:name w:val="A BULLET"/>
    <w:basedOn w:val="ABLOCKPARA"/>
    <w:rsid w:val="00A10EBC"/>
    <w:pPr>
      <w:ind w:left="331" w:hanging="331"/>
    </w:pPr>
  </w:style>
  <w:style w:type="paragraph" w:customStyle="1" w:styleId="AINDENTEDBULLET">
    <w:name w:val="A INDENTED BULLET"/>
    <w:basedOn w:val="ABLOCKPARA"/>
    <w:rsid w:val="00A10EBC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rsid w:val="00A10EBC"/>
    <w:pPr>
      <w:ind w:left="331"/>
    </w:pPr>
  </w:style>
  <w:style w:type="paragraph" w:customStyle="1" w:styleId="Style1">
    <w:name w:val="Style1"/>
    <w:basedOn w:val="Heading2"/>
    <w:rsid w:val="00A10EBC"/>
    <w:pPr>
      <w:keepNext w:val="0"/>
      <w:keepLines w:val="0"/>
      <w:numPr>
        <w:ilvl w:val="0"/>
        <w:numId w:val="0"/>
      </w:numPr>
      <w:tabs>
        <w:tab w:val="num" w:pos="1080"/>
        <w:tab w:val="left" w:pos="1440"/>
      </w:tabs>
      <w:spacing w:before="120" w:after="200" w:line="400" w:lineRule="exact"/>
      <w:ind w:left="792" w:hanging="432"/>
    </w:pPr>
    <w:rPr>
      <w:rFonts w:ascii="黑体" w:eastAsia="黑体" w:hAnsi="黑体" w:cs="Times New Roman"/>
      <w:color w:val="auto"/>
      <w:sz w:val="32"/>
      <w:szCs w:val="20"/>
    </w:rPr>
  </w:style>
  <w:style w:type="paragraph" w:customStyle="1" w:styleId="StyleHeading22headlinehH2headlineh2hheadlineH2-SecHead2">
    <w:name w:val="Style Heading 22 headlinehH2headlineh2h headlineH2-Sec. Head...2"/>
    <w:basedOn w:val="Normal"/>
    <w:rsid w:val="00A10EBC"/>
    <w:pPr>
      <w:tabs>
        <w:tab w:val="num" w:pos="360"/>
      </w:tabs>
      <w:spacing w:before="0" w:line="240" w:lineRule="auto"/>
    </w:pPr>
    <w:rPr>
      <w:rFonts w:ascii="Book Antiqua" w:hAnsi="Book Antiqua"/>
      <w:sz w:val="22"/>
      <w:szCs w:val="20"/>
    </w:rPr>
  </w:style>
  <w:style w:type="paragraph" w:styleId="TableofFigures">
    <w:name w:val="table of figures"/>
    <w:basedOn w:val="Normal"/>
    <w:next w:val="Normal"/>
    <w:rsid w:val="00A10EBC"/>
    <w:pPr>
      <w:spacing w:before="0" w:line="240" w:lineRule="auto"/>
    </w:pPr>
    <w:rPr>
      <w:rFonts w:ascii="Book Antiqua" w:hAnsi="Book Antiqua"/>
      <w:sz w:val="22"/>
      <w:szCs w:val="20"/>
    </w:rPr>
  </w:style>
  <w:style w:type="character" w:customStyle="1" w:styleId="literalheading">
    <w:name w:val="literalheading"/>
    <w:rsid w:val="00A10EBC"/>
    <w:rPr>
      <w:b/>
      <w:bCs/>
      <w:vanish w:val="0"/>
      <w:webHidden w:val="0"/>
      <w:sz w:val="24"/>
      <w:szCs w:val="24"/>
      <w:specVanish w:val="0"/>
    </w:rPr>
  </w:style>
  <w:style w:type="character" w:customStyle="1" w:styleId="contentbold2">
    <w:name w:val="contentbold2"/>
    <w:rsid w:val="00A10EBC"/>
    <w:rPr>
      <w:b/>
      <w:bCs/>
    </w:rPr>
  </w:style>
  <w:style w:type="paragraph" w:customStyle="1" w:styleId="PGEBody2">
    <w:name w:val="PGE Body 2"/>
    <w:basedOn w:val="Normal"/>
    <w:link w:val="PGEBody2Char"/>
    <w:rsid w:val="00A10EBC"/>
    <w:pPr>
      <w:spacing w:before="60" w:after="60" w:line="240" w:lineRule="auto"/>
      <w:ind w:left="360"/>
    </w:pPr>
    <w:rPr>
      <w:sz w:val="20"/>
      <w:szCs w:val="20"/>
    </w:rPr>
  </w:style>
  <w:style w:type="character" w:customStyle="1" w:styleId="PGEBody2Char">
    <w:name w:val="PGE Body 2 Char"/>
    <w:link w:val="PGEBody2"/>
    <w:rsid w:val="00A10EBC"/>
    <w:rPr>
      <w:rFonts w:ascii="Times New Roman" w:eastAsia="宋体" w:hAnsi="Times New Roman" w:cs="Times New Roman"/>
      <w:sz w:val="20"/>
      <w:szCs w:val="20"/>
    </w:rPr>
  </w:style>
  <w:style w:type="paragraph" w:customStyle="1" w:styleId="Tabletext0">
    <w:name w:val="Table text"/>
    <w:basedOn w:val="Normal"/>
    <w:rsid w:val="00A10EBC"/>
    <w:pPr>
      <w:spacing w:before="0" w:line="240" w:lineRule="auto"/>
    </w:pPr>
    <w:rPr>
      <w:bCs/>
      <w:sz w:val="20"/>
    </w:rPr>
  </w:style>
  <w:style w:type="paragraph" w:customStyle="1" w:styleId="BodyTextTable">
    <w:name w:val="Body Text Table"/>
    <w:basedOn w:val="BodyText"/>
    <w:rsid w:val="00A10EBC"/>
    <w:pPr>
      <w:overflowPunct w:val="0"/>
      <w:autoSpaceDE w:val="0"/>
      <w:autoSpaceDN w:val="0"/>
      <w:adjustRightInd w:val="0"/>
      <w:spacing w:before="60" w:after="60"/>
      <w:ind w:left="0"/>
      <w:textAlignment w:val="baseline"/>
    </w:pPr>
    <w:rPr>
      <w:rFonts w:ascii="Arial" w:eastAsia="宋体" w:hAnsi="Arial" w:cs="Arial"/>
      <w:color w:val="000000"/>
      <w:sz w:val="16"/>
      <w:lang w:eastAsia="zh-CN"/>
    </w:rPr>
  </w:style>
  <w:style w:type="paragraph" w:customStyle="1" w:styleId="BodyTextTableHeader">
    <w:name w:val="Body Text Table Header"/>
    <w:basedOn w:val="BodyText"/>
    <w:rsid w:val="00A10EBC"/>
    <w:pPr>
      <w:overflowPunct w:val="0"/>
      <w:autoSpaceDE w:val="0"/>
      <w:autoSpaceDN w:val="0"/>
      <w:adjustRightInd w:val="0"/>
      <w:spacing w:before="60" w:after="60" w:line="240" w:lineRule="atLeast"/>
      <w:ind w:left="0"/>
      <w:textAlignment w:val="baseline"/>
    </w:pPr>
    <w:rPr>
      <w:rFonts w:ascii="Arial" w:eastAsia="宋体" w:hAnsi="Arial" w:cs="Arial"/>
      <w:b/>
      <w:bCs/>
      <w:i/>
      <w:iCs/>
      <w:color w:val="000000"/>
      <w:sz w:val="22"/>
      <w:lang w:eastAsia="zh-CN"/>
    </w:rPr>
  </w:style>
  <w:style w:type="paragraph" w:styleId="BodyTextIndent">
    <w:name w:val="Body Text Indent"/>
    <w:basedOn w:val="Normal"/>
    <w:link w:val="BodyTextIndentChar"/>
    <w:rsid w:val="00A10EBC"/>
    <w:pPr>
      <w:spacing w:before="0" w:after="120" w:line="240" w:lineRule="auto"/>
      <w:ind w:left="360"/>
    </w:pPr>
    <w:rPr>
      <w:rFonts w:ascii="Book Antiqua" w:hAnsi="Book Antiqua"/>
      <w:sz w:val="22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A10EBC"/>
    <w:rPr>
      <w:rFonts w:ascii="Book Antiqua" w:eastAsia="宋体" w:hAnsi="Book Antiqua" w:cs="Times New Roman"/>
      <w:szCs w:val="20"/>
    </w:rPr>
  </w:style>
  <w:style w:type="paragraph" w:customStyle="1" w:styleId="Picture2Med">
    <w:name w:val="Picture2 Med"/>
    <w:basedOn w:val="Normal"/>
    <w:next w:val="Normal"/>
    <w:rsid w:val="00A10EBC"/>
    <w:pPr>
      <w:keepNext/>
      <w:spacing w:before="280" w:after="120" w:line="240" w:lineRule="auto"/>
    </w:pPr>
    <w:rPr>
      <w:rFonts w:ascii="Century Schoolbook" w:eastAsia="Times New Roman" w:hAnsi="Century Schoolbook"/>
      <w:sz w:val="20"/>
      <w:szCs w:val="20"/>
    </w:rPr>
  </w:style>
  <w:style w:type="paragraph" w:customStyle="1" w:styleId="xl27">
    <w:name w:val="xl27"/>
    <w:basedOn w:val="Normal"/>
    <w:rsid w:val="00A10EBC"/>
    <w:pPr>
      <w:spacing w:before="100" w:beforeAutospacing="1" w:after="100" w:afterAutospacing="1" w:line="240" w:lineRule="auto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CharChar4CharCharCharCharCharChar10CharCharCharCharCharCharCharCharCharCharCharCharCharChar">
    <w:name w:val="Char Char4 Char Char Char Char Char Char10 Char Char Char Char Char Char Char Char Char Char Char Char Char Char"/>
    <w:basedOn w:val="Normal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RS">
    <w:name w:val="样式 !RS正文 + (符号) 华文楷体"/>
    <w:basedOn w:val="Normal"/>
    <w:link w:val="RSChar"/>
    <w:rsid w:val="00A10EBC"/>
    <w:pPr>
      <w:snapToGrid w:val="0"/>
      <w:spacing w:before="120" w:after="120" w:line="440" w:lineRule="exact"/>
      <w:ind w:left="2160" w:firstLine="475"/>
      <w:jc w:val="both"/>
    </w:pPr>
    <w:rPr>
      <w:rFonts w:ascii="Arial" w:eastAsia="华文楷体" w:hAnsi="Arial" w:cs="宋体"/>
      <w:sz w:val="24"/>
      <w:szCs w:val="20"/>
    </w:rPr>
  </w:style>
  <w:style w:type="character" w:customStyle="1" w:styleId="RSChar">
    <w:name w:val="样式 !RS正文 + (符号) 华文楷体 Char"/>
    <w:link w:val="RS"/>
    <w:rsid w:val="00A10EBC"/>
    <w:rPr>
      <w:rFonts w:ascii="Arial" w:eastAsia="华文楷体" w:hAnsi="Arial" w:cs="宋体"/>
      <w:sz w:val="24"/>
      <w:szCs w:val="20"/>
    </w:rPr>
  </w:style>
  <w:style w:type="character" w:customStyle="1" w:styleId="Level1CharChar">
    <w:name w:val="Level1 Char Char"/>
    <w:rsid w:val="00A10EBC"/>
    <w:rPr>
      <w:rFonts w:ascii="Book Antiqua" w:eastAsia="宋体" w:hAnsi="Book Antiqua"/>
      <w:b/>
      <w:color w:val="333399"/>
      <w:kern w:val="28"/>
      <w:sz w:val="32"/>
      <w:lang w:val="en-US" w:eastAsia="en-US" w:bidi="ar-SA"/>
    </w:rPr>
  </w:style>
  <w:style w:type="character" w:customStyle="1" w:styleId="Heading2CharChar">
    <w:name w:val="Heading 2 Char Char"/>
    <w:rsid w:val="00A10EBC"/>
    <w:rPr>
      <w:rFonts w:ascii="Book Antiqua" w:eastAsia="宋体" w:hAnsi="Book Antiqua"/>
      <w:b/>
      <w:i/>
      <w:sz w:val="28"/>
      <w:lang w:val="en-US" w:eastAsia="en-US" w:bidi="ar-SA"/>
    </w:rPr>
  </w:style>
  <w:style w:type="paragraph" w:customStyle="1" w:styleId="RSLevel1">
    <w:name w:val="!RSLevel1"/>
    <w:basedOn w:val="Heading1"/>
    <w:rsid w:val="00A10EBC"/>
    <w:pPr>
      <w:keepNext w:val="0"/>
      <w:keepLines w:val="0"/>
      <w:pageBreakBefore/>
      <w:numPr>
        <w:numId w:val="5"/>
      </w:numPr>
      <w:spacing w:before="120" w:after="120" w:line="360" w:lineRule="auto"/>
      <w:jc w:val="both"/>
    </w:pPr>
    <w:rPr>
      <w:rFonts w:ascii="Arial" w:eastAsia="华文楷体" w:hAnsi="华文楷体" w:cs="Arial"/>
      <w:bCs w:val="0"/>
      <w:color w:val="auto"/>
      <w:kern w:val="28"/>
      <w:szCs w:val="44"/>
    </w:rPr>
  </w:style>
  <w:style w:type="paragraph" w:customStyle="1" w:styleId="RSLevel2">
    <w:name w:val="!RSLevel2"/>
    <w:basedOn w:val="Heading2"/>
    <w:rsid w:val="00A10EBC"/>
    <w:pPr>
      <w:keepNext w:val="0"/>
      <w:keepLines w:val="0"/>
      <w:numPr>
        <w:numId w:val="5"/>
      </w:numPr>
      <w:tabs>
        <w:tab w:val="left" w:pos="720"/>
        <w:tab w:val="left" w:pos="1440"/>
      </w:tabs>
      <w:spacing w:before="120" w:after="120" w:line="400" w:lineRule="exact"/>
    </w:pPr>
    <w:rPr>
      <w:rFonts w:ascii="Arial" w:eastAsia="华文楷体" w:hAnsi="华文楷体" w:cs="Arial"/>
      <w:i/>
      <w:color w:val="auto"/>
      <w:sz w:val="32"/>
      <w:szCs w:val="28"/>
    </w:rPr>
  </w:style>
  <w:style w:type="paragraph" w:customStyle="1" w:styleId="RSLevel3">
    <w:name w:val="!RSLevel3"/>
    <w:basedOn w:val="Normal"/>
    <w:rsid w:val="00A10EBC"/>
    <w:pPr>
      <w:keepNext/>
      <w:numPr>
        <w:ilvl w:val="2"/>
        <w:numId w:val="5"/>
      </w:numPr>
      <w:spacing w:before="120" w:after="120" w:line="240" w:lineRule="auto"/>
      <w:outlineLvl w:val="2"/>
    </w:pPr>
    <w:rPr>
      <w:rFonts w:ascii="Arial" w:eastAsia="华文楷体" w:hAnsi="华文楷体" w:cs="Arial"/>
      <w:b/>
      <w:sz w:val="24"/>
      <w:szCs w:val="20"/>
    </w:rPr>
  </w:style>
  <w:style w:type="paragraph" w:customStyle="1" w:styleId="RSLevel5">
    <w:name w:val="!RSLevel5"/>
    <w:basedOn w:val="Normal"/>
    <w:semiHidden/>
    <w:rsid w:val="00A10EBC"/>
    <w:pPr>
      <w:numPr>
        <w:ilvl w:val="4"/>
        <w:numId w:val="5"/>
      </w:numPr>
      <w:spacing w:before="120" w:after="120" w:line="240" w:lineRule="auto"/>
      <w:jc w:val="both"/>
    </w:pPr>
    <w:rPr>
      <w:rFonts w:ascii="Arial" w:eastAsia="华文楷体" w:hAnsi="华文楷体" w:cs="Arial"/>
      <w:sz w:val="24"/>
    </w:rPr>
  </w:style>
  <w:style w:type="paragraph" w:customStyle="1" w:styleId="RSLevel4">
    <w:name w:val="!RSLevel4"/>
    <w:basedOn w:val="Normal"/>
    <w:rsid w:val="00A10EBC"/>
    <w:pPr>
      <w:numPr>
        <w:ilvl w:val="3"/>
        <w:numId w:val="5"/>
      </w:numPr>
      <w:tabs>
        <w:tab w:val="left" w:pos="918"/>
      </w:tabs>
      <w:spacing w:before="120" w:after="120" w:line="400" w:lineRule="exact"/>
      <w:outlineLvl w:val="3"/>
    </w:pPr>
    <w:rPr>
      <w:rFonts w:ascii="Arial" w:eastAsia="华文楷体" w:hAnsi="Arial" w:cs="Arial"/>
      <w:b/>
      <w:kern w:val="2"/>
      <w:sz w:val="24"/>
    </w:rPr>
  </w:style>
  <w:style w:type="character" w:customStyle="1" w:styleId="Char0">
    <w:name w:val="正文 Char"/>
    <w:link w:val="3"/>
    <w:rsid w:val="00A10EBC"/>
    <w:rPr>
      <w:rFonts w:ascii="黑体" w:eastAsia="黑体" w:hAnsi="黑体" w:cs="宋体"/>
      <w:b/>
      <w:bCs/>
      <w:sz w:val="28"/>
      <w:szCs w:val="20"/>
      <w:lang w:eastAsia="en-US"/>
    </w:rPr>
  </w:style>
  <w:style w:type="paragraph" w:customStyle="1" w:styleId="Style12pt">
    <w:name w:val="Style 华文楷体 12 pt"/>
    <w:basedOn w:val="Normal"/>
    <w:rsid w:val="00A10EBC"/>
    <w:pPr>
      <w:spacing w:before="0" w:line="240" w:lineRule="auto"/>
    </w:pPr>
    <w:rPr>
      <w:rFonts w:ascii="华文楷体" w:eastAsia="华文楷体" w:hAnsi="华文楷体"/>
      <w:sz w:val="24"/>
    </w:rPr>
  </w:style>
  <w:style w:type="paragraph" w:customStyle="1" w:styleId="BulletDash">
    <w:name w:val="Bullet Dash"/>
    <w:basedOn w:val="Normal"/>
    <w:semiHidden/>
    <w:rsid w:val="00A10EBC"/>
    <w:pPr>
      <w:tabs>
        <w:tab w:val="num" w:pos="1080"/>
      </w:tabs>
      <w:spacing w:before="120" w:after="120" w:line="240" w:lineRule="auto"/>
      <w:ind w:left="1080" w:hanging="360"/>
      <w:jc w:val="both"/>
    </w:pPr>
    <w:rPr>
      <w:rFonts w:ascii="Book Antiqua" w:hAnsi="Book Antiqua"/>
      <w:sz w:val="28"/>
      <w:szCs w:val="20"/>
    </w:rPr>
  </w:style>
  <w:style w:type="character" w:styleId="FollowedHyperlink">
    <w:name w:val="FollowedHyperlink"/>
    <w:aliases w:val="已访问的超链接"/>
    <w:uiPriority w:val="99"/>
    <w:rsid w:val="00A10EBC"/>
    <w:rPr>
      <w:color w:val="800080"/>
      <w:u w:val="single"/>
    </w:rPr>
  </w:style>
  <w:style w:type="paragraph" w:styleId="Date">
    <w:name w:val="Date"/>
    <w:basedOn w:val="Normal"/>
    <w:next w:val="Normal"/>
    <w:link w:val="DateChar"/>
    <w:rsid w:val="00A10EBC"/>
    <w:pPr>
      <w:spacing w:before="0" w:line="240" w:lineRule="auto"/>
    </w:pPr>
    <w:rPr>
      <w:rFonts w:ascii="Book Antiqua" w:hAnsi="Book Antiqua"/>
      <w:sz w:val="22"/>
      <w:szCs w:val="20"/>
    </w:rPr>
  </w:style>
  <w:style w:type="character" w:customStyle="1" w:styleId="DateChar">
    <w:name w:val="Date Char"/>
    <w:basedOn w:val="DefaultParagraphFont"/>
    <w:link w:val="Date"/>
    <w:rsid w:val="00A10EBC"/>
    <w:rPr>
      <w:rFonts w:ascii="Book Antiqua" w:eastAsia="宋体" w:hAnsi="Book Antiqua" w:cs="Times New Roman"/>
      <w:szCs w:val="20"/>
    </w:rPr>
  </w:style>
  <w:style w:type="paragraph" w:customStyle="1" w:styleId="CharChar4CharCharCharCharCharChar10CharCharCharCharCharCharCharCharCharCharCharCharCharCharCharChar">
    <w:name w:val="Char Char4 Char Char Char Char Char Char10 Char Char Char Char Char Char Char Char Char Char Char Char Char Char Char Char"/>
    <w:basedOn w:val="Normal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header4">
    <w:name w:val="header4"/>
    <w:basedOn w:val="Heading4"/>
    <w:rsid w:val="00A10EBC"/>
    <w:pPr>
      <w:keepLines w:val="0"/>
      <w:numPr>
        <w:ilvl w:val="2"/>
        <w:numId w:val="6"/>
      </w:numPr>
      <w:tabs>
        <w:tab w:val="left" w:pos="770"/>
      </w:tabs>
      <w:spacing w:before="120" w:after="120" w:line="240" w:lineRule="auto"/>
    </w:pPr>
    <w:rPr>
      <w:rFonts w:ascii="华文楷体" w:eastAsia="宋体" w:hAnsi="华文楷体" w:cs="Times New Roman"/>
      <w:b w:val="0"/>
      <w:i w:val="0"/>
      <w:iCs w:val="0"/>
      <w:color w:val="auto"/>
      <w:sz w:val="28"/>
      <w:szCs w:val="21"/>
    </w:rPr>
  </w:style>
  <w:style w:type="paragraph" w:customStyle="1" w:styleId="CharChar4CharCharCharCharCharChar10CharCharCharCharCharCharCharCharCharCharCharCharCharCharCharCharCharCharCharChar">
    <w:name w:val="Char Char4 Char Char Char Char Char Char10 Char Char Char Char Char Char Char Char Char Char Char Char Char Char Char Char Char Char Char Char"/>
    <w:basedOn w:val="Normal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StyleHeading2SLOFHeading2Left025Firstline0">
    <w:name w:val="Style Heading 2SLOFHeading 2 + Left:  0.25&quot; First line:  0&quot;"/>
    <w:basedOn w:val="Normal"/>
    <w:semiHidden/>
    <w:rsid w:val="00A10EBC"/>
    <w:pPr>
      <w:tabs>
        <w:tab w:val="num" w:pos="1420"/>
      </w:tabs>
      <w:spacing w:before="0" w:line="240" w:lineRule="auto"/>
      <w:ind w:left="1420" w:hanging="360"/>
    </w:pPr>
    <w:rPr>
      <w:rFonts w:ascii="Book Antiqua" w:hAnsi="Book Antiqua"/>
      <w:sz w:val="22"/>
      <w:szCs w:val="20"/>
    </w:rPr>
  </w:style>
  <w:style w:type="paragraph" w:customStyle="1" w:styleId="ParaCharCharCharCharCharCharCharCharCharCharCharCharCharCharCharCharCharCharCharChar1Char">
    <w:name w:val="默认段落字体 Para Char Char Char Char Char Char Char Char Char Char Char Char Char Char Char Char Char Char Char Char1 Char"/>
    <w:basedOn w:val="DocumentMap"/>
    <w:autoRedefine/>
    <w:rsid w:val="00A10EBC"/>
    <w:pPr>
      <w:widowControl w:val="0"/>
      <w:shd w:val="clear" w:color="auto" w:fill="000080"/>
      <w:jc w:val="both"/>
    </w:pPr>
    <w:rPr>
      <w:rFonts w:cs="Times New Roman"/>
      <w:kern w:val="2"/>
      <w:sz w:val="24"/>
      <w:szCs w:val="24"/>
    </w:rPr>
  </w:style>
  <w:style w:type="paragraph" w:customStyle="1" w:styleId="a8">
    <w:name w:val="段落正文"/>
    <w:basedOn w:val="Normal"/>
    <w:rsid w:val="00A10EBC"/>
    <w:pPr>
      <w:widowControl w:val="0"/>
      <w:adjustRightInd w:val="0"/>
      <w:spacing w:before="120" w:after="120" w:line="400" w:lineRule="atLeast"/>
      <w:ind w:left="357" w:firstLine="539"/>
      <w:jc w:val="both"/>
      <w:textAlignment w:val="baseline"/>
    </w:pPr>
    <w:rPr>
      <w:spacing w:val="8"/>
      <w:sz w:val="24"/>
      <w:szCs w:val="20"/>
    </w:rPr>
  </w:style>
  <w:style w:type="paragraph" w:customStyle="1" w:styleId="Char2CharCharCharChar">
    <w:name w:val="Char2 Char Char Char Char"/>
    <w:basedOn w:val="Normal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CharChar3">
    <w:name w:val="Char Char3"/>
    <w:basedOn w:val="DocumentMap"/>
    <w:autoRedefine/>
    <w:rsid w:val="00A10EBC"/>
    <w:pPr>
      <w:widowControl w:val="0"/>
      <w:shd w:val="clear" w:color="auto" w:fill="000080"/>
      <w:jc w:val="both"/>
    </w:pPr>
    <w:rPr>
      <w:rFonts w:cs="Times New Roman"/>
      <w:kern w:val="2"/>
      <w:sz w:val="24"/>
      <w:szCs w:val="24"/>
    </w:rPr>
  </w:style>
  <w:style w:type="paragraph" w:customStyle="1" w:styleId="a0">
    <w:name w:val="二级无标题条"/>
    <w:basedOn w:val="Normal"/>
    <w:rsid w:val="00A10EBC"/>
    <w:pPr>
      <w:widowControl w:val="0"/>
      <w:numPr>
        <w:ilvl w:val="3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1">
    <w:name w:val="三级无标题条"/>
    <w:basedOn w:val="Normal"/>
    <w:rsid w:val="00A10EBC"/>
    <w:pPr>
      <w:widowControl w:val="0"/>
      <w:numPr>
        <w:ilvl w:val="4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2">
    <w:name w:val="四级无标题条"/>
    <w:basedOn w:val="Normal"/>
    <w:rsid w:val="00A10EBC"/>
    <w:pPr>
      <w:widowControl w:val="0"/>
      <w:numPr>
        <w:ilvl w:val="5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3">
    <w:name w:val="五级无标题条"/>
    <w:basedOn w:val="Normal"/>
    <w:rsid w:val="00A10EBC"/>
    <w:pPr>
      <w:widowControl w:val="0"/>
      <w:numPr>
        <w:ilvl w:val="6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">
    <w:name w:val="一级无标题条"/>
    <w:basedOn w:val="Normal"/>
    <w:rsid w:val="00A10EBC"/>
    <w:pPr>
      <w:widowControl w:val="0"/>
      <w:numPr>
        <w:ilvl w:val="2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074">
    <w:name w:val="样式 首行缩进:  0.74 厘米"/>
    <w:basedOn w:val="Normal"/>
    <w:rsid w:val="00A10EBC"/>
    <w:pPr>
      <w:widowControl w:val="0"/>
      <w:adjustRightInd w:val="0"/>
      <w:spacing w:before="0" w:line="312" w:lineRule="auto"/>
      <w:ind w:firstLine="420"/>
      <w:jc w:val="both"/>
      <w:textAlignment w:val="bottom"/>
    </w:pPr>
    <w:rPr>
      <w:rFonts w:cs="宋体"/>
      <w:sz w:val="22"/>
      <w:szCs w:val="20"/>
    </w:rPr>
  </w:style>
  <w:style w:type="paragraph" w:customStyle="1" w:styleId="CharCharCharCharCharCharChar1CharCharCharCharCharChar">
    <w:name w:val="Char Char Char Char Char Char Char1 Char Char Char Char Char Char"/>
    <w:basedOn w:val="Normal"/>
    <w:rsid w:val="00A10EBC"/>
    <w:pPr>
      <w:spacing w:beforeLines="100" w:after="160" w:line="240" w:lineRule="exact"/>
    </w:pPr>
    <w:rPr>
      <w:rFonts w:ascii="Verdana" w:hAnsi="Verdana"/>
      <w:sz w:val="20"/>
      <w:szCs w:val="20"/>
      <w:lang w:eastAsia="en-US"/>
    </w:rPr>
  </w:style>
  <w:style w:type="paragraph" w:customStyle="1" w:styleId="a9">
    <w:name w:val="文档正文"/>
    <w:basedOn w:val="Normal"/>
    <w:link w:val="Char1"/>
    <w:rsid w:val="00A10EBC"/>
    <w:pPr>
      <w:widowControl w:val="0"/>
      <w:adjustRightInd w:val="0"/>
      <w:spacing w:before="0" w:line="480" w:lineRule="atLeast"/>
      <w:ind w:firstLine="567"/>
      <w:jc w:val="both"/>
      <w:textAlignment w:val="baseline"/>
    </w:pPr>
    <w:rPr>
      <w:rFonts w:ascii="宋体"/>
      <w:sz w:val="24"/>
    </w:rPr>
  </w:style>
  <w:style w:type="character" w:customStyle="1" w:styleId="Char1">
    <w:name w:val="文档正文 Char"/>
    <w:link w:val="a9"/>
    <w:rsid w:val="00A10EBC"/>
    <w:rPr>
      <w:rFonts w:ascii="宋体" w:eastAsia="宋体" w:hAnsi="Times New Roman" w:cs="Times New Roman"/>
      <w:sz w:val="24"/>
      <w:szCs w:val="24"/>
    </w:rPr>
  </w:style>
  <w:style w:type="paragraph" w:customStyle="1" w:styleId="StyleStyleLeft1LinespacingMultiple125liLeft0">
    <w:name w:val="Style Style Left:  1&quot; Line spacing:  Multiple 1.25 li + Left:  0&quot; ..."/>
    <w:basedOn w:val="Normal"/>
    <w:rsid w:val="00A10EBC"/>
    <w:pPr>
      <w:widowControl w:val="0"/>
      <w:spacing w:before="0" w:after="240"/>
      <w:jc w:val="both"/>
    </w:pPr>
    <w:rPr>
      <w:kern w:val="2"/>
      <w:szCs w:val="20"/>
    </w:rPr>
  </w:style>
  <w:style w:type="paragraph" w:customStyle="1" w:styleId="10">
    <w:name w:val="表体1"/>
    <w:basedOn w:val="Normal"/>
    <w:rsid w:val="00A10EBC"/>
    <w:pPr>
      <w:spacing w:before="60" w:after="60" w:line="240" w:lineRule="auto"/>
    </w:pPr>
    <w:rPr>
      <w:sz w:val="18"/>
      <w:szCs w:val="18"/>
    </w:rPr>
  </w:style>
  <w:style w:type="paragraph" w:customStyle="1" w:styleId="BulletDot">
    <w:name w:val="Bullet Dot"/>
    <w:basedOn w:val="BodyText"/>
    <w:semiHidden/>
    <w:rsid w:val="00A10EBC"/>
    <w:pPr>
      <w:numPr>
        <w:numId w:val="8"/>
      </w:numPr>
      <w:jc w:val="both"/>
    </w:pPr>
    <w:rPr>
      <w:rFonts w:eastAsia="宋体"/>
      <w:sz w:val="28"/>
      <w:lang w:eastAsia="zh-CN"/>
    </w:rPr>
  </w:style>
  <w:style w:type="paragraph" w:customStyle="1" w:styleId="CharChar4CharCharCharCharCharChar10CharCharCharCharCharCharCharCharCharCharCharCharCharCharCharCharCharChar1">
    <w:name w:val="Char Char4 Char Char Char Char Char Char10 Char Char Char Char Char Char Char Char Char Char Char Char Char Char Char Char Char Char1"/>
    <w:basedOn w:val="Normal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a4">
    <w:name w:val="封面标签"/>
    <w:basedOn w:val="Normal"/>
    <w:rsid w:val="00A10EBC"/>
    <w:pPr>
      <w:widowControl w:val="0"/>
      <w:numPr>
        <w:numId w:val="9"/>
      </w:numPr>
      <w:tabs>
        <w:tab w:val="clear" w:pos="840"/>
      </w:tabs>
      <w:spacing w:before="0" w:line="360" w:lineRule="auto"/>
      <w:ind w:left="0" w:firstLine="0"/>
      <w:jc w:val="both"/>
    </w:pPr>
    <w:rPr>
      <w:rFonts w:ascii="黑体" w:eastAsia="黑体"/>
      <w:kern w:val="2"/>
    </w:rPr>
  </w:style>
  <w:style w:type="paragraph" w:customStyle="1" w:styleId="ParaChar">
    <w:name w:val="默认段落字体 Para Char"/>
    <w:basedOn w:val="Normal"/>
    <w:rsid w:val="00A10EBC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customStyle="1" w:styleId="CharCharCharCharCharCharCharCharCharCharCharCharCharChar">
    <w:name w:val="Char Char Char Char Char Char Char Char Char Char Char Char Char Char"/>
    <w:basedOn w:val="DocumentMap"/>
    <w:autoRedefine/>
    <w:rsid w:val="00A10EBC"/>
    <w:pPr>
      <w:widowControl w:val="0"/>
      <w:shd w:val="clear" w:color="auto" w:fill="000080"/>
      <w:jc w:val="both"/>
    </w:pPr>
    <w:rPr>
      <w:rFonts w:cs="Times New Roman"/>
      <w:kern w:val="2"/>
      <w:sz w:val="24"/>
      <w:szCs w:val="24"/>
    </w:rPr>
  </w:style>
  <w:style w:type="paragraph" w:customStyle="1" w:styleId="30">
    <w:name w:val="样式3"/>
    <w:basedOn w:val="Heading3"/>
    <w:rsid w:val="00A10EBC"/>
    <w:pPr>
      <w:keepLines w:val="0"/>
      <w:tabs>
        <w:tab w:val="left" w:pos="993"/>
        <w:tab w:val="left" w:pos="1440"/>
        <w:tab w:val="num" w:pos="1829"/>
      </w:tabs>
      <w:spacing w:before="120" w:after="120" w:line="240" w:lineRule="auto"/>
      <w:ind w:left="1829" w:hanging="1829"/>
      <w:contextualSpacing/>
    </w:pPr>
    <w:rPr>
      <w:rFonts w:ascii="黑体" w:eastAsia="黑体" w:hAnsi="宋体" w:cs="Times New Roman"/>
      <w:bCs w:val="0"/>
      <w:color w:val="auto"/>
      <w:sz w:val="28"/>
      <w:szCs w:val="20"/>
    </w:rPr>
  </w:style>
  <w:style w:type="paragraph" w:customStyle="1" w:styleId="2">
    <w:name w:val="样式2"/>
    <w:basedOn w:val="Heading2"/>
    <w:rsid w:val="00A10EBC"/>
    <w:pPr>
      <w:widowControl w:val="0"/>
      <w:numPr>
        <w:ilvl w:val="0"/>
        <w:numId w:val="0"/>
      </w:numPr>
      <w:spacing w:before="0" w:line="360" w:lineRule="auto"/>
      <w:ind w:right="210"/>
      <w:jc w:val="both"/>
    </w:pPr>
    <w:rPr>
      <w:rFonts w:ascii="Times New Roman" w:eastAsia="宋体" w:hAnsi="Times New Roman" w:cs="Times New Roman"/>
      <w:bCs w:val="0"/>
      <w:color w:val="auto"/>
      <w:kern w:val="2"/>
      <w:sz w:val="24"/>
      <w:szCs w:val="20"/>
    </w:rPr>
  </w:style>
  <w:style w:type="paragraph" w:styleId="BodyTextIndent2">
    <w:name w:val="Body Text Indent 2"/>
    <w:basedOn w:val="Normal"/>
    <w:link w:val="BodyTextIndent2Char"/>
    <w:rsid w:val="00A10EBC"/>
    <w:pPr>
      <w:spacing w:before="0" w:after="120" w:line="480" w:lineRule="auto"/>
      <w:ind w:leftChars="200" w:left="420"/>
    </w:pPr>
    <w:rPr>
      <w:rFonts w:ascii="Book Antiqua" w:hAnsi="Book Antiqua"/>
      <w:sz w:val="22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A10EBC"/>
    <w:rPr>
      <w:rFonts w:ascii="Book Antiqua" w:eastAsia="宋体" w:hAnsi="Book Antiqua" w:cs="Times New Roman"/>
      <w:szCs w:val="20"/>
    </w:rPr>
  </w:style>
  <w:style w:type="paragraph" w:customStyle="1" w:styleId="aa">
    <w:name w:val="带标号段落"/>
    <w:basedOn w:val="Normal"/>
    <w:rsid w:val="00A10EBC"/>
    <w:pPr>
      <w:spacing w:beforeLines="100" w:after="160" w:line="240" w:lineRule="exact"/>
    </w:pPr>
    <w:rPr>
      <w:rFonts w:ascii="Verdana" w:hAnsi="Verdana"/>
      <w:sz w:val="20"/>
      <w:szCs w:val="20"/>
      <w:lang w:eastAsia="en-US"/>
    </w:rPr>
  </w:style>
  <w:style w:type="paragraph" w:customStyle="1" w:styleId="5">
    <w:name w:val="样式5"/>
    <w:basedOn w:val="Normal"/>
    <w:rsid w:val="00A10EBC"/>
    <w:pPr>
      <w:widowControl w:val="0"/>
      <w:tabs>
        <w:tab w:val="num" w:pos="360"/>
      </w:tabs>
      <w:spacing w:before="0" w:line="360" w:lineRule="auto"/>
      <w:ind w:left="360" w:hanging="360"/>
      <w:jc w:val="both"/>
    </w:pPr>
    <w:rPr>
      <w:kern w:val="2"/>
      <w:sz w:val="24"/>
    </w:rPr>
  </w:style>
  <w:style w:type="paragraph" w:customStyle="1" w:styleId="TimesNewRoman148202">
    <w:name w:val="样式 样式 正文文本缩进 + Times New Roman 首行缩进:  1.48 厘米 + 左  2.02 字符"/>
    <w:basedOn w:val="Normal"/>
    <w:rsid w:val="00A10EBC"/>
    <w:pPr>
      <w:widowControl w:val="0"/>
      <w:spacing w:before="0" w:line="360" w:lineRule="auto"/>
      <w:ind w:leftChars="202" w:left="424" w:firstLineChars="200" w:firstLine="420"/>
      <w:jc w:val="both"/>
    </w:pPr>
    <w:rPr>
      <w:rFonts w:cs="宋体"/>
      <w:kern w:val="2"/>
      <w:szCs w:val="20"/>
    </w:rPr>
  </w:style>
  <w:style w:type="character" w:styleId="Strong">
    <w:name w:val="Strong"/>
    <w:qFormat/>
    <w:rsid w:val="00A10EBC"/>
    <w:rPr>
      <w:b/>
      <w:bCs/>
    </w:rPr>
  </w:style>
  <w:style w:type="paragraph" w:customStyle="1" w:styleId="Default">
    <w:name w:val="Default"/>
    <w:rsid w:val="00A10EBC"/>
    <w:pPr>
      <w:widowControl w:val="0"/>
      <w:autoSpaceDE w:val="0"/>
      <w:autoSpaceDN w:val="0"/>
      <w:adjustRightInd w:val="0"/>
      <w:spacing w:after="0" w:line="240" w:lineRule="auto"/>
    </w:pPr>
    <w:rPr>
      <w:rFonts w:ascii="宋体" w:eastAsia="宋体" w:hAnsi="Times New Roman" w:cs="宋体"/>
      <w:color w:val="000000"/>
      <w:sz w:val="24"/>
      <w:szCs w:val="24"/>
    </w:rPr>
  </w:style>
  <w:style w:type="paragraph" w:customStyle="1" w:styleId="tty80">
    <w:name w:val="tty80"/>
    <w:basedOn w:val="Normal"/>
    <w:rsid w:val="00A10EBC"/>
    <w:pPr>
      <w:spacing w:before="0" w:line="240" w:lineRule="auto"/>
    </w:pPr>
    <w:rPr>
      <w:rFonts w:ascii="Courier New" w:hAnsi="Courier New"/>
      <w:sz w:val="20"/>
      <w:szCs w:val="20"/>
    </w:rPr>
  </w:style>
  <w:style w:type="character" w:customStyle="1" w:styleId="shorttext1">
    <w:name w:val="short_text1"/>
    <w:rsid w:val="00A10EBC"/>
    <w:rPr>
      <w:sz w:val="29"/>
      <w:szCs w:val="29"/>
    </w:rPr>
  </w:style>
  <w:style w:type="paragraph" w:customStyle="1" w:styleId="HeadingBar">
    <w:name w:val="Heading Bar"/>
    <w:basedOn w:val="Normal"/>
    <w:next w:val="Heading3"/>
    <w:rsid w:val="00A10EBC"/>
    <w:pPr>
      <w:keepNext/>
      <w:keepLines/>
      <w:shd w:val="solid" w:color="auto" w:fill="auto"/>
      <w:spacing w:line="240" w:lineRule="auto"/>
      <w:ind w:right="7920"/>
    </w:pPr>
    <w:rPr>
      <w:rFonts w:ascii="Book Antiqua" w:hAnsi="Book Antiqua"/>
      <w:color w:val="FFFFFF"/>
      <w:sz w:val="8"/>
      <w:szCs w:val="20"/>
      <w:lang w:eastAsia="zh-TW"/>
    </w:rPr>
  </w:style>
  <w:style w:type="paragraph" w:customStyle="1" w:styleId="4">
    <w:name w:val="正文文本缩进 4　多级编码"/>
    <w:basedOn w:val="Normal"/>
    <w:rsid w:val="00A10EBC"/>
    <w:pPr>
      <w:tabs>
        <w:tab w:val="left" w:pos="1620"/>
      </w:tabs>
      <w:spacing w:before="120" w:after="120" w:line="240" w:lineRule="auto"/>
      <w:jc w:val="both"/>
    </w:pPr>
    <w:rPr>
      <w:szCs w:val="21"/>
    </w:rPr>
  </w:style>
  <w:style w:type="character" w:customStyle="1" w:styleId="t4">
    <w:name w:val="t4"/>
    <w:rsid w:val="00A10EBC"/>
    <w:rPr>
      <w:rFonts w:ascii="Verdana" w:hAnsi="Verdana" w:hint="default"/>
      <w:color w:val="999999"/>
      <w:sz w:val="16"/>
      <w:szCs w:val="16"/>
    </w:rPr>
  </w:style>
  <w:style w:type="paragraph" w:customStyle="1" w:styleId="11">
    <w:name w:val="正文1"/>
    <w:basedOn w:val="Normal"/>
    <w:rsid w:val="00754C45"/>
    <w:pPr>
      <w:spacing w:before="0"/>
      <w:ind w:firstLineChars="200" w:firstLine="480"/>
    </w:pPr>
    <w:rPr>
      <w:rFonts w:ascii="宋体" w:hAnsi="宋体" w:cs="宋体"/>
      <w:sz w:val="24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20365D"/>
    <w:rPr>
      <w:rFonts w:ascii="Consolas" w:eastAsia="Times New Roman" w:hAnsi="Consolas" w:cs="Consolas" w:hint="default"/>
      <w:color w:val="C7254E"/>
      <w:sz w:val="22"/>
      <w:szCs w:val="22"/>
      <w:shd w:val="clear" w:color="auto" w:fill="F9F2F4"/>
    </w:rPr>
  </w:style>
  <w:style w:type="paragraph" w:customStyle="1" w:styleId="Table">
    <w:name w:val="Table"/>
    <w:basedOn w:val="Normal"/>
    <w:rsid w:val="00CE5EE1"/>
    <w:pPr>
      <w:spacing w:before="40" w:after="40" w:line="240" w:lineRule="auto"/>
    </w:pPr>
    <w:rPr>
      <w:rFonts w:ascii="Futura Bk" w:hAnsi="Futura Bk"/>
      <w:sz w:val="20"/>
      <w:szCs w:val="20"/>
      <w:lang w:eastAsia="en-US"/>
    </w:rPr>
  </w:style>
  <w:style w:type="paragraph" w:customStyle="1" w:styleId="HPTableTitle">
    <w:name w:val="HP_Table_Title"/>
    <w:basedOn w:val="Normal"/>
    <w:next w:val="Normal"/>
    <w:rsid w:val="00CE5EE1"/>
    <w:pPr>
      <w:keepNext/>
      <w:keepLines/>
      <w:spacing w:after="60" w:line="240" w:lineRule="auto"/>
    </w:pPr>
    <w:rPr>
      <w:rFonts w:ascii="Futura Hv" w:hAnsi="Futura Hv"/>
      <w:sz w:val="18"/>
      <w:szCs w:val="20"/>
      <w:lang w:eastAsia="en-US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table of figures" w:uiPriority="0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Indent 2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annotation subject" w:uiPriority="0"/>
    <w:lsdException w:name="Outline List 2" w:uiPriority="0"/>
    <w:lsdException w:name="Table Grid 7" w:uiPriority="0"/>
    <w:lsdException w:name="Balloon Text" w:uiPriority="0"/>
    <w:lsdException w:name="Table Grid" w:semiHidden="0" w:uiPriority="39" w:unhideWhenUsed="0"/>
    <w:lsdException w:name="Note Level 1" w:semiHidden="0" w:unhideWhenUsed="0"/>
    <w:lsdException w:name="Note Level 2" w:semiHidden="0" w:unhideWhenUsed="0"/>
    <w:lsdException w:name="Note Level 3" w:semiHidden="0" w:unhideWhenUsed="0"/>
    <w:lsdException w:name="Note Level 4" w:semiHidden="0" w:unhideWhenUsed="0"/>
    <w:lsdException w:name="Note Level 5" w:semiHidden="0" w:unhideWhenUsed="0"/>
    <w:lsdException w:name="Note Level 6" w:semiHidden="0" w:unhideWhenUsed="0"/>
    <w:lsdException w:name="Note Level 7" w:semiHidden="0" w:unhideWhenUsed="0"/>
    <w:lsdException w:name="Note Level 8" w:semiHidden="0" w:unhideWhenUsed="0"/>
    <w:lsdException w:name="Note Level 9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5F20"/>
    <w:pPr>
      <w:spacing w:before="240" w:after="0" w:line="300" w:lineRule="auto"/>
    </w:pPr>
    <w:rPr>
      <w:rFonts w:ascii="Times New Roman" w:eastAsia="宋体" w:hAnsi="Times New Roman" w:cs="Times New Roman"/>
      <w:sz w:val="21"/>
      <w:szCs w:val="24"/>
    </w:rPr>
  </w:style>
  <w:style w:type="paragraph" w:styleId="Heading1">
    <w:name w:val="heading 1"/>
    <w:aliases w:val="Heading 0,H1,H11,H12,H13,H14,H15,H16,H17,H18,H19,H110,H111,H112,H121,H131,H141,H151,H161,H171,H181,H191,H1101,H1111,H113,H122,H132,H142,H152,H162,H172,H182,H192,H1102,H1112,H1121,H1211,H1311,H1411,H1511,H1611,H1711,H1811,H1911,H11011,H11111,I"/>
    <w:basedOn w:val="Normal"/>
    <w:next w:val="Normal"/>
    <w:link w:val="Heading1Char"/>
    <w:qFormat/>
    <w:rsid w:val="009E2744"/>
    <w:pPr>
      <w:keepNext/>
      <w:keepLines/>
      <w:numPr>
        <w:numId w:val="1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aliases w:val="heading 2+ Indent: Left 0.25 in,Head2A,H2,h2,L2,Reset numbering,Heading 2 Hidden,Heading 2 CCBS,heading 2,Titre3,HD2,H21,H22,H23,H24,H25,H26,H27,H28,H29,H210,H211,H212,H221,H231,H241,H251,H261,H271,H281,H291,H2101,H2111,H213,H222,H232,H242"/>
    <w:basedOn w:val="Normal"/>
    <w:next w:val="Normal"/>
    <w:link w:val="Heading2Char"/>
    <w:unhideWhenUsed/>
    <w:qFormat/>
    <w:rsid w:val="009E2744"/>
    <w:pPr>
      <w:keepNext/>
      <w:keepLines/>
      <w:numPr>
        <w:ilvl w:val="1"/>
        <w:numId w:val="1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aliases w:val="heading 3 + Indent: Left 0.25 in,heading 3 + Indent: Left 0.25 in Char,Subject,H3,h3,3rd level,Heading 3 - old,3,sect1.2.3,l3,CT,level_3,PIM 3,Level 3 Head,sect1.2.31,sect1.2.32,sect1.2.311,sect1.2.33,sect1.2.312,Bold Head,bh,ISO2,L3,1.1.1.标题 "/>
    <w:basedOn w:val="Normal"/>
    <w:next w:val="Normal"/>
    <w:link w:val="Heading3Char"/>
    <w:unhideWhenUsed/>
    <w:qFormat/>
    <w:rsid w:val="009E2744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aliases w:val="heading 4 + Indent: Left 0.5 in,h4,Sub-sub-header,l4,H4,Level 2 - a,h4 sub sub heading,Routine Headings,Alpha list,Subsection,Level 4,Atty Info 2,PIM 4,Ref Heading 1,rh1,Heading sql,sect 1.2.3.4,Map Title,- Minor Side,4,4heading,(A-4),第三层条,bb"/>
    <w:basedOn w:val="Normal"/>
    <w:next w:val="Normal"/>
    <w:link w:val="Heading4Char"/>
    <w:unhideWhenUsed/>
    <w:qFormat/>
    <w:rsid w:val="009E2744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nhideWhenUsed/>
    <w:qFormat/>
    <w:rsid w:val="009E2744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nhideWhenUsed/>
    <w:qFormat/>
    <w:rsid w:val="009E2744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nhideWhenUsed/>
    <w:qFormat/>
    <w:rsid w:val="009E2744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nhideWhenUsed/>
    <w:qFormat/>
    <w:rsid w:val="009E274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nhideWhenUsed/>
    <w:qFormat/>
    <w:rsid w:val="009E2744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qFormat/>
    <w:rsid w:val="00A45F20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styleId="Title">
    <w:name w:val="Title"/>
    <w:basedOn w:val="Normal"/>
    <w:next w:val="Normal"/>
    <w:link w:val="TitleChar"/>
    <w:uiPriority w:val="10"/>
    <w:qFormat/>
    <w:rsid w:val="00881A90"/>
    <w:pPr>
      <w:pBdr>
        <w:bottom w:val="single" w:sz="8" w:space="4" w:color="4F81BD" w:themeColor="accent1"/>
      </w:pBdr>
      <w:spacing w:before="0"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81A9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aliases w:val="Heading 0 Char,H1 Char,H11 Char,H12 Char,H13 Char,H14 Char,H15 Char,H16 Char,H17 Char,H18 Char,H19 Char,H110 Char,H111 Char,H112 Char,H121 Char,H131 Char,H141 Char,H151 Char,H161 Char,H171 Char,H181 Char,H191 Char,H1101 Char,H1111 Char"/>
    <w:basedOn w:val="DefaultParagraphFont"/>
    <w:link w:val="Heading1"/>
    <w:rsid w:val="009E2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DocumentMap">
    <w:name w:val="Document Map"/>
    <w:basedOn w:val="Normal"/>
    <w:link w:val="DocumentMapChar"/>
    <w:semiHidden/>
    <w:unhideWhenUsed/>
    <w:rsid w:val="009E274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semiHidden/>
    <w:rsid w:val="009E2744"/>
    <w:rPr>
      <w:rFonts w:ascii="Tahoma" w:eastAsia="宋体" w:hAnsi="Tahoma" w:cs="Tahoma"/>
      <w:sz w:val="16"/>
      <w:szCs w:val="16"/>
    </w:rPr>
  </w:style>
  <w:style w:type="character" w:customStyle="1" w:styleId="Heading2Char">
    <w:name w:val="Heading 2 Char"/>
    <w:aliases w:val="heading 2+ Indent: Left 0.25 in Char,Head2A Char,H2 Char,h2 Char,L2 Char,Reset numbering Char,Heading 2 Hidden Char,Heading 2 CCBS Char,heading 2 Char,Titre3 Char,HD2 Char,H21 Char,H22 Char,H23 Char,H24 Char,H25 Char,H26 Char,H27 Char"/>
    <w:basedOn w:val="DefaultParagraphFont"/>
    <w:link w:val="Heading2"/>
    <w:rsid w:val="009E27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aliases w:val="heading 3 + Indent: Left 0.25 in Char1,heading 3 + Indent: Left 0.25 in Char Char,Subject Char,H3 Char,h3 Char,3rd level Char,Heading 3 - old Char,3 Char,sect1.2.3 Char,l3 Char,CT Char,level_3 Char,PIM 3 Char,Level 3 Head Char,bh Char"/>
    <w:basedOn w:val="DefaultParagraphFont"/>
    <w:link w:val="Heading3"/>
    <w:rsid w:val="009E2744"/>
    <w:rPr>
      <w:rFonts w:asciiTheme="majorHAnsi" w:eastAsiaTheme="majorEastAsia" w:hAnsiTheme="majorHAnsi" w:cstheme="majorBidi"/>
      <w:b/>
      <w:bCs/>
      <w:color w:val="4F81BD" w:themeColor="accent1"/>
      <w:sz w:val="21"/>
      <w:szCs w:val="24"/>
    </w:rPr>
  </w:style>
  <w:style w:type="character" w:customStyle="1" w:styleId="Heading4Char">
    <w:name w:val="Heading 4 Char"/>
    <w:aliases w:val="heading 4 + Indent: Left 0.5 in Char,h4 Char,Sub-sub-header Char,l4 Char,H4 Char,Level 2 - a Char,h4 sub sub heading Char,Routine Headings Char,Alpha list Char,Subsection Char,Level 4 Char,Atty Info 2 Char,PIM 4 Char,Ref Heading 1 Char"/>
    <w:basedOn w:val="DefaultParagraphFont"/>
    <w:link w:val="Heading4"/>
    <w:rsid w:val="009E2744"/>
    <w:rPr>
      <w:rFonts w:asciiTheme="majorHAnsi" w:eastAsiaTheme="majorEastAsia" w:hAnsiTheme="majorHAnsi" w:cstheme="majorBidi"/>
      <w:b/>
      <w:bCs/>
      <w:i/>
      <w:iCs/>
      <w:color w:val="4F81BD" w:themeColor="accent1"/>
      <w:sz w:val="21"/>
      <w:szCs w:val="24"/>
    </w:rPr>
  </w:style>
  <w:style w:type="character" w:customStyle="1" w:styleId="Heading5Char">
    <w:name w:val="Heading 5 Char"/>
    <w:basedOn w:val="DefaultParagraphFont"/>
    <w:link w:val="Heading5"/>
    <w:rsid w:val="009E2744"/>
    <w:rPr>
      <w:rFonts w:asciiTheme="majorHAnsi" w:eastAsiaTheme="majorEastAsia" w:hAnsiTheme="majorHAnsi" w:cstheme="majorBidi"/>
      <w:color w:val="243F60" w:themeColor="accent1" w:themeShade="7F"/>
      <w:sz w:val="21"/>
      <w:szCs w:val="24"/>
    </w:rPr>
  </w:style>
  <w:style w:type="character" w:customStyle="1" w:styleId="Heading6Char">
    <w:name w:val="Heading 6 Char"/>
    <w:basedOn w:val="DefaultParagraphFont"/>
    <w:link w:val="Heading6"/>
    <w:rsid w:val="009E2744"/>
    <w:rPr>
      <w:rFonts w:asciiTheme="majorHAnsi" w:eastAsiaTheme="majorEastAsia" w:hAnsiTheme="majorHAnsi" w:cstheme="majorBidi"/>
      <w:i/>
      <w:iCs/>
      <w:color w:val="243F60" w:themeColor="accent1" w:themeShade="7F"/>
      <w:sz w:val="21"/>
      <w:szCs w:val="24"/>
    </w:rPr>
  </w:style>
  <w:style w:type="character" w:customStyle="1" w:styleId="Heading7Char">
    <w:name w:val="Heading 7 Char"/>
    <w:basedOn w:val="DefaultParagraphFont"/>
    <w:link w:val="Heading7"/>
    <w:rsid w:val="009E2744"/>
    <w:rPr>
      <w:rFonts w:asciiTheme="majorHAnsi" w:eastAsiaTheme="majorEastAsia" w:hAnsiTheme="majorHAnsi" w:cstheme="majorBidi"/>
      <w:i/>
      <w:iCs/>
      <w:color w:val="404040" w:themeColor="text1" w:themeTint="BF"/>
      <w:sz w:val="21"/>
      <w:szCs w:val="24"/>
    </w:rPr>
  </w:style>
  <w:style w:type="character" w:customStyle="1" w:styleId="Heading8Char">
    <w:name w:val="Heading 8 Char"/>
    <w:basedOn w:val="DefaultParagraphFont"/>
    <w:link w:val="Heading8"/>
    <w:rsid w:val="009E274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9E274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1">
    <w:name w:val="样式1"/>
    <w:rsid w:val="004246BE"/>
    <w:pPr>
      <w:numPr>
        <w:numId w:val="2"/>
      </w:numPr>
    </w:pPr>
  </w:style>
  <w:style w:type="paragraph" w:styleId="BalloonText">
    <w:name w:val="Balloon Text"/>
    <w:basedOn w:val="Normal"/>
    <w:link w:val="BalloonTextChar"/>
    <w:semiHidden/>
    <w:unhideWhenUsed/>
    <w:rsid w:val="002F3DF0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2F3DF0"/>
    <w:rPr>
      <w:rFonts w:ascii="Tahoma" w:eastAsia="宋体" w:hAnsi="Tahoma" w:cs="Tahoma"/>
      <w:sz w:val="16"/>
      <w:szCs w:val="16"/>
    </w:rPr>
  </w:style>
  <w:style w:type="paragraph" w:customStyle="1" w:styleId="TableText">
    <w:name w:val="Table Text"/>
    <w:basedOn w:val="Normal"/>
    <w:link w:val="TableTextChar"/>
    <w:rsid w:val="007F63E0"/>
    <w:pPr>
      <w:keepLines/>
      <w:overflowPunct w:val="0"/>
      <w:autoSpaceDE w:val="0"/>
      <w:autoSpaceDN w:val="0"/>
      <w:adjustRightInd w:val="0"/>
      <w:textAlignment w:val="baseline"/>
    </w:pPr>
    <w:rPr>
      <w:rFonts w:ascii="Book Antiqua" w:hAnsi="Book Antiqua"/>
      <w:sz w:val="16"/>
      <w:szCs w:val="20"/>
    </w:rPr>
  </w:style>
  <w:style w:type="paragraph" w:customStyle="1" w:styleId="TableHeading">
    <w:name w:val="Table Heading"/>
    <w:basedOn w:val="TableText"/>
    <w:rsid w:val="007F63E0"/>
    <w:pPr>
      <w:spacing w:before="120" w:after="120"/>
    </w:pPr>
    <w:rPr>
      <w:b/>
    </w:rPr>
  </w:style>
  <w:style w:type="character" w:customStyle="1" w:styleId="TableTextChar">
    <w:name w:val="Table Text Char"/>
    <w:basedOn w:val="DefaultParagraphFont"/>
    <w:link w:val="TableText"/>
    <w:rsid w:val="007F63E0"/>
    <w:rPr>
      <w:rFonts w:ascii="Book Antiqua" w:eastAsia="宋体" w:hAnsi="Book Antiqua" w:cs="Times New Roman"/>
      <w:sz w:val="16"/>
      <w:szCs w:val="20"/>
    </w:rPr>
  </w:style>
  <w:style w:type="paragraph" w:styleId="BodyText">
    <w:name w:val="Body Text"/>
    <w:aliases w:val="body text,?y????×?,?y????,?y?????,建议书标准,AvtalBrödtext,Bodytext,AvtalBrodtext,andrad,compact,Body3,Requirements,Body Text ,Body Text level 1,Response,à¹×éÍàÃ×èÍ§,- TF,AvtalBr,body text1,bt1,body text2,bt2,bt11,t"/>
    <w:basedOn w:val="Normal"/>
    <w:link w:val="BodyTextChar"/>
    <w:rsid w:val="00A3650A"/>
    <w:pPr>
      <w:spacing w:before="120" w:after="120" w:line="240" w:lineRule="auto"/>
      <w:ind w:left="2520"/>
    </w:pPr>
    <w:rPr>
      <w:rFonts w:ascii="Book Antiqua" w:eastAsiaTheme="minorEastAsia" w:hAnsi="Book Antiqua"/>
      <w:sz w:val="20"/>
      <w:szCs w:val="20"/>
      <w:lang w:eastAsia="en-US"/>
    </w:rPr>
  </w:style>
  <w:style w:type="character" w:customStyle="1" w:styleId="BodyTextChar">
    <w:name w:val="Body Text Char"/>
    <w:aliases w:val="body text Char,?y????×? Char,?y???? Char,?y????? Char,建议书标准 Char,AvtalBrödtext Char,Bodytext Char,AvtalBrodtext Char,andrad Char,compact Char,Body3 Char,Requirements Char,Body Text  Char,Body Text level 1 Char,Response Char,- TF Char"/>
    <w:basedOn w:val="DefaultParagraphFont"/>
    <w:link w:val="BodyText"/>
    <w:rsid w:val="00A3650A"/>
    <w:rPr>
      <w:rFonts w:ascii="Book Antiqua" w:hAnsi="Book Antiqua" w:cs="Times New Roman"/>
      <w:sz w:val="20"/>
      <w:szCs w:val="20"/>
      <w:lang w:eastAsia="en-US"/>
    </w:rPr>
  </w:style>
  <w:style w:type="paragraph" w:customStyle="1" w:styleId="a5">
    <w:name w:val="中文正文"/>
    <w:basedOn w:val="Normal"/>
    <w:rsid w:val="00A3650A"/>
    <w:pPr>
      <w:widowControl w:val="0"/>
      <w:spacing w:beforeLines="50" w:afterLines="50" w:line="360" w:lineRule="auto"/>
      <w:ind w:firstLine="425"/>
      <w:jc w:val="both"/>
    </w:pPr>
    <w:rPr>
      <w:kern w:val="2"/>
      <w:szCs w:val="20"/>
    </w:rPr>
  </w:style>
  <w:style w:type="paragraph" w:styleId="NormalIndent">
    <w:name w:val="Normal Indent"/>
    <w:aliases w:val="正文（首行缩进两字）,表正文,正文非缩进,正文缩进William,特点,段1,正文不缩进,Indent 1,标题4,正文缩进1,正文缩进 Char,bt,ALT+Z,水上软件,四号,正文缩进陈木华,正文（首行缩进两字） Char Char,Alt+X,mr正文缩进,正文缩进（首行缩进两字）,表正文1,正文非缩进1,Alt+X1,mr正文缩进1,特点1,段11,正文不缩进1,正文缩进 Char1,正文缩进（首行缩进两字）1,正文（首行缩进两字）1,Indent 11,首行缩进"/>
    <w:basedOn w:val="Normal"/>
    <w:link w:val="NormalIndentChar"/>
    <w:rsid w:val="00810A13"/>
    <w:pPr>
      <w:spacing w:before="0" w:line="240" w:lineRule="auto"/>
      <w:ind w:left="720"/>
    </w:pPr>
    <w:rPr>
      <w:rFonts w:ascii="Book Antiqua" w:eastAsiaTheme="minorEastAsia" w:hAnsi="Book Antiqua"/>
      <w:sz w:val="20"/>
      <w:szCs w:val="20"/>
      <w:lang w:eastAsia="en-US"/>
    </w:rPr>
  </w:style>
  <w:style w:type="character" w:styleId="CommentReference">
    <w:name w:val="annotation reference"/>
    <w:basedOn w:val="DefaultParagraphFont"/>
    <w:unhideWhenUsed/>
    <w:rsid w:val="00BD36D7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BD36D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BD36D7"/>
    <w:rPr>
      <w:rFonts w:ascii="Times New Roman" w:eastAsia="宋体" w:hAnsi="Times New Roman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nhideWhenUsed/>
    <w:rsid w:val="00BD36D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BD36D7"/>
    <w:rPr>
      <w:rFonts w:ascii="Times New Roman" w:eastAsia="宋体" w:hAnsi="Times New Roman" w:cs="Times New Roman"/>
      <w:b/>
      <w:bCs/>
      <w:sz w:val="20"/>
      <w:szCs w:val="20"/>
    </w:rPr>
  </w:style>
  <w:style w:type="character" w:customStyle="1" w:styleId="NormalIndentChar">
    <w:name w:val="Normal Indent Char"/>
    <w:aliases w:val="正文（首行缩进两字） Char,表正文 Char,正文非缩进 Char,正文缩进William Char,特点 Char,段1 Char,正文不缩进 Char,Indent 1 Char,标题4 Char,正文缩进1 Char,正文缩进 Char Char,bt Char,ALT+Z Char,水上软件 Char,四号 Char,正文缩进陈木华 Char,正文（首行缩进两字） Char Char Char,Alt+X Char,mr正文缩进 Char"/>
    <w:basedOn w:val="DefaultParagraphFont"/>
    <w:link w:val="NormalIndent"/>
    <w:rsid w:val="0032367B"/>
    <w:rPr>
      <w:rFonts w:ascii="Book Antiqua" w:hAnsi="Book Antiqua" w:cs="Times New Roman"/>
      <w:sz w:val="20"/>
      <w:szCs w:val="20"/>
      <w:lang w:eastAsia="en-US"/>
    </w:rPr>
  </w:style>
  <w:style w:type="paragraph" w:styleId="Header">
    <w:name w:val="header"/>
    <w:basedOn w:val="Normal"/>
    <w:link w:val="HeaderChar"/>
    <w:rsid w:val="00D9125B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napToGrid w:val="0"/>
      <w:spacing w:before="0" w:line="240" w:lineRule="auto"/>
      <w:jc w:val="center"/>
    </w:pPr>
    <w:rPr>
      <w:kern w:val="2"/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D9125B"/>
    <w:rPr>
      <w:rFonts w:ascii="Times New Roman" w:eastAsia="宋体" w:hAnsi="Times New Roman" w:cs="Times New Roman"/>
      <w:kern w:val="2"/>
      <w:sz w:val="18"/>
      <w:szCs w:val="18"/>
    </w:rPr>
  </w:style>
  <w:style w:type="paragraph" w:styleId="Footer">
    <w:name w:val="footer"/>
    <w:aliases w:val="Footer1,Footer11,Footer12,Footer13,Footer14,Footer15,Footer16,Footer17,Footer18,Footer19,Footer110,Footer111,Footer112,Footer113,Footer114,Footer115,Footer116,Footer117,Footer118,Footer119,Footer120,Footer121,Footer122,Footer123,Footer1110"/>
    <w:basedOn w:val="Normal"/>
    <w:link w:val="FooterChar"/>
    <w:rsid w:val="00D9125B"/>
    <w:pPr>
      <w:widowControl w:val="0"/>
      <w:tabs>
        <w:tab w:val="center" w:pos="4153"/>
        <w:tab w:val="right" w:pos="8306"/>
      </w:tabs>
      <w:snapToGrid w:val="0"/>
      <w:spacing w:before="0" w:line="240" w:lineRule="auto"/>
    </w:pPr>
    <w:rPr>
      <w:kern w:val="2"/>
      <w:sz w:val="18"/>
      <w:szCs w:val="18"/>
    </w:rPr>
  </w:style>
  <w:style w:type="character" w:customStyle="1" w:styleId="FooterChar">
    <w:name w:val="Footer Char"/>
    <w:aliases w:val="Footer1 Char,Footer11 Char,Footer12 Char,Footer13 Char,Footer14 Char,Footer15 Char,Footer16 Char,Footer17 Char,Footer18 Char,Footer19 Char,Footer110 Char,Footer111 Char,Footer112 Char,Footer113 Char,Footer114 Char,Footer115 Char"/>
    <w:basedOn w:val="DefaultParagraphFont"/>
    <w:link w:val="Footer"/>
    <w:rsid w:val="00D9125B"/>
    <w:rPr>
      <w:rFonts w:ascii="Times New Roman" w:eastAsia="宋体" w:hAnsi="Times New Roman" w:cs="Times New Roman"/>
      <w:kern w:val="2"/>
      <w:sz w:val="18"/>
      <w:szCs w:val="18"/>
    </w:rPr>
  </w:style>
  <w:style w:type="numbering" w:styleId="111111">
    <w:name w:val="Outline List 2"/>
    <w:basedOn w:val="NoList"/>
    <w:rsid w:val="00D9125B"/>
    <w:pPr>
      <w:numPr>
        <w:numId w:val="4"/>
      </w:numPr>
    </w:pPr>
  </w:style>
  <w:style w:type="paragraph" w:customStyle="1" w:styleId="a6">
    <w:name w:val="封面主标题"/>
    <w:basedOn w:val="Normal"/>
    <w:rsid w:val="00D9125B"/>
    <w:pPr>
      <w:widowControl w:val="0"/>
      <w:spacing w:before="156" w:after="156" w:line="240" w:lineRule="auto"/>
      <w:jc w:val="center"/>
    </w:pPr>
    <w:rPr>
      <w:rFonts w:ascii="黑体" w:eastAsia="黑体" w:cs="宋体"/>
      <w:b/>
      <w:bCs/>
      <w:color w:val="000000"/>
      <w:kern w:val="2"/>
      <w:sz w:val="44"/>
      <w:szCs w:val="20"/>
      <w14:shadow w14:blurRad="0" w14:dist="25400" w14:dir="13500000" w14:sx="0" w14:sy="0" w14:kx="0" w14:ky="0" w14:algn="none">
        <w14:srgbClr w14:val="000000">
          <w14:alpha w14:val="50000"/>
        </w14:srgbClr>
      </w14:shadow>
      <w14:textOutline w14:w="9525" w14:cap="flat" w14:cmpd="sng" w14:algn="ctr">
        <w14:solidFill>
          <w14:schemeClr w14:val="bg1">
            <w14:alpha w14:val="50000"/>
            <w14:lumMod w14:val="75000"/>
          </w14:schemeClr>
        </w14:solidFill>
        <w14:prstDash w14:val="solid"/>
        <w14:round/>
      </w14:textOutline>
    </w:rPr>
  </w:style>
  <w:style w:type="paragraph" w:styleId="TOC1">
    <w:name w:val="toc 1"/>
    <w:basedOn w:val="Normal"/>
    <w:next w:val="Normal"/>
    <w:autoRedefine/>
    <w:uiPriority w:val="39"/>
    <w:qFormat/>
    <w:rsid w:val="00D9125B"/>
    <w:pPr>
      <w:widowControl w:val="0"/>
      <w:tabs>
        <w:tab w:val="left" w:pos="420"/>
        <w:tab w:val="right" w:leader="dot" w:pos="8296"/>
      </w:tabs>
      <w:spacing w:before="0" w:line="240" w:lineRule="auto"/>
      <w:jc w:val="both"/>
    </w:pPr>
    <w:rPr>
      <w:noProof/>
      <w:color w:val="000000"/>
      <w:kern w:val="2"/>
    </w:rPr>
  </w:style>
  <w:style w:type="paragraph" w:styleId="TOC2">
    <w:name w:val="toc 2"/>
    <w:basedOn w:val="Normal"/>
    <w:next w:val="Normal"/>
    <w:autoRedefine/>
    <w:uiPriority w:val="39"/>
    <w:qFormat/>
    <w:rsid w:val="00D9125B"/>
    <w:pPr>
      <w:widowControl w:val="0"/>
      <w:spacing w:before="0" w:line="240" w:lineRule="auto"/>
      <w:ind w:leftChars="200" w:left="420"/>
      <w:jc w:val="both"/>
    </w:pPr>
    <w:rPr>
      <w:kern w:val="2"/>
    </w:rPr>
  </w:style>
  <w:style w:type="character" w:styleId="Hyperlink">
    <w:name w:val="Hyperlink"/>
    <w:uiPriority w:val="99"/>
    <w:rsid w:val="00D9125B"/>
    <w:rPr>
      <w:color w:val="0000FF"/>
      <w:u w:val="single"/>
    </w:rPr>
  </w:style>
  <w:style w:type="character" w:styleId="PageNumber">
    <w:name w:val="page number"/>
    <w:basedOn w:val="DefaultParagraphFont"/>
    <w:rsid w:val="00D9125B"/>
  </w:style>
  <w:style w:type="paragraph" w:styleId="Caption">
    <w:name w:val="caption"/>
    <w:basedOn w:val="Normal"/>
    <w:next w:val="Normal"/>
    <w:qFormat/>
    <w:rsid w:val="00D9125B"/>
    <w:pPr>
      <w:widowControl w:val="0"/>
      <w:spacing w:before="0" w:line="240" w:lineRule="auto"/>
      <w:jc w:val="both"/>
    </w:pPr>
    <w:rPr>
      <w:rFonts w:ascii="Arial" w:eastAsia="黑体" w:hAnsi="Arial" w:cs="Arial"/>
      <w:kern w:val="2"/>
      <w:sz w:val="20"/>
      <w:szCs w:val="20"/>
    </w:rPr>
  </w:style>
  <w:style w:type="table" w:styleId="TableGrid7">
    <w:name w:val="Table Grid 7"/>
    <w:basedOn w:val="TableNormal"/>
    <w:rsid w:val="00D9125B"/>
    <w:pPr>
      <w:widowControl w:val="0"/>
      <w:spacing w:after="0" w:line="240" w:lineRule="auto"/>
      <w:jc w:val="both"/>
    </w:pPr>
    <w:rPr>
      <w:rFonts w:ascii="Times New Roman" w:eastAsia="宋体" w:hAnsi="Times New Roman" w:cs="Times New Roman"/>
      <w:b/>
      <w:bCs/>
      <w:sz w:val="20"/>
      <w:szCs w:val="2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styleId="TOC3">
    <w:name w:val="toc 3"/>
    <w:basedOn w:val="Normal"/>
    <w:next w:val="Normal"/>
    <w:autoRedefine/>
    <w:uiPriority w:val="39"/>
    <w:qFormat/>
    <w:rsid w:val="00D9125B"/>
    <w:pPr>
      <w:widowControl w:val="0"/>
      <w:spacing w:before="0" w:line="240" w:lineRule="auto"/>
      <w:ind w:leftChars="400" w:left="840"/>
      <w:jc w:val="both"/>
    </w:pPr>
    <w:rPr>
      <w:kern w:val="2"/>
    </w:rPr>
  </w:style>
  <w:style w:type="paragraph" w:customStyle="1" w:styleId="CharChar">
    <w:name w:val="Char Char"/>
    <w:basedOn w:val="Normal"/>
    <w:rsid w:val="00D9125B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styleId="TOC4">
    <w:name w:val="toc 4"/>
    <w:basedOn w:val="Normal"/>
    <w:next w:val="Normal"/>
    <w:autoRedefine/>
    <w:uiPriority w:val="39"/>
    <w:rsid w:val="00D9125B"/>
    <w:pPr>
      <w:widowControl w:val="0"/>
      <w:spacing w:before="0" w:line="240" w:lineRule="auto"/>
      <w:ind w:left="630"/>
    </w:pPr>
    <w:rPr>
      <w:kern w:val="2"/>
      <w:sz w:val="18"/>
      <w:szCs w:val="18"/>
    </w:rPr>
  </w:style>
  <w:style w:type="paragraph" w:styleId="TOC5">
    <w:name w:val="toc 5"/>
    <w:basedOn w:val="Normal"/>
    <w:next w:val="Normal"/>
    <w:autoRedefine/>
    <w:uiPriority w:val="39"/>
    <w:rsid w:val="00D9125B"/>
    <w:pPr>
      <w:widowControl w:val="0"/>
      <w:spacing w:before="0" w:line="240" w:lineRule="auto"/>
      <w:ind w:left="840"/>
    </w:pPr>
    <w:rPr>
      <w:kern w:val="2"/>
      <w:sz w:val="18"/>
      <w:szCs w:val="18"/>
    </w:rPr>
  </w:style>
  <w:style w:type="paragraph" w:styleId="TOC6">
    <w:name w:val="toc 6"/>
    <w:basedOn w:val="Normal"/>
    <w:next w:val="Normal"/>
    <w:autoRedefine/>
    <w:uiPriority w:val="39"/>
    <w:rsid w:val="00D9125B"/>
    <w:pPr>
      <w:widowControl w:val="0"/>
      <w:spacing w:before="0" w:line="240" w:lineRule="auto"/>
      <w:ind w:left="1050"/>
    </w:pPr>
    <w:rPr>
      <w:kern w:val="2"/>
      <w:sz w:val="18"/>
      <w:szCs w:val="18"/>
    </w:rPr>
  </w:style>
  <w:style w:type="paragraph" w:styleId="TOC7">
    <w:name w:val="toc 7"/>
    <w:basedOn w:val="Normal"/>
    <w:next w:val="Normal"/>
    <w:autoRedefine/>
    <w:uiPriority w:val="39"/>
    <w:rsid w:val="00D9125B"/>
    <w:pPr>
      <w:widowControl w:val="0"/>
      <w:spacing w:before="0" w:line="240" w:lineRule="auto"/>
      <w:ind w:left="1260"/>
    </w:pPr>
    <w:rPr>
      <w:kern w:val="2"/>
      <w:sz w:val="18"/>
      <w:szCs w:val="18"/>
    </w:rPr>
  </w:style>
  <w:style w:type="paragraph" w:styleId="TOC8">
    <w:name w:val="toc 8"/>
    <w:basedOn w:val="Normal"/>
    <w:next w:val="Normal"/>
    <w:autoRedefine/>
    <w:uiPriority w:val="39"/>
    <w:rsid w:val="00D9125B"/>
    <w:pPr>
      <w:widowControl w:val="0"/>
      <w:spacing w:before="0" w:line="240" w:lineRule="auto"/>
      <w:ind w:left="1470"/>
    </w:pPr>
    <w:rPr>
      <w:kern w:val="2"/>
      <w:sz w:val="18"/>
      <w:szCs w:val="18"/>
    </w:rPr>
  </w:style>
  <w:style w:type="paragraph" w:styleId="TOC9">
    <w:name w:val="toc 9"/>
    <w:basedOn w:val="Normal"/>
    <w:next w:val="Normal"/>
    <w:autoRedefine/>
    <w:uiPriority w:val="39"/>
    <w:rsid w:val="00D9125B"/>
    <w:pPr>
      <w:widowControl w:val="0"/>
      <w:spacing w:before="0" w:line="240" w:lineRule="auto"/>
      <w:ind w:left="1680"/>
    </w:pPr>
    <w:rPr>
      <w:kern w:val="2"/>
      <w:sz w:val="18"/>
      <w:szCs w:val="18"/>
    </w:rPr>
  </w:style>
  <w:style w:type="paragraph" w:customStyle="1" w:styleId="CharCharCharCharCharChar1CharCharCharChar">
    <w:name w:val="Char Char Char Char Char Char1 Char Char Char Char"/>
    <w:basedOn w:val="Normal"/>
    <w:rsid w:val="00D9125B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styleId="Revision">
    <w:name w:val="Revision"/>
    <w:hidden/>
    <w:uiPriority w:val="99"/>
    <w:semiHidden/>
    <w:rsid w:val="00D9125B"/>
    <w:pPr>
      <w:spacing w:after="0" w:line="240" w:lineRule="auto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a7">
    <w:name w:val="段"/>
    <w:link w:val="Char"/>
    <w:rsid w:val="00D9125B"/>
    <w:pPr>
      <w:tabs>
        <w:tab w:val="center" w:pos="4201"/>
        <w:tab w:val="right" w:leader="dot" w:pos="9298"/>
      </w:tabs>
      <w:autoSpaceDE w:val="0"/>
      <w:autoSpaceDN w:val="0"/>
      <w:spacing w:after="0" w:line="240" w:lineRule="auto"/>
      <w:ind w:firstLineChars="200" w:firstLine="420"/>
      <w:jc w:val="both"/>
    </w:pPr>
    <w:rPr>
      <w:rFonts w:ascii="宋体" w:eastAsia="宋体" w:hAnsi="Times New Roman" w:cs="Times New Roman"/>
      <w:noProof/>
      <w:sz w:val="21"/>
      <w:szCs w:val="20"/>
    </w:rPr>
  </w:style>
  <w:style w:type="character" w:customStyle="1" w:styleId="Char">
    <w:name w:val="段 Char"/>
    <w:link w:val="a7"/>
    <w:rsid w:val="00D9125B"/>
    <w:rPr>
      <w:rFonts w:ascii="宋体" w:eastAsia="宋体" w:hAnsi="Times New Roman" w:cs="Times New Roman"/>
      <w:noProof/>
      <w:sz w:val="21"/>
      <w:szCs w:val="20"/>
    </w:rPr>
  </w:style>
  <w:style w:type="paragraph" w:styleId="NormalWeb">
    <w:name w:val="Normal (Web)"/>
    <w:basedOn w:val="Normal"/>
    <w:uiPriority w:val="99"/>
    <w:unhideWhenUsed/>
    <w:rsid w:val="00D9125B"/>
    <w:pPr>
      <w:spacing w:before="100" w:beforeAutospacing="1" w:after="100" w:afterAutospacing="1" w:line="240" w:lineRule="auto"/>
    </w:pPr>
    <w:rPr>
      <w:rFonts w:ascii="宋体" w:hAnsi="宋体" w:cs="宋体"/>
      <w:sz w:val="24"/>
    </w:rPr>
  </w:style>
  <w:style w:type="paragraph" w:customStyle="1" w:styleId="3">
    <w:name w:val="正文3"/>
    <w:link w:val="Char0"/>
    <w:autoRedefine/>
    <w:rsid w:val="00D9125B"/>
    <w:pPr>
      <w:snapToGrid w:val="0"/>
      <w:spacing w:before="120" w:after="120" w:line="400" w:lineRule="exact"/>
      <w:ind w:right="29"/>
    </w:pPr>
    <w:rPr>
      <w:rFonts w:ascii="黑体" w:eastAsia="黑体" w:hAnsi="黑体" w:cs="宋体"/>
      <w:b/>
      <w:bCs/>
      <w:sz w:val="28"/>
      <w:szCs w:val="20"/>
      <w:lang w:eastAsia="en-US"/>
    </w:rPr>
  </w:style>
  <w:style w:type="paragraph" w:customStyle="1" w:styleId="heading10">
    <w:name w:val="heading1"/>
    <w:basedOn w:val="Normal"/>
    <w:rsid w:val="00D9125B"/>
    <w:pPr>
      <w:tabs>
        <w:tab w:val="left" w:pos="450"/>
        <w:tab w:val="left" w:pos="1080"/>
        <w:tab w:val="left" w:pos="1800"/>
        <w:tab w:val="left" w:pos="2610"/>
      </w:tabs>
      <w:spacing w:before="0" w:line="360" w:lineRule="auto"/>
    </w:pPr>
    <w:rPr>
      <w:rFonts w:ascii="Arial" w:hAnsi="Arial"/>
      <w:szCs w:val="20"/>
    </w:rPr>
  </w:style>
  <w:style w:type="table" w:styleId="TableGrid">
    <w:name w:val="Table Grid"/>
    <w:aliases w:val="方欣网格型"/>
    <w:basedOn w:val="TableNormal"/>
    <w:uiPriority w:val="39"/>
    <w:rsid w:val="00D9125B"/>
    <w:pPr>
      <w:spacing w:after="0" w:line="240" w:lineRule="auto"/>
    </w:pPr>
    <w:rPr>
      <w:rFonts w:ascii="Times New Roman" w:eastAsia="宋体" w:hAnsi="Times New Roman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unhideWhenUsed/>
    <w:qFormat/>
    <w:rsid w:val="00D9125B"/>
    <w:pPr>
      <w:numPr>
        <w:numId w:val="0"/>
      </w:numPr>
      <w:spacing w:line="276" w:lineRule="auto"/>
      <w:outlineLvl w:val="9"/>
    </w:pPr>
    <w:rPr>
      <w:rFonts w:ascii="Cambria" w:eastAsia="宋体" w:hAnsi="Cambria" w:cs="Times New Roman"/>
      <w:color w:val="365F91"/>
    </w:rPr>
  </w:style>
  <w:style w:type="paragraph" w:customStyle="1" w:styleId="Bullet1">
    <w:name w:val="Bullet 1"/>
    <w:basedOn w:val="Normal"/>
    <w:rsid w:val="00C0358B"/>
    <w:pPr>
      <w:tabs>
        <w:tab w:val="num" w:pos="1361"/>
        <w:tab w:val="left" w:pos="1560"/>
        <w:tab w:val="left" w:pos="4110"/>
      </w:tabs>
      <w:adjustRightInd w:val="0"/>
      <w:snapToGrid w:val="0"/>
      <w:spacing w:beforeLines="50" w:afterLines="50"/>
      <w:ind w:left="1361" w:rightChars="200" w:right="420" w:hanging="397"/>
    </w:pPr>
    <w:rPr>
      <w:rFonts w:ascii="Tahoma" w:eastAsia="华文细黑" w:hAnsi="Tahoma"/>
      <w:iCs/>
      <w:color w:val="000000"/>
    </w:rPr>
  </w:style>
  <w:style w:type="character" w:customStyle="1" w:styleId="ListParagraphChar">
    <w:name w:val="List Paragraph Char"/>
    <w:link w:val="ListParagraph"/>
    <w:rsid w:val="008D357B"/>
    <w:rPr>
      <w:rFonts w:ascii="Calibri" w:eastAsia="宋体" w:hAnsi="Calibri" w:cs="Times New Roman"/>
    </w:rPr>
  </w:style>
  <w:style w:type="paragraph" w:customStyle="1" w:styleId="CharChar0">
    <w:name w:val="Char Char"/>
    <w:basedOn w:val="Normal"/>
    <w:rsid w:val="00F571B1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customStyle="1" w:styleId="CharCharCharCharCharChar1CharCharCharChar0">
    <w:name w:val="Char Char Char Char Char Char1 Char Char Char Char"/>
    <w:basedOn w:val="Normal"/>
    <w:rsid w:val="00F571B1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customStyle="1" w:styleId="TableSmHeading">
    <w:name w:val="Table_Sm_Heading"/>
    <w:basedOn w:val="Normal"/>
    <w:rsid w:val="00305FC7"/>
    <w:pPr>
      <w:keepNext/>
      <w:keepLines/>
      <w:spacing w:before="60" w:after="40" w:line="240" w:lineRule="auto"/>
    </w:pPr>
    <w:rPr>
      <w:rFonts w:ascii="Arial" w:hAnsi="Arial"/>
      <w:b/>
      <w:sz w:val="16"/>
      <w:szCs w:val="20"/>
      <w:lang w:eastAsia="en-US"/>
    </w:rPr>
  </w:style>
  <w:style w:type="paragraph" w:customStyle="1" w:styleId="TableMedium">
    <w:name w:val="Table_Medium"/>
    <w:basedOn w:val="Normal"/>
    <w:rsid w:val="00305FC7"/>
    <w:pPr>
      <w:spacing w:before="40" w:after="40" w:line="240" w:lineRule="auto"/>
    </w:pPr>
    <w:rPr>
      <w:rFonts w:ascii="Arial" w:hAnsi="Arial"/>
      <w:sz w:val="18"/>
      <w:szCs w:val="20"/>
      <w:lang w:eastAsia="en-US"/>
    </w:rPr>
  </w:style>
  <w:style w:type="paragraph" w:customStyle="1" w:styleId="ABLOCKPARA">
    <w:name w:val="A BLOCK PARA"/>
    <w:basedOn w:val="Normal"/>
    <w:rsid w:val="00A10EBC"/>
    <w:pPr>
      <w:spacing w:before="0" w:line="240" w:lineRule="auto"/>
    </w:pPr>
    <w:rPr>
      <w:rFonts w:ascii="Book Antiqua" w:hAnsi="Book Antiqua"/>
      <w:sz w:val="22"/>
      <w:szCs w:val="20"/>
    </w:rPr>
  </w:style>
  <w:style w:type="paragraph" w:customStyle="1" w:styleId="ABULLET">
    <w:name w:val="A BULLET"/>
    <w:basedOn w:val="ABLOCKPARA"/>
    <w:rsid w:val="00A10EBC"/>
    <w:pPr>
      <w:ind w:left="331" w:hanging="331"/>
    </w:pPr>
  </w:style>
  <w:style w:type="paragraph" w:customStyle="1" w:styleId="AINDENTEDBULLET">
    <w:name w:val="A INDENTED BULLET"/>
    <w:basedOn w:val="ABLOCKPARA"/>
    <w:rsid w:val="00A10EBC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rsid w:val="00A10EBC"/>
    <w:pPr>
      <w:ind w:left="331"/>
    </w:pPr>
  </w:style>
  <w:style w:type="paragraph" w:customStyle="1" w:styleId="Style1">
    <w:name w:val="Style1"/>
    <w:basedOn w:val="Heading2"/>
    <w:rsid w:val="00A10EBC"/>
    <w:pPr>
      <w:keepNext w:val="0"/>
      <w:keepLines w:val="0"/>
      <w:numPr>
        <w:ilvl w:val="0"/>
        <w:numId w:val="0"/>
      </w:numPr>
      <w:tabs>
        <w:tab w:val="num" w:pos="1080"/>
        <w:tab w:val="left" w:pos="1440"/>
      </w:tabs>
      <w:spacing w:before="120" w:after="200" w:line="400" w:lineRule="exact"/>
      <w:ind w:left="792" w:hanging="432"/>
    </w:pPr>
    <w:rPr>
      <w:rFonts w:ascii="黑体" w:eastAsia="黑体" w:hAnsi="黑体" w:cs="Times New Roman"/>
      <w:color w:val="auto"/>
      <w:sz w:val="32"/>
      <w:szCs w:val="20"/>
    </w:rPr>
  </w:style>
  <w:style w:type="paragraph" w:customStyle="1" w:styleId="StyleHeading22headlinehH2headlineh2hheadlineH2-SecHead2">
    <w:name w:val="Style Heading 22 headlinehH2headlineh2h headlineH2-Sec. Head...2"/>
    <w:basedOn w:val="Normal"/>
    <w:rsid w:val="00A10EBC"/>
    <w:pPr>
      <w:tabs>
        <w:tab w:val="num" w:pos="360"/>
      </w:tabs>
      <w:spacing w:before="0" w:line="240" w:lineRule="auto"/>
    </w:pPr>
    <w:rPr>
      <w:rFonts w:ascii="Book Antiqua" w:hAnsi="Book Antiqua"/>
      <w:sz w:val="22"/>
      <w:szCs w:val="20"/>
    </w:rPr>
  </w:style>
  <w:style w:type="paragraph" w:styleId="TableofFigures">
    <w:name w:val="table of figures"/>
    <w:basedOn w:val="Normal"/>
    <w:next w:val="Normal"/>
    <w:rsid w:val="00A10EBC"/>
    <w:pPr>
      <w:spacing w:before="0" w:line="240" w:lineRule="auto"/>
    </w:pPr>
    <w:rPr>
      <w:rFonts w:ascii="Book Antiqua" w:hAnsi="Book Antiqua"/>
      <w:sz w:val="22"/>
      <w:szCs w:val="20"/>
    </w:rPr>
  </w:style>
  <w:style w:type="character" w:customStyle="1" w:styleId="literalheading">
    <w:name w:val="literalheading"/>
    <w:rsid w:val="00A10EBC"/>
    <w:rPr>
      <w:b/>
      <w:bCs/>
      <w:vanish w:val="0"/>
      <w:webHidden w:val="0"/>
      <w:sz w:val="24"/>
      <w:szCs w:val="24"/>
      <w:specVanish w:val="0"/>
    </w:rPr>
  </w:style>
  <w:style w:type="character" w:customStyle="1" w:styleId="contentbold2">
    <w:name w:val="contentbold2"/>
    <w:rsid w:val="00A10EBC"/>
    <w:rPr>
      <w:b/>
      <w:bCs/>
    </w:rPr>
  </w:style>
  <w:style w:type="paragraph" w:customStyle="1" w:styleId="PGEBody2">
    <w:name w:val="PGE Body 2"/>
    <w:basedOn w:val="Normal"/>
    <w:link w:val="PGEBody2Char"/>
    <w:rsid w:val="00A10EBC"/>
    <w:pPr>
      <w:spacing w:before="60" w:after="60" w:line="240" w:lineRule="auto"/>
      <w:ind w:left="360"/>
    </w:pPr>
    <w:rPr>
      <w:sz w:val="20"/>
      <w:szCs w:val="20"/>
    </w:rPr>
  </w:style>
  <w:style w:type="character" w:customStyle="1" w:styleId="PGEBody2Char">
    <w:name w:val="PGE Body 2 Char"/>
    <w:link w:val="PGEBody2"/>
    <w:rsid w:val="00A10EBC"/>
    <w:rPr>
      <w:rFonts w:ascii="Times New Roman" w:eastAsia="宋体" w:hAnsi="Times New Roman" w:cs="Times New Roman"/>
      <w:sz w:val="20"/>
      <w:szCs w:val="20"/>
    </w:rPr>
  </w:style>
  <w:style w:type="paragraph" w:customStyle="1" w:styleId="Tabletext0">
    <w:name w:val="Table text"/>
    <w:basedOn w:val="Normal"/>
    <w:rsid w:val="00A10EBC"/>
    <w:pPr>
      <w:spacing w:before="0" w:line="240" w:lineRule="auto"/>
    </w:pPr>
    <w:rPr>
      <w:bCs/>
      <w:sz w:val="20"/>
    </w:rPr>
  </w:style>
  <w:style w:type="paragraph" w:customStyle="1" w:styleId="BodyTextTable">
    <w:name w:val="Body Text Table"/>
    <w:basedOn w:val="BodyText"/>
    <w:rsid w:val="00A10EBC"/>
    <w:pPr>
      <w:overflowPunct w:val="0"/>
      <w:autoSpaceDE w:val="0"/>
      <w:autoSpaceDN w:val="0"/>
      <w:adjustRightInd w:val="0"/>
      <w:spacing w:before="60" w:after="60"/>
      <w:ind w:left="0"/>
      <w:textAlignment w:val="baseline"/>
    </w:pPr>
    <w:rPr>
      <w:rFonts w:ascii="Arial" w:eastAsia="宋体" w:hAnsi="Arial" w:cs="Arial"/>
      <w:color w:val="000000"/>
      <w:sz w:val="16"/>
      <w:lang w:eastAsia="zh-CN"/>
    </w:rPr>
  </w:style>
  <w:style w:type="paragraph" w:customStyle="1" w:styleId="BodyTextTableHeader">
    <w:name w:val="Body Text Table Header"/>
    <w:basedOn w:val="BodyText"/>
    <w:rsid w:val="00A10EBC"/>
    <w:pPr>
      <w:overflowPunct w:val="0"/>
      <w:autoSpaceDE w:val="0"/>
      <w:autoSpaceDN w:val="0"/>
      <w:adjustRightInd w:val="0"/>
      <w:spacing w:before="60" w:after="60" w:line="240" w:lineRule="atLeast"/>
      <w:ind w:left="0"/>
      <w:textAlignment w:val="baseline"/>
    </w:pPr>
    <w:rPr>
      <w:rFonts w:ascii="Arial" w:eastAsia="宋体" w:hAnsi="Arial" w:cs="Arial"/>
      <w:b/>
      <w:bCs/>
      <w:i/>
      <w:iCs/>
      <w:color w:val="000000"/>
      <w:sz w:val="22"/>
      <w:lang w:eastAsia="zh-CN"/>
    </w:rPr>
  </w:style>
  <w:style w:type="paragraph" w:styleId="BodyTextIndent">
    <w:name w:val="Body Text Indent"/>
    <w:basedOn w:val="Normal"/>
    <w:link w:val="BodyTextIndentChar"/>
    <w:rsid w:val="00A10EBC"/>
    <w:pPr>
      <w:spacing w:before="0" w:after="120" w:line="240" w:lineRule="auto"/>
      <w:ind w:left="360"/>
    </w:pPr>
    <w:rPr>
      <w:rFonts w:ascii="Book Antiqua" w:hAnsi="Book Antiqua"/>
      <w:sz w:val="22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A10EBC"/>
    <w:rPr>
      <w:rFonts w:ascii="Book Antiqua" w:eastAsia="宋体" w:hAnsi="Book Antiqua" w:cs="Times New Roman"/>
      <w:szCs w:val="20"/>
    </w:rPr>
  </w:style>
  <w:style w:type="paragraph" w:customStyle="1" w:styleId="Picture2Med">
    <w:name w:val="Picture2 Med"/>
    <w:basedOn w:val="Normal"/>
    <w:next w:val="Normal"/>
    <w:rsid w:val="00A10EBC"/>
    <w:pPr>
      <w:keepNext/>
      <w:spacing w:before="280" w:after="120" w:line="240" w:lineRule="auto"/>
    </w:pPr>
    <w:rPr>
      <w:rFonts w:ascii="Century Schoolbook" w:eastAsia="Times New Roman" w:hAnsi="Century Schoolbook"/>
      <w:sz w:val="20"/>
      <w:szCs w:val="20"/>
    </w:rPr>
  </w:style>
  <w:style w:type="paragraph" w:customStyle="1" w:styleId="xl27">
    <w:name w:val="xl27"/>
    <w:basedOn w:val="Normal"/>
    <w:rsid w:val="00A10EBC"/>
    <w:pPr>
      <w:spacing w:before="100" w:beforeAutospacing="1" w:after="100" w:afterAutospacing="1" w:line="240" w:lineRule="auto"/>
      <w:jc w:val="center"/>
    </w:pPr>
    <w:rPr>
      <w:rFonts w:ascii="Arial" w:eastAsia="Arial Unicode MS" w:hAnsi="Arial" w:cs="Arial"/>
      <w:sz w:val="16"/>
      <w:szCs w:val="16"/>
    </w:rPr>
  </w:style>
  <w:style w:type="paragraph" w:customStyle="1" w:styleId="CharChar4CharCharCharCharCharChar10CharCharCharCharCharCharCharCharCharCharCharCharCharChar">
    <w:name w:val="Char Char4 Char Char Char Char Char Char10 Char Char Char Char Char Char Char Char Char Char Char Char Char Char"/>
    <w:basedOn w:val="Normal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RS">
    <w:name w:val="样式 !RS正文 + (符号) 华文楷体"/>
    <w:basedOn w:val="Normal"/>
    <w:link w:val="RSChar"/>
    <w:rsid w:val="00A10EBC"/>
    <w:pPr>
      <w:snapToGrid w:val="0"/>
      <w:spacing w:before="120" w:after="120" w:line="440" w:lineRule="exact"/>
      <w:ind w:left="2160" w:firstLine="475"/>
      <w:jc w:val="both"/>
    </w:pPr>
    <w:rPr>
      <w:rFonts w:ascii="Arial" w:eastAsia="华文楷体" w:hAnsi="Arial" w:cs="宋体"/>
      <w:sz w:val="24"/>
      <w:szCs w:val="20"/>
    </w:rPr>
  </w:style>
  <w:style w:type="character" w:customStyle="1" w:styleId="RSChar">
    <w:name w:val="样式 !RS正文 + (符号) 华文楷体 Char"/>
    <w:link w:val="RS"/>
    <w:rsid w:val="00A10EBC"/>
    <w:rPr>
      <w:rFonts w:ascii="Arial" w:eastAsia="华文楷体" w:hAnsi="Arial" w:cs="宋体"/>
      <w:sz w:val="24"/>
      <w:szCs w:val="20"/>
    </w:rPr>
  </w:style>
  <w:style w:type="character" w:customStyle="1" w:styleId="Level1CharChar">
    <w:name w:val="Level1 Char Char"/>
    <w:rsid w:val="00A10EBC"/>
    <w:rPr>
      <w:rFonts w:ascii="Book Antiqua" w:eastAsia="宋体" w:hAnsi="Book Antiqua"/>
      <w:b/>
      <w:color w:val="333399"/>
      <w:kern w:val="28"/>
      <w:sz w:val="32"/>
      <w:lang w:val="en-US" w:eastAsia="en-US" w:bidi="ar-SA"/>
    </w:rPr>
  </w:style>
  <w:style w:type="character" w:customStyle="1" w:styleId="Heading2CharChar">
    <w:name w:val="Heading 2 Char Char"/>
    <w:rsid w:val="00A10EBC"/>
    <w:rPr>
      <w:rFonts w:ascii="Book Antiqua" w:eastAsia="宋体" w:hAnsi="Book Antiqua"/>
      <w:b/>
      <w:i/>
      <w:sz w:val="28"/>
      <w:lang w:val="en-US" w:eastAsia="en-US" w:bidi="ar-SA"/>
    </w:rPr>
  </w:style>
  <w:style w:type="paragraph" w:customStyle="1" w:styleId="RSLevel1">
    <w:name w:val="!RSLevel1"/>
    <w:basedOn w:val="Heading1"/>
    <w:rsid w:val="00A10EBC"/>
    <w:pPr>
      <w:keepNext w:val="0"/>
      <w:keepLines w:val="0"/>
      <w:pageBreakBefore/>
      <w:numPr>
        <w:numId w:val="5"/>
      </w:numPr>
      <w:spacing w:before="120" w:after="120" w:line="360" w:lineRule="auto"/>
      <w:jc w:val="both"/>
    </w:pPr>
    <w:rPr>
      <w:rFonts w:ascii="Arial" w:eastAsia="华文楷体" w:hAnsi="华文楷体" w:cs="Arial"/>
      <w:bCs w:val="0"/>
      <w:color w:val="auto"/>
      <w:kern w:val="28"/>
      <w:szCs w:val="44"/>
    </w:rPr>
  </w:style>
  <w:style w:type="paragraph" w:customStyle="1" w:styleId="RSLevel2">
    <w:name w:val="!RSLevel2"/>
    <w:basedOn w:val="Heading2"/>
    <w:rsid w:val="00A10EBC"/>
    <w:pPr>
      <w:keepNext w:val="0"/>
      <w:keepLines w:val="0"/>
      <w:numPr>
        <w:numId w:val="5"/>
      </w:numPr>
      <w:tabs>
        <w:tab w:val="left" w:pos="720"/>
        <w:tab w:val="left" w:pos="1440"/>
      </w:tabs>
      <w:spacing w:before="120" w:after="120" w:line="400" w:lineRule="exact"/>
    </w:pPr>
    <w:rPr>
      <w:rFonts w:ascii="Arial" w:eastAsia="华文楷体" w:hAnsi="华文楷体" w:cs="Arial"/>
      <w:i/>
      <w:color w:val="auto"/>
      <w:sz w:val="32"/>
      <w:szCs w:val="28"/>
    </w:rPr>
  </w:style>
  <w:style w:type="paragraph" w:customStyle="1" w:styleId="RSLevel3">
    <w:name w:val="!RSLevel3"/>
    <w:basedOn w:val="Normal"/>
    <w:rsid w:val="00A10EBC"/>
    <w:pPr>
      <w:keepNext/>
      <w:numPr>
        <w:ilvl w:val="2"/>
        <w:numId w:val="5"/>
      </w:numPr>
      <w:spacing w:before="120" w:after="120" w:line="240" w:lineRule="auto"/>
      <w:outlineLvl w:val="2"/>
    </w:pPr>
    <w:rPr>
      <w:rFonts w:ascii="Arial" w:eastAsia="华文楷体" w:hAnsi="华文楷体" w:cs="Arial"/>
      <w:b/>
      <w:sz w:val="24"/>
      <w:szCs w:val="20"/>
    </w:rPr>
  </w:style>
  <w:style w:type="paragraph" w:customStyle="1" w:styleId="RSLevel5">
    <w:name w:val="!RSLevel5"/>
    <w:basedOn w:val="Normal"/>
    <w:semiHidden/>
    <w:rsid w:val="00A10EBC"/>
    <w:pPr>
      <w:numPr>
        <w:ilvl w:val="4"/>
        <w:numId w:val="5"/>
      </w:numPr>
      <w:spacing w:before="120" w:after="120" w:line="240" w:lineRule="auto"/>
      <w:jc w:val="both"/>
    </w:pPr>
    <w:rPr>
      <w:rFonts w:ascii="Arial" w:eastAsia="华文楷体" w:hAnsi="华文楷体" w:cs="Arial"/>
      <w:sz w:val="24"/>
    </w:rPr>
  </w:style>
  <w:style w:type="paragraph" w:customStyle="1" w:styleId="RSLevel4">
    <w:name w:val="!RSLevel4"/>
    <w:basedOn w:val="Normal"/>
    <w:rsid w:val="00A10EBC"/>
    <w:pPr>
      <w:numPr>
        <w:ilvl w:val="3"/>
        <w:numId w:val="5"/>
      </w:numPr>
      <w:tabs>
        <w:tab w:val="left" w:pos="918"/>
      </w:tabs>
      <w:spacing w:before="120" w:after="120" w:line="400" w:lineRule="exact"/>
      <w:outlineLvl w:val="3"/>
    </w:pPr>
    <w:rPr>
      <w:rFonts w:ascii="Arial" w:eastAsia="华文楷体" w:hAnsi="Arial" w:cs="Arial"/>
      <w:b/>
      <w:kern w:val="2"/>
      <w:sz w:val="24"/>
    </w:rPr>
  </w:style>
  <w:style w:type="character" w:customStyle="1" w:styleId="Char0">
    <w:name w:val="正文 Char"/>
    <w:link w:val="3"/>
    <w:rsid w:val="00A10EBC"/>
    <w:rPr>
      <w:rFonts w:ascii="黑体" w:eastAsia="黑体" w:hAnsi="黑体" w:cs="宋体"/>
      <w:b/>
      <w:bCs/>
      <w:sz w:val="28"/>
      <w:szCs w:val="20"/>
      <w:lang w:eastAsia="en-US"/>
    </w:rPr>
  </w:style>
  <w:style w:type="paragraph" w:customStyle="1" w:styleId="Style12pt">
    <w:name w:val="Style 华文楷体 12 pt"/>
    <w:basedOn w:val="Normal"/>
    <w:rsid w:val="00A10EBC"/>
    <w:pPr>
      <w:spacing w:before="0" w:line="240" w:lineRule="auto"/>
    </w:pPr>
    <w:rPr>
      <w:rFonts w:ascii="华文楷体" w:eastAsia="华文楷体" w:hAnsi="华文楷体"/>
      <w:sz w:val="24"/>
    </w:rPr>
  </w:style>
  <w:style w:type="paragraph" w:customStyle="1" w:styleId="BulletDash">
    <w:name w:val="Bullet Dash"/>
    <w:basedOn w:val="Normal"/>
    <w:semiHidden/>
    <w:rsid w:val="00A10EBC"/>
    <w:pPr>
      <w:tabs>
        <w:tab w:val="num" w:pos="1080"/>
      </w:tabs>
      <w:spacing w:before="120" w:after="120" w:line="240" w:lineRule="auto"/>
      <w:ind w:left="1080" w:hanging="360"/>
      <w:jc w:val="both"/>
    </w:pPr>
    <w:rPr>
      <w:rFonts w:ascii="Book Antiqua" w:hAnsi="Book Antiqua"/>
      <w:sz w:val="28"/>
      <w:szCs w:val="20"/>
    </w:rPr>
  </w:style>
  <w:style w:type="character" w:styleId="FollowedHyperlink">
    <w:name w:val="FollowedHyperlink"/>
    <w:aliases w:val="已访问的超链接"/>
    <w:uiPriority w:val="99"/>
    <w:rsid w:val="00A10EBC"/>
    <w:rPr>
      <w:color w:val="800080"/>
      <w:u w:val="single"/>
    </w:rPr>
  </w:style>
  <w:style w:type="paragraph" w:styleId="Date">
    <w:name w:val="Date"/>
    <w:basedOn w:val="Normal"/>
    <w:next w:val="Normal"/>
    <w:link w:val="DateChar"/>
    <w:rsid w:val="00A10EBC"/>
    <w:pPr>
      <w:spacing w:before="0" w:line="240" w:lineRule="auto"/>
    </w:pPr>
    <w:rPr>
      <w:rFonts w:ascii="Book Antiqua" w:hAnsi="Book Antiqua"/>
      <w:sz w:val="22"/>
      <w:szCs w:val="20"/>
    </w:rPr>
  </w:style>
  <w:style w:type="character" w:customStyle="1" w:styleId="DateChar">
    <w:name w:val="Date Char"/>
    <w:basedOn w:val="DefaultParagraphFont"/>
    <w:link w:val="Date"/>
    <w:rsid w:val="00A10EBC"/>
    <w:rPr>
      <w:rFonts w:ascii="Book Antiqua" w:eastAsia="宋体" w:hAnsi="Book Antiqua" w:cs="Times New Roman"/>
      <w:szCs w:val="20"/>
    </w:rPr>
  </w:style>
  <w:style w:type="paragraph" w:customStyle="1" w:styleId="CharChar4CharCharCharCharCharChar10CharCharCharCharCharCharCharCharCharCharCharCharCharCharCharChar">
    <w:name w:val="Char Char4 Char Char Char Char Char Char10 Char Char Char Char Char Char Char Char Char Char Char Char Char Char Char Char"/>
    <w:basedOn w:val="Normal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header4">
    <w:name w:val="header4"/>
    <w:basedOn w:val="Heading4"/>
    <w:rsid w:val="00A10EBC"/>
    <w:pPr>
      <w:keepLines w:val="0"/>
      <w:numPr>
        <w:ilvl w:val="2"/>
        <w:numId w:val="6"/>
      </w:numPr>
      <w:tabs>
        <w:tab w:val="left" w:pos="770"/>
      </w:tabs>
      <w:spacing w:before="120" w:after="120" w:line="240" w:lineRule="auto"/>
    </w:pPr>
    <w:rPr>
      <w:rFonts w:ascii="华文楷体" w:eastAsia="宋体" w:hAnsi="华文楷体" w:cs="Times New Roman"/>
      <w:b w:val="0"/>
      <w:i w:val="0"/>
      <w:iCs w:val="0"/>
      <w:color w:val="auto"/>
      <w:sz w:val="28"/>
      <w:szCs w:val="21"/>
    </w:rPr>
  </w:style>
  <w:style w:type="paragraph" w:customStyle="1" w:styleId="CharChar4CharCharCharCharCharChar10CharCharCharCharCharCharCharCharCharCharCharCharCharCharCharCharCharCharCharChar">
    <w:name w:val="Char Char4 Char Char Char Char Char Char10 Char Char Char Char Char Char Char Char Char Char Char Char Char Char Char Char Char Char Char Char"/>
    <w:basedOn w:val="Normal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StyleHeading2SLOFHeading2Left025Firstline0">
    <w:name w:val="Style Heading 2SLOFHeading 2 + Left:  0.25&quot; First line:  0&quot;"/>
    <w:basedOn w:val="Normal"/>
    <w:semiHidden/>
    <w:rsid w:val="00A10EBC"/>
    <w:pPr>
      <w:tabs>
        <w:tab w:val="num" w:pos="1420"/>
      </w:tabs>
      <w:spacing w:before="0" w:line="240" w:lineRule="auto"/>
      <w:ind w:left="1420" w:hanging="360"/>
    </w:pPr>
    <w:rPr>
      <w:rFonts w:ascii="Book Antiqua" w:hAnsi="Book Antiqua"/>
      <w:sz w:val="22"/>
      <w:szCs w:val="20"/>
    </w:rPr>
  </w:style>
  <w:style w:type="paragraph" w:customStyle="1" w:styleId="ParaCharCharCharCharCharCharCharCharCharCharCharCharCharCharCharCharCharCharCharChar1Char">
    <w:name w:val="默认段落字体 Para Char Char Char Char Char Char Char Char Char Char Char Char Char Char Char Char Char Char Char Char1 Char"/>
    <w:basedOn w:val="DocumentMap"/>
    <w:autoRedefine/>
    <w:rsid w:val="00A10EBC"/>
    <w:pPr>
      <w:widowControl w:val="0"/>
      <w:shd w:val="clear" w:color="auto" w:fill="000080"/>
      <w:jc w:val="both"/>
    </w:pPr>
    <w:rPr>
      <w:rFonts w:cs="Times New Roman"/>
      <w:kern w:val="2"/>
      <w:sz w:val="24"/>
      <w:szCs w:val="24"/>
    </w:rPr>
  </w:style>
  <w:style w:type="paragraph" w:customStyle="1" w:styleId="a8">
    <w:name w:val="段落正文"/>
    <w:basedOn w:val="Normal"/>
    <w:rsid w:val="00A10EBC"/>
    <w:pPr>
      <w:widowControl w:val="0"/>
      <w:adjustRightInd w:val="0"/>
      <w:spacing w:before="120" w:after="120" w:line="400" w:lineRule="atLeast"/>
      <w:ind w:left="357" w:firstLine="539"/>
      <w:jc w:val="both"/>
      <w:textAlignment w:val="baseline"/>
    </w:pPr>
    <w:rPr>
      <w:spacing w:val="8"/>
      <w:sz w:val="24"/>
      <w:szCs w:val="20"/>
    </w:rPr>
  </w:style>
  <w:style w:type="paragraph" w:customStyle="1" w:styleId="Char2CharCharCharChar">
    <w:name w:val="Char2 Char Char Char Char"/>
    <w:basedOn w:val="Normal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CharChar3">
    <w:name w:val="Char Char3"/>
    <w:basedOn w:val="DocumentMap"/>
    <w:autoRedefine/>
    <w:rsid w:val="00A10EBC"/>
    <w:pPr>
      <w:widowControl w:val="0"/>
      <w:shd w:val="clear" w:color="auto" w:fill="000080"/>
      <w:jc w:val="both"/>
    </w:pPr>
    <w:rPr>
      <w:rFonts w:cs="Times New Roman"/>
      <w:kern w:val="2"/>
      <w:sz w:val="24"/>
      <w:szCs w:val="24"/>
    </w:rPr>
  </w:style>
  <w:style w:type="paragraph" w:customStyle="1" w:styleId="a0">
    <w:name w:val="二级无标题条"/>
    <w:basedOn w:val="Normal"/>
    <w:rsid w:val="00A10EBC"/>
    <w:pPr>
      <w:widowControl w:val="0"/>
      <w:numPr>
        <w:ilvl w:val="3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1">
    <w:name w:val="三级无标题条"/>
    <w:basedOn w:val="Normal"/>
    <w:rsid w:val="00A10EBC"/>
    <w:pPr>
      <w:widowControl w:val="0"/>
      <w:numPr>
        <w:ilvl w:val="4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2">
    <w:name w:val="四级无标题条"/>
    <w:basedOn w:val="Normal"/>
    <w:rsid w:val="00A10EBC"/>
    <w:pPr>
      <w:widowControl w:val="0"/>
      <w:numPr>
        <w:ilvl w:val="5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3">
    <w:name w:val="五级无标题条"/>
    <w:basedOn w:val="Normal"/>
    <w:rsid w:val="00A10EBC"/>
    <w:pPr>
      <w:widowControl w:val="0"/>
      <w:numPr>
        <w:ilvl w:val="6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a">
    <w:name w:val="一级无标题条"/>
    <w:basedOn w:val="Normal"/>
    <w:rsid w:val="00A10EBC"/>
    <w:pPr>
      <w:widowControl w:val="0"/>
      <w:numPr>
        <w:ilvl w:val="2"/>
        <w:numId w:val="7"/>
      </w:numPr>
      <w:adjustRightInd w:val="0"/>
      <w:spacing w:before="0" w:line="312" w:lineRule="auto"/>
      <w:jc w:val="both"/>
      <w:textAlignment w:val="bottom"/>
    </w:pPr>
    <w:rPr>
      <w:sz w:val="22"/>
      <w:szCs w:val="20"/>
    </w:rPr>
  </w:style>
  <w:style w:type="paragraph" w:customStyle="1" w:styleId="074">
    <w:name w:val="样式 首行缩进:  0.74 厘米"/>
    <w:basedOn w:val="Normal"/>
    <w:rsid w:val="00A10EBC"/>
    <w:pPr>
      <w:widowControl w:val="0"/>
      <w:adjustRightInd w:val="0"/>
      <w:spacing w:before="0" w:line="312" w:lineRule="auto"/>
      <w:ind w:firstLine="420"/>
      <w:jc w:val="both"/>
      <w:textAlignment w:val="bottom"/>
    </w:pPr>
    <w:rPr>
      <w:rFonts w:cs="宋体"/>
      <w:sz w:val="22"/>
      <w:szCs w:val="20"/>
    </w:rPr>
  </w:style>
  <w:style w:type="paragraph" w:customStyle="1" w:styleId="CharCharCharCharCharCharChar1CharCharCharCharCharChar">
    <w:name w:val="Char Char Char Char Char Char Char1 Char Char Char Char Char Char"/>
    <w:basedOn w:val="Normal"/>
    <w:rsid w:val="00A10EBC"/>
    <w:pPr>
      <w:spacing w:beforeLines="100" w:after="160" w:line="240" w:lineRule="exact"/>
    </w:pPr>
    <w:rPr>
      <w:rFonts w:ascii="Verdana" w:hAnsi="Verdana"/>
      <w:sz w:val="20"/>
      <w:szCs w:val="20"/>
      <w:lang w:eastAsia="en-US"/>
    </w:rPr>
  </w:style>
  <w:style w:type="paragraph" w:customStyle="1" w:styleId="a9">
    <w:name w:val="文档正文"/>
    <w:basedOn w:val="Normal"/>
    <w:link w:val="Char1"/>
    <w:rsid w:val="00A10EBC"/>
    <w:pPr>
      <w:widowControl w:val="0"/>
      <w:adjustRightInd w:val="0"/>
      <w:spacing w:before="0" w:line="480" w:lineRule="atLeast"/>
      <w:ind w:firstLine="567"/>
      <w:jc w:val="both"/>
      <w:textAlignment w:val="baseline"/>
    </w:pPr>
    <w:rPr>
      <w:rFonts w:ascii="宋体"/>
      <w:sz w:val="24"/>
    </w:rPr>
  </w:style>
  <w:style w:type="character" w:customStyle="1" w:styleId="Char1">
    <w:name w:val="文档正文 Char"/>
    <w:link w:val="a9"/>
    <w:rsid w:val="00A10EBC"/>
    <w:rPr>
      <w:rFonts w:ascii="宋体" w:eastAsia="宋体" w:hAnsi="Times New Roman" w:cs="Times New Roman"/>
      <w:sz w:val="24"/>
      <w:szCs w:val="24"/>
    </w:rPr>
  </w:style>
  <w:style w:type="paragraph" w:customStyle="1" w:styleId="StyleStyleLeft1LinespacingMultiple125liLeft0">
    <w:name w:val="Style Style Left:  1&quot; Line spacing:  Multiple 1.25 li + Left:  0&quot; ..."/>
    <w:basedOn w:val="Normal"/>
    <w:rsid w:val="00A10EBC"/>
    <w:pPr>
      <w:widowControl w:val="0"/>
      <w:spacing w:before="0" w:after="240"/>
      <w:jc w:val="both"/>
    </w:pPr>
    <w:rPr>
      <w:kern w:val="2"/>
      <w:szCs w:val="20"/>
    </w:rPr>
  </w:style>
  <w:style w:type="paragraph" w:customStyle="1" w:styleId="10">
    <w:name w:val="表体1"/>
    <w:basedOn w:val="Normal"/>
    <w:rsid w:val="00A10EBC"/>
    <w:pPr>
      <w:spacing w:before="60" w:after="60" w:line="240" w:lineRule="auto"/>
    </w:pPr>
    <w:rPr>
      <w:sz w:val="18"/>
      <w:szCs w:val="18"/>
    </w:rPr>
  </w:style>
  <w:style w:type="paragraph" w:customStyle="1" w:styleId="BulletDot">
    <w:name w:val="Bullet Dot"/>
    <w:basedOn w:val="BodyText"/>
    <w:semiHidden/>
    <w:rsid w:val="00A10EBC"/>
    <w:pPr>
      <w:numPr>
        <w:numId w:val="8"/>
      </w:numPr>
      <w:jc w:val="both"/>
    </w:pPr>
    <w:rPr>
      <w:rFonts w:eastAsia="宋体"/>
      <w:sz w:val="28"/>
      <w:lang w:eastAsia="zh-CN"/>
    </w:rPr>
  </w:style>
  <w:style w:type="paragraph" w:customStyle="1" w:styleId="CharChar4CharCharCharCharCharChar10CharCharCharCharCharCharCharCharCharCharCharCharCharCharCharCharCharChar1">
    <w:name w:val="Char Char4 Char Char Char Char Char Char10 Char Char Char Char Char Char Char Char Char Char Char Char Char Char Char Char Char Char1"/>
    <w:basedOn w:val="Normal"/>
    <w:autoRedefine/>
    <w:semiHidden/>
    <w:rsid w:val="00A10EBC"/>
    <w:pPr>
      <w:widowControl w:val="0"/>
      <w:spacing w:before="0" w:line="360" w:lineRule="auto"/>
      <w:jc w:val="both"/>
    </w:pPr>
    <w:rPr>
      <w:rFonts w:ascii="宋体" w:hAnsi="宋体"/>
      <w:kern w:val="2"/>
      <w:sz w:val="22"/>
    </w:rPr>
  </w:style>
  <w:style w:type="paragraph" w:customStyle="1" w:styleId="a4">
    <w:name w:val="封面标签"/>
    <w:basedOn w:val="Normal"/>
    <w:rsid w:val="00A10EBC"/>
    <w:pPr>
      <w:widowControl w:val="0"/>
      <w:numPr>
        <w:numId w:val="9"/>
      </w:numPr>
      <w:tabs>
        <w:tab w:val="clear" w:pos="840"/>
      </w:tabs>
      <w:spacing w:before="0" w:line="360" w:lineRule="auto"/>
      <w:ind w:left="0" w:firstLine="0"/>
      <w:jc w:val="both"/>
    </w:pPr>
    <w:rPr>
      <w:rFonts w:ascii="黑体" w:eastAsia="黑体"/>
      <w:kern w:val="2"/>
    </w:rPr>
  </w:style>
  <w:style w:type="paragraph" w:customStyle="1" w:styleId="ParaChar">
    <w:name w:val="默认段落字体 Para Char"/>
    <w:basedOn w:val="Normal"/>
    <w:rsid w:val="00A10EBC"/>
    <w:pPr>
      <w:widowControl w:val="0"/>
      <w:spacing w:before="0" w:line="240" w:lineRule="auto"/>
      <w:jc w:val="both"/>
    </w:pPr>
    <w:rPr>
      <w:rFonts w:ascii="Tahoma" w:hAnsi="Tahoma"/>
      <w:kern w:val="2"/>
      <w:sz w:val="24"/>
      <w:szCs w:val="20"/>
    </w:rPr>
  </w:style>
  <w:style w:type="paragraph" w:customStyle="1" w:styleId="CharCharCharCharCharCharCharCharCharCharCharCharCharChar">
    <w:name w:val="Char Char Char Char Char Char Char Char Char Char Char Char Char Char"/>
    <w:basedOn w:val="DocumentMap"/>
    <w:autoRedefine/>
    <w:rsid w:val="00A10EBC"/>
    <w:pPr>
      <w:widowControl w:val="0"/>
      <w:shd w:val="clear" w:color="auto" w:fill="000080"/>
      <w:jc w:val="both"/>
    </w:pPr>
    <w:rPr>
      <w:rFonts w:cs="Times New Roman"/>
      <w:kern w:val="2"/>
      <w:sz w:val="24"/>
      <w:szCs w:val="24"/>
    </w:rPr>
  </w:style>
  <w:style w:type="paragraph" w:customStyle="1" w:styleId="30">
    <w:name w:val="样式3"/>
    <w:basedOn w:val="Heading3"/>
    <w:rsid w:val="00A10EBC"/>
    <w:pPr>
      <w:keepLines w:val="0"/>
      <w:tabs>
        <w:tab w:val="left" w:pos="993"/>
        <w:tab w:val="left" w:pos="1440"/>
        <w:tab w:val="num" w:pos="1829"/>
      </w:tabs>
      <w:spacing w:before="120" w:after="120" w:line="240" w:lineRule="auto"/>
      <w:ind w:left="1829" w:hanging="1829"/>
      <w:contextualSpacing/>
    </w:pPr>
    <w:rPr>
      <w:rFonts w:ascii="黑体" w:eastAsia="黑体" w:hAnsi="宋体" w:cs="Times New Roman"/>
      <w:bCs w:val="0"/>
      <w:color w:val="auto"/>
      <w:sz w:val="28"/>
      <w:szCs w:val="20"/>
    </w:rPr>
  </w:style>
  <w:style w:type="paragraph" w:customStyle="1" w:styleId="2">
    <w:name w:val="样式2"/>
    <w:basedOn w:val="Heading2"/>
    <w:rsid w:val="00A10EBC"/>
    <w:pPr>
      <w:widowControl w:val="0"/>
      <w:numPr>
        <w:ilvl w:val="0"/>
        <w:numId w:val="0"/>
      </w:numPr>
      <w:spacing w:before="0" w:line="360" w:lineRule="auto"/>
      <w:ind w:right="210"/>
      <w:jc w:val="both"/>
    </w:pPr>
    <w:rPr>
      <w:rFonts w:ascii="Times New Roman" w:eastAsia="宋体" w:hAnsi="Times New Roman" w:cs="Times New Roman"/>
      <w:bCs w:val="0"/>
      <w:color w:val="auto"/>
      <w:kern w:val="2"/>
      <w:sz w:val="24"/>
      <w:szCs w:val="20"/>
    </w:rPr>
  </w:style>
  <w:style w:type="paragraph" w:styleId="BodyTextIndent2">
    <w:name w:val="Body Text Indent 2"/>
    <w:basedOn w:val="Normal"/>
    <w:link w:val="BodyTextIndent2Char"/>
    <w:rsid w:val="00A10EBC"/>
    <w:pPr>
      <w:spacing w:before="0" w:after="120" w:line="480" w:lineRule="auto"/>
      <w:ind w:leftChars="200" w:left="420"/>
    </w:pPr>
    <w:rPr>
      <w:rFonts w:ascii="Book Antiqua" w:hAnsi="Book Antiqua"/>
      <w:sz w:val="22"/>
      <w:szCs w:val="20"/>
    </w:rPr>
  </w:style>
  <w:style w:type="character" w:customStyle="1" w:styleId="BodyTextIndent2Char">
    <w:name w:val="Body Text Indent 2 Char"/>
    <w:basedOn w:val="DefaultParagraphFont"/>
    <w:link w:val="BodyTextIndent2"/>
    <w:rsid w:val="00A10EBC"/>
    <w:rPr>
      <w:rFonts w:ascii="Book Antiqua" w:eastAsia="宋体" w:hAnsi="Book Antiqua" w:cs="Times New Roman"/>
      <w:szCs w:val="20"/>
    </w:rPr>
  </w:style>
  <w:style w:type="paragraph" w:customStyle="1" w:styleId="aa">
    <w:name w:val="带标号段落"/>
    <w:basedOn w:val="Normal"/>
    <w:rsid w:val="00A10EBC"/>
    <w:pPr>
      <w:spacing w:beforeLines="100" w:after="160" w:line="240" w:lineRule="exact"/>
    </w:pPr>
    <w:rPr>
      <w:rFonts w:ascii="Verdana" w:hAnsi="Verdana"/>
      <w:sz w:val="20"/>
      <w:szCs w:val="20"/>
      <w:lang w:eastAsia="en-US"/>
    </w:rPr>
  </w:style>
  <w:style w:type="paragraph" w:customStyle="1" w:styleId="5">
    <w:name w:val="样式5"/>
    <w:basedOn w:val="Normal"/>
    <w:rsid w:val="00A10EBC"/>
    <w:pPr>
      <w:widowControl w:val="0"/>
      <w:tabs>
        <w:tab w:val="num" w:pos="360"/>
      </w:tabs>
      <w:spacing w:before="0" w:line="360" w:lineRule="auto"/>
      <w:ind w:left="360" w:hanging="360"/>
      <w:jc w:val="both"/>
    </w:pPr>
    <w:rPr>
      <w:kern w:val="2"/>
      <w:sz w:val="24"/>
    </w:rPr>
  </w:style>
  <w:style w:type="paragraph" w:customStyle="1" w:styleId="TimesNewRoman148202">
    <w:name w:val="样式 样式 正文文本缩进 + Times New Roman 首行缩进:  1.48 厘米 + 左  2.02 字符"/>
    <w:basedOn w:val="Normal"/>
    <w:rsid w:val="00A10EBC"/>
    <w:pPr>
      <w:widowControl w:val="0"/>
      <w:spacing w:before="0" w:line="360" w:lineRule="auto"/>
      <w:ind w:leftChars="202" w:left="424" w:firstLineChars="200" w:firstLine="420"/>
      <w:jc w:val="both"/>
    </w:pPr>
    <w:rPr>
      <w:rFonts w:cs="宋体"/>
      <w:kern w:val="2"/>
      <w:szCs w:val="20"/>
    </w:rPr>
  </w:style>
  <w:style w:type="character" w:styleId="Strong">
    <w:name w:val="Strong"/>
    <w:qFormat/>
    <w:rsid w:val="00A10EBC"/>
    <w:rPr>
      <w:b/>
      <w:bCs/>
    </w:rPr>
  </w:style>
  <w:style w:type="paragraph" w:customStyle="1" w:styleId="Default">
    <w:name w:val="Default"/>
    <w:rsid w:val="00A10EBC"/>
    <w:pPr>
      <w:widowControl w:val="0"/>
      <w:autoSpaceDE w:val="0"/>
      <w:autoSpaceDN w:val="0"/>
      <w:adjustRightInd w:val="0"/>
      <w:spacing w:after="0" w:line="240" w:lineRule="auto"/>
    </w:pPr>
    <w:rPr>
      <w:rFonts w:ascii="宋体" w:eastAsia="宋体" w:hAnsi="Times New Roman" w:cs="宋体"/>
      <w:color w:val="000000"/>
      <w:sz w:val="24"/>
      <w:szCs w:val="24"/>
    </w:rPr>
  </w:style>
  <w:style w:type="paragraph" w:customStyle="1" w:styleId="tty80">
    <w:name w:val="tty80"/>
    <w:basedOn w:val="Normal"/>
    <w:rsid w:val="00A10EBC"/>
    <w:pPr>
      <w:spacing w:before="0" w:line="240" w:lineRule="auto"/>
    </w:pPr>
    <w:rPr>
      <w:rFonts w:ascii="Courier New" w:hAnsi="Courier New"/>
      <w:sz w:val="20"/>
      <w:szCs w:val="20"/>
    </w:rPr>
  </w:style>
  <w:style w:type="character" w:customStyle="1" w:styleId="shorttext1">
    <w:name w:val="short_text1"/>
    <w:rsid w:val="00A10EBC"/>
    <w:rPr>
      <w:sz w:val="29"/>
      <w:szCs w:val="29"/>
    </w:rPr>
  </w:style>
  <w:style w:type="paragraph" w:customStyle="1" w:styleId="HeadingBar">
    <w:name w:val="Heading Bar"/>
    <w:basedOn w:val="Normal"/>
    <w:next w:val="Heading3"/>
    <w:rsid w:val="00A10EBC"/>
    <w:pPr>
      <w:keepNext/>
      <w:keepLines/>
      <w:shd w:val="solid" w:color="auto" w:fill="auto"/>
      <w:spacing w:line="240" w:lineRule="auto"/>
      <w:ind w:right="7920"/>
    </w:pPr>
    <w:rPr>
      <w:rFonts w:ascii="Book Antiqua" w:hAnsi="Book Antiqua"/>
      <w:color w:val="FFFFFF"/>
      <w:sz w:val="8"/>
      <w:szCs w:val="20"/>
      <w:lang w:eastAsia="zh-TW"/>
    </w:rPr>
  </w:style>
  <w:style w:type="paragraph" w:customStyle="1" w:styleId="4">
    <w:name w:val="正文文本缩进 4　多级编码"/>
    <w:basedOn w:val="Normal"/>
    <w:rsid w:val="00A10EBC"/>
    <w:pPr>
      <w:tabs>
        <w:tab w:val="left" w:pos="1620"/>
      </w:tabs>
      <w:spacing w:before="120" w:after="120" w:line="240" w:lineRule="auto"/>
      <w:jc w:val="both"/>
    </w:pPr>
    <w:rPr>
      <w:szCs w:val="21"/>
    </w:rPr>
  </w:style>
  <w:style w:type="character" w:customStyle="1" w:styleId="t4">
    <w:name w:val="t4"/>
    <w:rsid w:val="00A10EBC"/>
    <w:rPr>
      <w:rFonts w:ascii="Verdana" w:hAnsi="Verdana" w:hint="default"/>
      <w:color w:val="999999"/>
      <w:sz w:val="16"/>
      <w:szCs w:val="16"/>
    </w:rPr>
  </w:style>
  <w:style w:type="paragraph" w:customStyle="1" w:styleId="11">
    <w:name w:val="正文1"/>
    <w:basedOn w:val="Normal"/>
    <w:rsid w:val="00754C45"/>
    <w:pPr>
      <w:spacing w:before="0"/>
      <w:ind w:firstLineChars="200" w:firstLine="480"/>
    </w:pPr>
    <w:rPr>
      <w:rFonts w:ascii="宋体" w:hAnsi="宋体" w:cs="宋体"/>
      <w:sz w:val="24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20365D"/>
    <w:rPr>
      <w:rFonts w:ascii="Consolas" w:eastAsia="Times New Roman" w:hAnsi="Consolas" w:cs="Consolas" w:hint="default"/>
      <w:color w:val="C7254E"/>
      <w:sz w:val="22"/>
      <w:szCs w:val="22"/>
      <w:shd w:val="clear" w:color="auto" w:fill="F9F2F4"/>
    </w:rPr>
  </w:style>
  <w:style w:type="paragraph" w:customStyle="1" w:styleId="Table">
    <w:name w:val="Table"/>
    <w:basedOn w:val="Normal"/>
    <w:rsid w:val="00CE5EE1"/>
    <w:pPr>
      <w:spacing w:before="40" w:after="40" w:line="240" w:lineRule="auto"/>
    </w:pPr>
    <w:rPr>
      <w:rFonts w:ascii="Futura Bk" w:hAnsi="Futura Bk"/>
      <w:sz w:val="20"/>
      <w:szCs w:val="20"/>
      <w:lang w:eastAsia="en-US"/>
    </w:rPr>
  </w:style>
  <w:style w:type="paragraph" w:customStyle="1" w:styleId="HPTableTitle">
    <w:name w:val="HP_Table_Title"/>
    <w:basedOn w:val="Normal"/>
    <w:next w:val="Normal"/>
    <w:rsid w:val="00CE5EE1"/>
    <w:pPr>
      <w:keepNext/>
      <w:keepLines/>
      <w:spacing w:after="60" w:line="240" w:lineRule="auto"/>
    </w:pPr>
    <w:rPr>
      <w:rFonts w:ascii="Futura Hv" w:hAnsi="Futura Hv"/>
      <w:sz w:val="18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7893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7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02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7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49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0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1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513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08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52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85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28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61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67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63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38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96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443049">
          <w:marLeft w:val="450"/>
          <w:marRight w:val="450"/>
          <w:marTop w:val="9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3193412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37079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6862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7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996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57505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290745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870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81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82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29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60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6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79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87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11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09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11.png"/><Relationship Id="rId21" Type="http://schemas.openxmlformats.org/officeDocument/2006/relationships/image" Target="media/image12.png"/><Relationship Id="rId22" Type="http://schemas.openxmlformats.org/officeDocument/2006/relationships/image" Target="media/image13.png"/><Relationship Id="rId23" Type="http://schemas.openxmlformats.org/officeDocument/2006/relationships/image" Target="media/image14.png"/><Relationship Id="rId24" Type="http://schemas.openxmlformats.org/officeDocument/2006/relationships/image" Target="media/image15.png"/><Relationship Id="rId25" Type="http://schemas.openxmlformats.org/officeDocument/2006/relationships/image" Target="media/image16.png"/><Relationship Id="rId26" Type="http://schemas.openxmlformats.org/officeDocument/2006/relationships/image" Target="media/image17.png"/><Relationship Id="rId27" Type="http://schemas.openxmlformats.org/officeDocument/2006/relationships/image" Target="media/image18.png"/><Relationship Id="rId28" Type="http://schemas.openxmlformats.org/officeDocument/2006/relationships/image" Target="media/image19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30" Type="http://schemas.openxmlformats.org/officeDocument/2006/relationships/image" Target="media/image21.png"/><Relationship Id="rId31" Type="http://schemas.openxmlformats.org/officeDocument/2006/relationships/image" Target="media/image22.png"/><Relationship Id="rId32" Type="http://schemas.openxmlformats.org/officeDocument/2006/relationships/image" Target="media/image23.png"/><Relationship Id="rId9" Type="http://schemas.openxmlformats.org/officeDocument/2006/relationships/image" Target="media/image1.emf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33" Type="http://schemas.openxmlformats.org/officeDocument/2006/relationships/header" Target="header1.xml"/><Relationship Id="rId34" Type="http://schemas.openxmlformats.org/officeDocument/2006/relationships/footer" Target="footer1.xml"/><Relationship Id="rId35" Type="http://schemas.openxmlformats.org/officeDocument/2006/relationships/fontTable" Target="fontTable.xml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1111.vsdx"/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image" Target="media/image7.png"/><Relationship Id="rId17" Type="http://schemas.openxmlformats.org/officeDocument/2006/relationships/image" Target="media/image8.png"/><Relationship Id="rId18" Type="http://schemas.openxmlformats.org/officeDocument/2006/relationships/image" Target="media/image9.png"/><Relationship Id="rId19" Type="http://schemas.openxmlformats.org/officeDocument/2006/relationships/image" Target="media/image10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4.png"/><Relationship Id="rId2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19F400-2E9F-2D4B-B03E-3E4E01F5C6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8</TotalTime>
  <Pages>73</Pages>
  <Words>3677</Words>
  <Characters>20962</Characters>
  <Application>Microsoft Macintosh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45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ng-chun Yang</dc:creator>
  <cp:lastModifiedBy>MingQiang Tang</cp:lastModifiedBy>
  <cp:revision>240</cp:revision>
  <dcterms:created xsi:type="dcterms:W3CDTF">2014-07-09T08:58:00Z</dcterms:created>
  <dcterms:modified xsi:type="dcterms:W3CDTF">2015-02-25T08:59:00Z</dcterms:modified>
</cp:coreProperties>
</file>